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3F5414" w:rsidRDefault="00A1486F">
      <w:pPr>
        <w:keepLines w:val="0"/>
        <w:tabs>
          <w:tab w:val="clear" w:pos="1378"/>
        </w:tabs>
        <w:spacing w:after="200" w:line="276" w:lineRule="auto"/>
        <w:rPr>
          <w:rFonts w:ascii="Georgia" w:hAnsi="Georgia" w:cs="Arial"/>
          <w:b/>
          <w:i/>
          <w:color w:val="004949"/>
          <w:sz w:val="30"/>
          <w:szCs w:val="30"/>
        </w:rPr>
      </w:pPr>
      <w:r>
        <w:rPr>
          <w:noProof/>
          <w:w w:val="100"/>
          <w:lang w:eastAsia="en-AU"/>
        </w:rPr>
        <mc:AlternateContent>
          <mc:Choice Requires="wps">
            <w:drawing>
              <wp:anchor distT="36576" distB="36576" distL="36576" distR="36576" simplePos="0" relativeHeight="251688960" behindDoc="0" locked="0" layoutInCell="1" allowOverlap="1" wp14:anchorId="5B4C674B">
                <wp:simplePos x="0" y="0"/>
                <wp:positionH relativeFrom="column">
                  <wp:posOffset>-1619568</wp:posOffset>
                </wp:positionH>
                <wp:positionV relativeFrom="paragraph">
                  <wp:posOffset>1728787</wp:posOffset>
                </wp:positionV>
                <wp:extent cx="8569325" cy="7571740"/>
                <wp:effectExtent l="3493" t="15557" r="25717" b="25718"/>
                <wp:wrapNone/>
                <wp:docPr id="224" name="Pentagon 224"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569325" cy="7571740"/>
                        </a:xfrm>
                        <a:prstGeom prst="homePlate">
                          <a:avLst>
                            <a:gd name="adj" fmla="val 72184"/>
                          </a:avLst>
                        </a:prstGeom>
                        <a:solidFill>
                          <a:srgbClr val="004949"/>
                        </a:solidFill>
                        <a:ln w="25400" algn="ctr">
                          <a:solidFill>
                            <a:srgbClr val="004949"/>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101654"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224" o:spid="_x0000_s1026" type="#_x0000_t15" alt="Auditor-General's Report to the Legislative Assembly" style="position:absolute;margin-left:-127.55pt;margin-top:136.1pt;width:674.75pt;height:596.2pt;rotation:-90;z-index:25168896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" adj="7823" fillcolor="#004949" strokecolor="#004949" strokeweight="2pt">
                <v:shadow color="black"/>
                <v:textbox inset="2.88pt,2.88pt,2.88pt,2.88pt"/>
              </v:shape>
            </w:pict>
          </mc:Fallback>
        </mc:AlternateContent>
      </w:r>
      <w:r>
        <w:rPr>
          <w:noProof/>
          <w:w w:val="100"/>
          <w:lang w:eastAsia="en-AU"/>
        </w:rPr>
        <mc:AlternateContent>
          <mc:Choice Requires="wps">
            <w:drawing>
              <wp:anchor distT="36576" distB="36576" distL="36576" distR="36576" simplePos="0" relativeHeight="251687936" behindDoc="0" locked="0" layoutInCell="1" allowOverlap="1" wp14:anchorId="1B6C6480">
                <wp:simplePos x="0" y="0"/>
                <wp:positionH relativeFrom="column">
                  <wp:posOffset>-1117600</wp:posOffset>
                </wp:positionH>
                <wp:positionV relativeFrom="paragraph">
                  <wp:posOffset>-914400</wp:posOffset>
                </wp:positionV>
                <wp:extent cx="7571741" cy="10621010"/>
                <wp:effectExtent l="0" t="0" r="10160" b="27940"/>
                <wp:wrapNone/>
                <wp:docPr id="223" name="Rectangle 223"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1741" cy="10621010"/>
                        </a:xfrm>
                        <a:prstGeom prst="rect">
                          <a:avLst/>
                        </a:prstGeom>
                        <a:solidFill>
                          <a:srgbClr val="00928C"/>
                        </a:solidFill>
                        <a:ln w="25400" algn="ctr">
                          <a:solidFill>
                            <a:srgbClr val="00928C"/>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32594" id="Rectangle 223" o:spid="_x0000_s1026" alt="Auditor-General's Report to the Legislative Assembly" style="position:absolute;margin-left:-88pt;margin-top:-1in;width:596.2pt;height:836.3pt;z-index:25168793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" fillcolor="#00928c" strokecolor="#00928c" strokeweight="2pt">
                <v:shadow color="black"/>
                <v:textbox inset="2.88pt,2.88pt,2.88pt,2.88pt"/>
              </v:rect>
            </w:pict>
          </mc:Fallback>
        </mc:AlternateContent>
      </w:r>
      <w:r w:rsidR="00F1434F">
        <w:rPr>
          <w:noProof/>
          <w:w w:val="100"/>
          <w:lang w:eastAsia="en-AU"/>
        </w:rPr>
        <mc:AlternateContent>
          <mc:Choice Requires="wps">
            <w:drawing>
              <wp:anchor distT="36576" distB="36576" distL="36576" distR="36576" simplePos="0" relativeHeight="251697152" behindDoc="0" locked="0" layoutInCell="1" allowOverlap="1" wp14:anchorId="71A2AEC4">
                <wp:simplePos x="0" y="0"/>
                <wp:positionH relativeFrom="column">
                  <wp:posOffset>935355</wp:posOffset>
                </wp:positionH>
                <wp:positionV relativeFrom="paragraph">
                  <wp:posOffset>7908925</wp:posOffset>
                </wp:positionV>
                <wp:extent cx="2933700" cy="277495"/>
                <wp:effectExtent l="0" t="0" r="1905" b="0"/>
                <wp:wrapNone/>
                <wp:docPr id="232" name="Text Box 232"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2774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E0CDD" w:rsidRDefault="002E0CDD">
                            <w:pPr>
                              <w:widowControl w:val="0"/>
                              <w:rPr>
                                <w:rFonts w:cs="Arial"/>
                                <w:b/>
                                <w:bCs/>
                                <w:sz w:val="24"/>
                                <w:szCs w:val="24"/>
                              </w:rPr>
                            </w:pPr>
                            <w:r>
                              <w:rPr>
                                <w:rFonts w:cs="Arial"/>
                                <w:b/>
                                <w:bCs/>
                                <w:sz w:val="24"/>
                                <w:szCs w:val="24"/>
                              </w:rPr>
                              <w:t>https://ago.nt.gov.au</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A2AEC4" id="_x0000_t202" coordsize="21600,21600" o:spt="202" path="m,l,21600r21600,l21600,xe">
                <v:stroke joinstyle="miter"/>
                <v:path gradientshapeok="t" o:connecttype="rect"/>
              </v:shapetype>
              <v:shape id="Text Box 232" o:spid="_x0000_s1026" type="#_x0000_t202" alt="Auditor-General's Report to the Legislative Assembly" style="position:absolute;margin-left:73.65pt;margin-top:622.75pt;width:231pt;height:21.85pt;z-index:2516971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" filled="f" fillcolor="#5b9bd5" stroked="f" strokeweight="2pt">
                <v:textbox inset="2.88pt,2.88pt,2.88pt,2.88pt">
                  <w:txbxContent>
                    <w:p w:rsidR="002E0CDD" w:rsidRDefault="002E0CDD">
                      <w:pPr>
                        <w:widowControl w:val="0"/>
                        <w:rPr>
                          <w:rFonts w:cs="Arial"/>
                          <w:b/>
                          <w:bCs/>
                          <w:sz w:val="24"/>
                          <w:szCs w:val="24"/>
                        </w:rPr>
                      </w:pPr>
                      <w:r>
                        <w:rPr>
                          <w:rFonts w:cs="Arial"/>
                          <w:b/>
                          <w:bCs/>
                          <w:sz w:val="24"/>
                          <w:szCs w:val="24"/>
                        </w:rPr>
                        <w:t>https://ago.nt.gov.au</w:t>
                      </w:r>
                    </w:p>
                  </w:txbxContent>
                </v:textbox>
              </v:shape>
            </w:pict>
          </mc:Fallback>
        </mc:AlternateContent>
      </w:r>
      <w:r w:rsidR="00F1434F">
        <w:rPr>
          <w:noProof/>
          <w:w w:val="100"/>
          <w:lang w:eastAsia="en-AU"/>
        </w:rPr>
        <mc:AlternateContent>
          <mc:Choice Requires="wps">
            <w:drawing>
              <wp:anchor distT="36576" distB="36576" distL="36576" distR="36576" simplePos="0" relativeHeight="251696128" behindDoc="0" locked="0" layoutInCell="1" allowOverlap="1" wp14:anchorId="3144D1D1">
                <wp:simplePos x="0" y="0"/>
                <wp:positionH relativeFrom="column">
                  <wp:posOffset>908685</wp:posOffset>
                </wp:positionH>
                <wp:positionV relativeFrom="paragraph">
                  <wp:posOffset>7893685</wp:posOffset>
                </wp:positionV>
                <wp:extent cx="3528060" cy="0"/>
                <wp:effectExtent l="28575" t="31750" r="34290" b="25400"/>
                <wp:wrapNone/>
                <wp:docPr id="231" name="Straight Arrow Connector 231"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8060" cy="0"/>
                        </a:xfrm>
                        <a:prstGeom prst="straightConnector1">
                          <a:avLst/>
                        </a:prstGeom>
                        <a:noFill/>
                        <a:ln w="50800">
                          <a:solidFill>
                            <a:srgbClr val="00494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8969694" id="_x0000_t32" coordsize="21600,21600" o:spt="32" o:oned="t" path="m,l21600,21600e" filled="f">
                <v:path arrowok="t" fillok="f" o:connecttype="none"/>
                <o:lock v:ext="edit" shapetype="t"/>
              </v:shapetype>
              <v:shape id="Straight Arrow Connector 231" o:spid="_x0000_s1026" type="#_x0000_t32" alt="Auditor-General's Report to the Legislative Assembly" style="position:absolute;margin-left:71.55pt;margin-top:621.55pt;width:277.8pt;height:0;z-index:25169612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" strokecolor="#004949" strokeweight="4pt">
                <v:shadow color="black"/>
              </v:shape>
            </w:pict>
          </mc:Fallback>
        </mc:AlternateContent>
      </w:r>
      <w:r w:rsidR="00F1434F">
        <w:rPr>
          <w:noProof/>
          <w:w w:val="100"/>
          <w:lang w:eastAsia="en-AU"/>
        </w:rPr>
        <mc:AlternateContent>
          <mc:Choice Requires="wps">
            <w:drawing>
              <wp:anchor distT="36576" distB="36576" distL="36576" distR="36576" simplePos="0" relativeHeight="251695104" behindDoc="0" locked="0" layoutInCell="1" allowOverlap="1" wp14:anchorId="696E802C">
                <wp:simplePos x="0" y="0"/>
                <wp:positionH relativeFrom="column">
                  <wp:posOffset>584835</wp:posOffset>
                </wp:positionH>
                <wp:positionV relativeFrom="paragraph">
                  <wp:posOffset>3464560</wp:posOffset>
                </wp:positionV>
                <wp:extent cx="4303395" cy="918210"/>
                <wp:effectExtent l="0" t="3175" r="1905" b="2540"/>
                <wp:wrapNone/>
                <wp:docPr id="230" name="Text Box 230"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3395" cy="91821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E0CDD" w:rsidRDefault="002E0CDD" w:rsidP="00F1434F">
                            <w:pPr>
                              <w:widowControl w:val="0"/>
                              <w:spacing w:line="240" w:lineRule="auto"/>
                              <w:jc w:val="center"/>
                              <w:rPr>
                                <w:rFonts w:cs="Arial"/>
                                <w:b/>
                                <w:bCs/>
                                <w:color w:val="004949"/>
                                <w:sz w:val="48"/>
                                <w:szCs w:val="48"/>
                              </w:rPr>
                            </w:pPr>
                            <w:r>
                              <w:rPr>
                                <w:rFonts w:cs="Arial"/>
                                <w:b/>
                                <w:bCs/>
                                <w:color w:val="004949"/>
                                <w:sz w:val="48"/>
                                <w:szCs w:val="48"/>
                              </w:rPr>
                              <w:t>Report to the</w:t>
                            </w:r>
                            <w:r>
                              <w:rPr>
                                <w:rFonts w:cs="Arial"/>
                                <w:b/>
                                <w:bCs/>
                                <w:color w:val="004949"/>
                                <w:sz w:val="48"/>
                                <w:szCs w:val="48"/>
                              </w:rPr>
                              <w:br/>
                              <w:t>Legislative Assembly</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6E802C" id="Text Box 230" o:spid="_x0000_s1027" type="#_x0000_t202" alt="Auditor-General's Report to the Legislative Assembly" style="position:absolute;margin-left:46.05pt;margin-top:272.8pt;width:338.85pt;height:72.3pt;z-index:25169510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" filled="f" fillcolor="#5b9bd5" stroked="f" strokeweight="2pt">
                <v:textbox inset="2.88pt,2.88pt,2.88pt,2.88pt">
                  <w:txbxContent>
                    <w:p w:rsidR="002E0CDD" w:rsidRDefault="002E0CDD" w:rsidP="00F1434F">
                      <w:pPr>
                        <w:widowControl w:val="0"/>
                        <w:spacing w:line="240" w:lineRule="auto"/>
                        <w:jc w:val="center"/>
                        <w:rPr>
                          <w:rFonts w:cs="Arial"/>
                          <w:b/>
                          <w:bCs/>
                          <w:color w:val="004949"/>
                          <w:sz w:val="48"/>
                          <w:szCs w:val="48"/>
                        </w:rPr>
                      </w:pPr>
                      <w:r>
                        <w:rPr>
                          <w:rFonts w:cs="Arial"/>
                          <w:b/>
                          <w:bCs/>
                          <w:color w:val="004949"/>
                          <w:sz w:val="48"/>
                          <w:szCs w:val="48"/>
                        </w:rPr>
                        <w:t>Report to the</w:t>
                      </w:r>
                      <w:r>
                        <w:rPr>
                          <w:rFonts w:cs="Arial"/>
                          <w:b/>
                          <w:bCs/>
                          <w:color w:val="004949"/>
                          <w:sz w:val="48"/>
                          <w:szCs w:val="48"/>
                        </w:rPr>
                        <w:br/>
                        <w:t>Legislative Assembly</w:t>
                      </w:r>
                    </w:p>
                  </w:txbxContent>
                </v:textbox>
              </v:shape>
            </w:pict>
          </mc:Fallback>
        </mc:AlternateContent>
      </w:r>
      <w:r w:rsidR="00F1434F">
        <w:rPr>
          <w:noProof/>
          <w:w w:val="100"/>
          <w:lang w:eastAsia="en-AU"/>
        </w:rPr>
        <mc:AlternateContent>
          <mc:Choice Requires="wps">
            <w:drawing>
              <wp:anchor distT="36576" distB="36576" distL="36576" distR="36576" simplePos="0" relativeHeight="251694080" behindDoc="0" locked="0" layoutInCell="1" allowOverlap="1" wp14:anchorId="38A8E39E">
                <wp:simplePos x="0" y="0"/>
                <wp:positionH relativeFrom="column">
                  <wp:posOffset>1891665</wp:posOffset>
                </wp:positionH>
                <wp:positionV relativeFrom="paragraph">
                  <wp:posOffset>948055</wp:posOffset>
                </wp:positionV>
                <wp:extent cx="2994660" cy="275590"/>
                <wp:effectExtent l="1905" t="1270" r="3810" b="0"/>
                <wp:wrapNone/>
                <wp:docPr id="229" name="Text Box 229"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4660" cy="2755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E0CDD" w:rsidRDefault="002E0CDD">
                            <w:pPr>
                              <w:widowControl w:val="0"/>
                              <w:rPr>
                                <w:rFonts w:cs="Arial"/>
                              </w:rPr>
                            </w:pPr>
                            <w:r>
                              <w:rPr>
                                <w:rFonts w:cs="Arial"/>
                                <w:b/>
                                <w:bCs/>
                                <w:color w:val="7F7F7F"/>
                              </w:rPr>
                              <w:t>Auditing for Parliament</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A8E39E" id="Text Box 229" o:spid="_x0000_s1028" type="#_x0000_t202" alt="Auditor-General's Report to the Legislative Assembly" style="position:absolute;margin-left:148.95pt;margin-top:74.65pt;width:235.8pt;height:21.7pt;z-index:25169408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" filled="f" fillcolor="#5b9bd5" stroked="f" strokeweight="2pt">
                <v:textbox inset="2.88pt,2.88pt,2.88pt,2.88pt">
                  <w:txbxContent>
                    <w:p w:rsidR="002E0CDD" w:rsidRDefault="002E0CDD">
                      <w:pPr>
                        <w:widowControl w:val="0"/>
                        <w:rPr>
                          <w:rFonts w:cs="Arial"/>
                        </w:rPr>
                      </w:pPr>
                      <w:r>
                        <w:rPr>
                          <w:rFonts w:cs="Arial"/>
                          <w:b/>
                          <w:bCs/>
                          <w:color w:val="7F7F7F"/>
                        </w:rPr>
                        <w:t>Auditing for Parliament</w:t>
                      </w:r>
                    </w:p>
                  </w:txbxContent>
                </v:textbox>
              </v:shape>
            </w:pict>
          </mc:Fallback>
        </mc:AlternateContent>
      </w:r>
      <w:r w:rsidR="00F1434F">
        <w:rPr>
          <w:noProof/>
          <w:w w:val="100"/>
          <w:lang w:eastAsia="en-AU"/>
        </w:rPr>
        <mc:AlternateContent>
          <mc:Choice Requires="wps">
            <w:drawing>
              <wp:anchor distT="36576" distB="36576" distL="36576" distR="36576" simplePos="0" relativeHeight="251693056" behindDoc="0" locked="0" layoutInCell="1" allowOverlap="1" wp14:anchorId="76A0879B">
                <wp:simplePos x="0" y="0"/>
                <wp:positionH relativeFrom="column">
                  <wp:posOffset>1807845</wp:posOffset>
                </wp:positionH>
                <wp:positionV relativeFrom="paragraph">
                  <wp:posOffset>672465</wp:posOffset>
                </wp:positionV>
                <wp:extent cx="3070860" cy="275590"/>
                <wp:effectExtent l="3810" t="1905" r="1905" b="0"/>
                <wp:wrapNone/>
                <wp:docPr id="228" name="Text Box 228"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0860" cy="2755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E0CDD" w:rsidRDefault="002E0CDD">
                            <w:pPr>
                              <w:widowControl w:val="0"/>
                              <w:rPr>
                                <w:rFonts w:cs="Arial"/>
                                <w:b/>
                                <w:bCs/>
                              </w:rPr>
                            </w:pPr>
                            <w:r>
                              <w:rPr>
                                <w:rFonts w:cs="Arial"/>
                                <w:b/>
                                <w:bCs/>
                              </w:rPr>
                              <w:t>Northern Territory Auditor-General’s Office</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0879B" id="Text Box 228" o:spid="_x0000_s1029" type="#_x0000_t202" alt="Auditor-General's Report to the Legislative Assembly" style="position:absolute;margin-left:142.35pt;margin-top:52.95pt;width:241.8pt;height:21.7pt;z-index:2516930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" filled="f" fillcolor="#5b9bd5" stroked="f" strokeweight="2pt">
                <v:textbox inset="2.88pt,2.88pt,2.88pt,2.88pt">
                  <w:txbxContent>
                    <w:p w:rsidR="002E0CDD" w:rsidRDefault="002E0CDD">
                      <w:pPr>
                        <w:widowControl w:val="0"/>
                        <w:rPr>
                          <w:rFonts w:cs="Arial"/>
                          <w:b/>
                          <w:bCs/>
                        </w:rPr>
                      </w:pPr>
                      <w:r>
                        <w:rPr>
                          <w:rFonts w:cs="Arial"/>
                          <w:b/>
                          <w:bCs/>
                        </w:rPr>
                        <w:t>Northern Territory Auditor-General’s Office</w:t>
                      </w:r>
                    </w:p>
                  </w:txbxContent>
                </v:textbox>
              </v:shape>
            </w:pict>
          </mc:Fallback>
        </mc:AlternateContent>
      </w:r>
      <w:r w:rsidR="00F1434F">
        <w:rPr>
          <w:noProof/>
          <w:w w:val="100"/>
          <w:lang w:eastAsia="en-AU"/>
        </w:rPr>
        <w:drawing>
          <wp:anchor distT="36576" distB="36576" distL="36576" distR="36576" simplePos="0" relativeHeight="251692032" behindDoc="0" locked="0" layoutInCell="1" allowOverlap="1" wp14:anchorId="64DF3CC1">
            <wp:simplePos x="0" y="0"/>
            <wp:positionH relativeFrom="column">
              <wp:posOffset>1610995</wp:posOffset>
            </wp:positionH>
            <wp:positionV relativeFrom="paragraph">
              <wp:posOffset>622300</wp:posOffset>
            </wp:positionV>
            <wp:extent cx="27940" cy="723900"/>
            <wp:effectExtent l="0" t="0" r="0" b="0"/>
            <wp:wrapNone/>
            <wp:docPr id="227" name="Picture 227" descr="Auditor-General's Report to the Legislative Assemb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uditor-General's Report to the Legislative Assembly"/>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40" cy="7239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1434F">
        <w:rPr>
          <w:noProof/>
          <w:w w:val="100"/>
          <w:lang w:eastAsia="en-AU"/>
        </w:rPr>
        <w:drawing>
          <wp:anchor distT="36576" distB="36576" distL="36576" distR="36576" simplePos="0" relativeHeight="251691008" behindDoc="0" locked="0" layoutInCell="1" allowOverlap="1" wp14:anchorId="775FF6DB">
            <wp:simplePos x="0" y="0"/>
            <wp:positionH relativeFrom="column">
              <wp:posOffset>645795</wp:posOffset>
            </wp:positionH>
            <wp:positionV relativeFrom="paragraph">
              <wp:posOffset>612140</wp:posOffset>
            </wp:positionV>
            <wp:extent cx="909320" cy="723900"/>
            <wp:effectExtent l="0" t="0" r="5080" b="0"/>
            <wp:wrapNone/>
            <wp:docPr id="226" name="Picture 226" descr="Auditor-General's Report to the Legislative Assemb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uditor-General's Report to the Legislative Assembl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09320" cy="7239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1434F">
        <w:rPr>
          <w:noProof/>
          <w:w w:val="100"/>
          <w:lang w:eastAsia="en-AU"/>
        </w:rPr>
        <mc:AlternateContent>
          <mc:Choice Requires="wps">
            <w:drawing>
              <wp:anchor distT="36576" distB="36576" distL="36576" distR="36576" simplePos="0" relativeHeight="251689984" behindDoc="0" locked="0" layoutInCell="1" allowOverlap="1" wp14:anchorId="7730ECED">
                <wp:simplePos x="0" y="0"/>
                <wp:positionH relativeFrom="column">
                  <wp:posOffset>506095</wp:posOffset>
                </wp:positionH>
                <wp:positionV relativeFrom="paragraph">
                  <wp:posOffset>415925</wp:posOffset>
                </wp:positionV>
                <wp:extent cx="4464050" cy="8100695"/>
                <wp:effectExtent l="73660" t="78740" r="72390" b="78740"/>
                <wp:wrapNone/>
                <wp:docPr id="225" name="Rectangle 225"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4050" cy="8100695"/>
                        </a:xfrm>
                        <a:prstGeom prst="rect">
                          <a:avLst/>
                        </a:prstGeom>
                        <a:solidFill>
                          <a:srgbClr val="FFFFFF"/>
                        </a:solidFill>
                        <a:ln w="142240" algn="ctr">
                          <a:solidFill>
                            <a:srgbClr val="004949"/>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wps:spPr>
                      <wps:txbx>
                        <w:txbxContent>
                          <w:p w:rsidR="002E0CDD" w:rsidRDefault="002E0CDD">
                            <w:pPr>
                              <w:widowControl w:val="0"/>
                            </w:pP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0ECED" id="Rectangle 225" o:spid="_x0000_s1030" alt="Auditor-General's Report to the Legislative Assembly" style="position:absolute;margin-left:39.85pt;margin-top:32.75pt;width:351.5pt;height:637.85pt;z-index:25168998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" strokecolor="#004949" strokeweight="11.2pt">
                <v:shadow color="black"/>
                <v:textbox inset="2.88pt,2.88pt,2.88pt,2.88pt">
                  <w:txbxContent>
                    <w:p w:rsidR="002E0CDD" w:rsidRDefault="002E0CDD">
                      <w:pPr>
                        <w:widowControl w:val="0"/>
                      </w:pPr>
                    </w:p>
                  </w:txbxContent>
                </v:textbox>
              </v:rect>
            </w:pict>
          </mc:Fallback>
        </mc:AlternateContent>
      </w:r>
      <w:r w:rsidR="00F1434F">
        <w:rPr>
          <w:noProof/>
          <w:w w:val="100"/>
          <w:lang w:eastAsia="en-AU"/>
        </w:rPr>
        <mc:AlternateContent>
          <mc:Choice Requires="wps">
            <w:drawing>
              <wp:anchor distT="0" distB="0" distL="114300" distR="114300" simplePos="0" relativeHeight="251686912" behindDoc="0" locked="0" layoutInCell="1" allowOverlap="1" wp14:anchorId="0231E4CE">
                <wp:simplePos x="0" y="0"/>
                <wp:positionH relativeFrom="column">
                  <wp:posOffset>-1789430</wp:posOffset>
                </wp:positionH>
                <wp:positionV relativeFrom="page">
                  <wp:posOffset>3977005</wp:posOffset>
                </wp:positionV>
                <wp:extent cx="107950" cy="0"/>
                <wp:effectExtent l="6985" t="10795" r="8890" b="8255"/>
                <wp:wrapNone/>
                <wp:docPr id="222" name="Straight Arrow Connector 222"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0" cy="0"/>
                        </a:xfrm>
                        <a:prstGeom prst="straightConnector1">
                          <a:avLst/>
                        </a:prstGeom>
                        <a:noFill/>
                        <a:ln w="9525" algn="ctr">
                          <a:solidFill>
                            <a:srgbClr val="D8D8D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D40BBE" id="Straight Arrow Connector 222" o:spid="_x0000_s1026" type="#_x0000_t32" alt="Auditor-General's Report to the Legislative Assembly" style="position:absolute;margin-left:-140.9pt;margin-top:313.15pt;width: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" strokecolor="#d8d8d8">
                <w10:wrap anchory="page"/>
              </v:shape>
            </w:pict>
          </mc:Fallback>
        </mc:AlternateContent>
      </w:r>
      <w:r w:rsidR="00F1434F">
        <w:rPr>
          <w:noProof/>
          <w:w w:val="100"/>
          <w:lang w:eastAsia="en-AU"/>
        </w:rPr>
        <mc:AlternateContent>
          <mc:Choice Requires="wps">
            <w:drawing>
              <wp:anchor distT="36576" distB="36576" distL="36576" distR="36576" simplePos="0" relativeHeight="251698176" behindDoc="0" locked="0" layoutInCell="1" allowOverlap="1" wp14:anchorId="65B50C04">
                <wp:simplePos x="0" y="0"/>
                <wp:positionH relativeFrom="column">
                  <wp:posOffset>575945</wp:posOffset>
                </wp:positionH>
                <wp:positionV relativeFrom="paragraph">
                  <wp:posOffset>2771775</wp:posOffset>
                </wp:positionV>
                <wp:extent cx="4302760" cy="662940"/>
                <wp:effectExtent l="635" t="0" r="1905" b="0"/>
                <wp:wrapNone/>
                <wp:docPr id="233" name="Text Box 233" descr="Auditor-General's Report to the Legislative Assembl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2760" cy="66294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E0CDD" w:rsidRDefault="002E0CDD" w:rsidP="00F1434F">
                            <w:pPr>
                              <w:widowControl w:val="0"/>
                              <w:spacing w:line="240" w:lineRule="auto"/>
                              <w:jc w:val="center"/>
                              <w:rPr>
                                <w:rFonts w:cs="Arial"/>
                                <w:b/>
                                <w:bCs/>
                                <w:color w:val="004949"/>
                                <w:sz w:val="72"/>
                                <w:szCs w:val="72"/>
                              </w:rPr>
                            </w:pPr>
                            <w:r>
                              <w:rPr>
                                <w:rFonts w:cs="Arial"/>
                                <w:b/>
                                <w:bCs/>
                                <w:color w:val="004949"/>
                                <w:sz w:val="72"/>
                                <w:szCs w:val="72"/>
                              </w:rPr>
                              <w:t>June 2020</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50C04" id="Text Box 233" o:spid="_x0000_s1031" type="#_x0000_t202" alt="Auditor-General's Report to the Legislative Assembly" style="position:absolute;margin-left:45.35pt;margin-top:218.25pt;width:338.8pt;height:52.2pt;z-index:25169817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" filled="f" fillcolor="#5b9bd5" stroked="f" strokeweight="2pt">
                <v:textbox inset="2.88pt,2.88pt,2.88pt,2.88pt">
                  <w:txbxContent>
                    <w:p w:rsidR="002E0CDD" w:rsidRDefault="002E0CDD" w:rsidP="00F1434F">
                      <w:pPr>
                        <w:widowControl w:val="0"/>
                        <w:spacing w:line="240" w:lineRule="auto"/>
                        <w:jc w:val="center"/>
                        <w:rPr>
                          <w:rFonts w:cs="Arial"/>
                          <w:b/>
                          <w:bCs/>
                          <w:color w:val="004949"/>
                          <w:sz w:val="72"/>
                          <w:szCs w:val="72"/>
                        </w:rPr>
                      </w:pPr>
                      <w:r>
                        <w:rPr>
                          <w:rFonts w:cs="Arial"/>
                          <w:b/>
                          <w:bCs/>
                          <w:color w:val="004949"/>
                          <w:sz w:val="72"/>
                          <w:szCs w:val="72"/>
                        </w:rPr>
                        <w:t>June 2020</w:t>
                      </w:r>
                    </w:p>
                  </w:txbxContent>
                </v:textbox>
              </v:shape>
            </w:pict>
          </mc:Fallback>
        </mc:AlternateContent>
      </w:r>
      <w:r w:rsidR="003F5414">
        <w:br w:type="page"/>
      </w:r>
    </w:p>
    <w:p w:rsidR="00493585" w:rsidRDefault="00493585" w:rsidP="00743661">
      <w:pPr>
        <w:pStyle w:val="Heading3"/>
      </w:pPr>
      <w:r>
        <w:lastRenderedPageBreak/>
        <w:t>Contact Details</w:t>
      </w:r>
    </w:p>
    <w:p w:rsidR="00493585" w:rsidRDefault="00493585" w:rsidP="00493585">
      <w:r w:rsidRPr="00E90581">
        <w:t xml:space="preserve">Northern Territory </w:t>
      </w:r>
      <w:r w:rsidR="00686A4D">
        <w:t>Auditor</w:t>
      </w:r>
      <w:r w:rsidR="00686A4D">
        <w:noBreakHyphen/>
        <w:t>General</w:t>
      </w:r>
      <w:r w:rsidRPr="00E90581">
        <w:t>’s Office</w:t>
      </w:r>
    </w:p>
    <w:p w:rsidR="00493585" w:rsidRPr="00E90581" w:rsidRDefault="00493585" w:rsidP="00493585">
      <w:r w:rsidRPr="00E90581">
        <w:t xml:space="preserve">Level </w:t>
      </w:r>
      <w:r w:rsidR="000011AE">
        <w:t>9</w:t>
      </w:r>
      <w:r w:rsidRPr="00E90581">
        <w:br/>
        <w:t>22 Mitchell Street</w:t>
      </w:r>
      <w:r w:rsidRPr="00E90581">
        <w:br/>
        <w:t>Darwin, Northern Territory 0800</w:t>
      </w:r>
    </w:p>
    <w:p w:rsidR="00493585" w:rsidRPr="00E90581" w:rsidRDefault="00493585" w:rsidP="00493585">
      <w:r w:rsidRPr="00E90581">
        <w:t>GPO Box 4594</w:t>
      </w:r>
      <w:r w:rsidRPr="00E90581">
        <w:br/>
        <w:t>Darwin, Northern Territory 0801</w:t>
      </w:r>
    </w:p>
    <w:p w:rsidR="00493585" w:rsidRDefault="00493585" w:rsidP="00493585">
      <w:r w:rsidRPr="00E90581">
        <w:t>+61 8 8999 7155</w:t>
      </w:r>
    </w:p>
    <w:p w:rsidR="00493585" w:rsidRDefault="00493585" w:rsidP="00493585"/>
    <w:p w:rsidR="000E1DD3" w:rsidRDefault="00B5304F">
      <w:pPr>
        <w:keepLines w:val="0"/>
        <w:tabs>
          <w:tab w:val="clear" w:pos="1378"/>
        </w:tabs>
        <w:spacing w:after="200" w:line="276" w:lineRule="auto"/>
      </w:pPr>
      <w:r w:rsidRPr="00565750">
        <w:rPr>
          <w:noProof/>
          <w:lang w:eastAsia="en-AU"/>
        </w:rPr>
        <mc:AlternateContent>
          <mc:Choice Requires="wps">
            <w:drawing>
              <wp:anchor distT="45720" distB="45720" distL="114300" distR="114300" simplePos="0" relativeHeight="251662336" behindDoc="0" locked="0" layoutInCell="1" allowOverlap="1" wp14:anchorId="5428E97F" wp14:editId="40929669">
                <wp:simplePos x="0" y="0"/>
                <wp:positionH relativeFrom="column">
                  <wp:posOffset>-186690</wp:posOffset>
                </wp:positionH>
                <wp:positionV relativeFrom="paragraph">
                  <wp:posOffset>5142865</wp:posOffset>
                </wp:positionV>
                <wp:extent cx="2360930" cy="1404620"/>
                <wp:effectExtent l="0" t="0" r="27305" b="20320"/>
                <wp:wrapSquare wrapText="bothSides"/>
                <wp:docPr id="217" name="Text Box 2" descr="ORDERED TO BE PRINTED BY THE&#10;LEGISLATIVE ASSEMBLY&#10;OF THE&#10;NORTHERN TERRITORY&#10;" title="ORDERED TO BE PRINTED"/>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2E0CDD" w:rsidRDefault="002E0CDD" w:rsidP="00565750">
                            <w:pPr>
                              <w:jc w:val="center"/>
                            </w:pPr>
                            <w:r>
                              <w:t>ORDERED TO BE PRINTED BY THE</w:t>
                            </w:r>
                            <w:r>
                              <w:br/>
                              <w:t>LEGISLATIVE ASSEMBLY</w:t>
                            </w:r>
                            <w:r>
                              <w:br/>
                              <w:t>OF THE</w:t>
                            </w:r>
                            <w:r>
                              <w:br/>
                              <w:t>NORTHERN TERRITORY</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428E97F" id="Text Box 2" o:spid="_x0000_s1032" type="#_x0000_t202" alt="Title: ORDERED TO BE PRINTED - Description: ORDERED TO BE PRINTED BY THE&#10;LEGISLATIVE ASSEMBLY&#10;OF THE&#10;NORTHERN TERRITORY&#10;" style="position:absolute;margin-left:-14.7pt;margin-top:404.95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">
                <v:textbox style="mso-fit-shape-to-text:t">
                  <w:txbxContent>
                    <w:p w:rsidR="002E0CDD" w:rsidRDefault="002E0CDD" w:rsidP="00565750">
                      <w:pPr>
                        <w:jc w:val="center"/>
                      </w:pPr>
                      <w:r>
                        <w:t>ORDERED TO BE PRINTED BY THE</w:t>
                      </w:r>
                      <w:r>
                        <w:br/>
                        <w:t>LEGISLATIVE ASSEMBLY</w:t>
                      </w:r>
                      <w:r>
                        <w:br/>
                        <w:t>OF THE</w:t>
                      </w:r>
                      <w:r>
                        <w:br/>
                        <w:t>NORTHERN TERRITORY</w:t>
                      </w:r>
                    </w:p>
                  </w:txbxContent>
                </v:textbox>
                <w10:wrap type="square"/>
              </v:shape>
            </w:pict>
          </mc:Fallback>
        </mc:AlternateContent>
      </w:r>
      <w:bookmarkStart w:id="1" w:name="_Ref529441205"/>
      <w:r w:rsidR="009C3C5B" w:rsidRPr="00565750">
        <w:rPr>
          <w:noProof/>
          <w:lang w:eastAsia="en-AU"/>
        </w:rPr>
        <mc:AlternateContent>
          <mc:Choice Requires="wps">
            <w:drawing>
              <wp:anchor distT="45720" distB="45720" distL="114300" distR="114300" simplePos="0" relativeHeight="251655167" behindDoc="0" locked="0" layoutInCell="1" allowOverlap="1" wp14:anchorId="09B64EA5" wp14:editId="31F3B841">
                <wp:simplePos x="0" y="0"/>
                <wp:positionH relativeFrom="column">
                  <wp:posOffset>-182880</wp:posOffset>
                </wp:positionH>
                <wp:positionV relativeFrom="paragraph">
                  <wp:posOffset>6253480</wp:posOffset>
                </wp:positionV>
                <wp:extent cx="2360930" cy="1404620"/>
                <wp:effectExtent l="0" t="0" r="0" b="7620"/>
                <wp:wrapSquare wrapText="bothSides"/>
                <wp:docPr id="1" name="Text Box 2" descr="ISSN 1323-7128&#10;" title="ISSN 1323-7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2E0CDD" w:rsidRPr="000A6145" w:rsidRDefault="002E0CDD" w:rsidP="000A6145">
                            <w:pPr>
                              <w:jc w:val="center"/>
                              <w:rPr>
                                <w:rFonts w:ascii="Arial Black" w:hAnsi="Arial Black"/>
                                <w:b/>
                                <w:sz w:val="24"/>
                                <w:szCs w:val="24"/>
                              </w:rPr>
                            </w:pPr>
                            <w:r w:rsidRPr="000A6145">
                              <w:rPr>
                                <w:rFonts w:ascii="Arial Black" w:hAnsi="Arial Black"/>
                                <w:sz w:val="24"/>
                                <w:szCs w:val="24"/>
                              </w:rPr>
                              <w:t>ISSN</w:t>
                            </w:r>
                            <w:r w:rsidRPr="000A6145">
                              <w:rPr>
                                <w:rFonts w:ascii="Arial Black" w:hAnsi="Arial Black"/>
                                <w:b/>
                                <w:sz w:val="24"/>
                                <w:szCs w:val="24"/>
                              </w:rPr>
                              <w:t xml:space="preserve"> </w:t>
                            </w:r>
                            <w:r w:rsidRPr="000A6145">
                              <w:rPr>
                                <w:rFonts w:ascii="Arial Black" w:hAnsi="Arial Black"/>
                                <w:sz w:val="24"/>
                                <w:szCs w:val="24"/>
                              </w:rPr>
                              <w:t>1323</w:t>
                            </w:r>
                            <w:r w:rsidRPr="000A6145">
                              <w:rPr>
                                <w:rFonts w:ascii="Arial Black" w:hAnsi="Arial Black"/>
                                <w:b/>
                                <w:sz w:val="24"/>
                                <w:szCs w:val="24"/>
                              </w:rPr>
                              <w:t>-</w:t>
                            </w:r>
                            <w:r w:rsidRPr="000A6145">
                              <w:rPr>
                                <w:rFonts w:ascii="Arial Black" w:hAnsi="Arial Black"/>
                                <w:sz w:val="24"/>
                                <w:szCs w:val="24"/>
                              </w:rPr>
                              <w:t>7128</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9B64EA5" id="_x0000_s1033" type="#_x0000_t202" alt="Title: ISSN 1323-7128 - Description: ISSN 1323-7128&#10;" style="position:absolute;margin-left:-14.4pt;margin-top:492.4pt;width:185.9pt;height:110.6pt;z-index:251655167;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" stroked="f">
                <v:textbox style="mso-fit-shape-to-text:t">
                  <w:txbxContent>
                    <w:p w:rsidR="002E0CDD" w:rsidRPr="000A6145" w:rsidRDefault="002E0CDD" w:rsidP="000A6145">
                      <w:pPr>
                        <w:jc w:val="center"/>
                        <w:rPr>
                          <w:rFonts w:ascii="Arial Black" w:hAnsi="Arial Black"/>
                          <w:b/>
                          <w:sz w:val="24"/>
                          <w:szCs w:val="24"/>
                        </w:rPr>
                      </w:pPr>
                      <w:r w:rsidRPr="000A6145">
                        <w:rPr>
                          <w:rFonts w:ascii="Arial Black" w:hAnsi="Arial Black"/>
                          <w:sz w:val="24"/>
                          <w:szCs w:val="24"/>
                        </w:rPr>
                        <w:t>ISSN</w:t>
                      </w:r>
                      <w:r w:rsidRPr="000A6145">
                        <w:rPr>
                          <w:rFonts w:ascii="Arial Black" w:hAnsi="Arial Black"/>
                          <w:b/>
                          <w:sz w:val="24"/>
                          <w:szCs w:val="24"/>
                        </w:rPr>
                        <w:t xml:space="preserve"> </w:t>
                      </w:r>
                      <w:r w:rsidRPr="000A6145">
                        <w:rPr>
                          <w:rFonts w:ascii="Arial Black" w:hAnsi="Arial Black"/>
                          <w:sz w:val="24"/>
                          <w:szCs w:val="24"/>
                        </w:rPr>
                        <w:t>1323</w:t>
                      </w:r>
                      <w:r w:rsidRPr="000A6145">
                        <w:rPr>
                          <w:rFonts w:ascii="Arial Black" w:hAnsi="Arial Black"/>
                          <w:b/>
                          <w:sz w:val="24"/>
                          <w:szCs w:val="24"/>
                        </w:rPr>
                        <w:t>-</w:t>
                      </w:r>
                      <w:r w:rsidRPr="000A6145">
                        <w:rPr>
                          <w:rFonts w:ascii="Arial Black" w:hAnsi="Arial Black"/>
                          <w:sz w:val="24"/>
                          <w:szCs w:val="24"/>
                        </w:rPr>
                        <w:t>7128</w:t>
                      </w:r>
                    </w:p>
                  </w:txbxContent>
                </v:textbox>
                <w10:wrap type="square"/>
              </v:shape>
            </w:pict>
          </mc:Fallback>
        </mc:AlternateContent>
      </w:r>
      <w:r w:rsidR="00C42943">
        <w:br w:type="page"/>
      </w:r>
      <w:r w:rsidR="000E1DD3">
        <w:lastRenderedPageBreak/>
        <w:br w:type="page"/>
      </w:r>
      <w:r w:rsidR="000E1DD3">
        <w:rPr>
          <w:noProof/>
          <w:lang w:eastAsia="en-AU"/>
        </w:rPr>
        <mc:AlternateContent>
          <mc:Choice Requires="wps">
            <w:drawing>
              <wp:anchor distT="45720" distB="45720" distL="114300" distR="114300" simplePos="0" relativeHeight="251679744" behindDoc="0" locked="0" layoutInCell="1" allowOverlap="1" wp14:anchorId="6FE8D9EC" wp14:editId="52FD2D2B">
                <wp:simplePos x="0" y="0"/>
                <wp:positionH relativeFrom="page">
                  <wp:align>center</wp:align>
                </wp:positionH>
                <wp:positionV relativeFrom="page">
                  <wp:align>center</wp:align>
                </wp:positionV>
                <wp:extent cx="5842800" cy="968400"/>
                <wp:effectExtent l="0" t="0" r="5715" b="3175"/>
                <wp:wrapSquare wrapText="bothSides"/>
                <wp:docPr id="192" name="Text Box 2" descr="Reports on the Results of Audit, Reviews and Assessments" title="Reports on the Results of Audit, Reviews and Assessmen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800" cy="968400"/>
                        </a:xfrm>
                        <a:prstGeom prst="rect">
                          <a:avLst/>
                        </a:prstGeom>
                        <a:solidFill>
                          <a:srgbClr val="FFFFFF"/>
                        </a:solidFill>
                        <a:ln w="9525">
                          <a:noFill/>
                          <a:miter lim="800000"/>
                          <a:headEnd/>
                          <a:tailEnd/>
                        </a:ln>
                      </wps:spPr>
                      <wps:txbx>
                        <w:txbxContent>
                          <w:p w:rsidR="002E0CDD" w:rsidRDefault="002E0CDD" w:rsidP="000D515D">
                            <w:pPr>
                              <w:pStyle w:val="Heading1-center"/>
                            </w:pPr>
                            <w:r>
                              <w:t xml:space="preserve">June 2020 Report </w:t>
                            </w:r>
                            <w:r>
                              <w:br/>
                              <w:t>to the Legislative Assembly</w:t>
                            </w:r>
                          </w:p>
                        </w:txbxContent>
                      </wps:txbx>
                      <wps:bodyPr rot="0" vert="horz" wrap="square" lIns="91440" tIns="46800" rIns="91440" bIns="4680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FE8D9EC" id="_x0000_s1034" type="#_x0000_t202" alt="Title: Reports on the Results of Audit, Reviews and Assessments - Description: Reports on the Results of Audit, Reviews and Assessments" style="position:absolute;margin-left:0;margin-top:0;width:460.05pt;height:76.25pt;z-index:251679744;visibility:visible;mso-wrap-style:square;mso-width-percent:0;mso-height-percent:0;mso-wrap-distance-left:9pt;mso-wrap-distance-top:3.6pt;mso-wrap-distance-right:9pt;mso-wrap-distance-bottom:3.6pt;mso-position-horizontal:center;mso-position-horizontal-relative:page;mso-position-vertical:center;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" stroked="f">
                <v:textbox inset=",1.3mm,,1.3mm">
                  <w:txbxContent>
                    <w:p w:rsidR="002E0CDD" w:rsidRDefault="002E0CDD" w:rsidP="000D515D">
                      <w:pPr>
                        <w:pStyle w:val="Heading1-center"/>
                      </w:pPr>
                      <w:r>
                        <w:t xml:space="preserve">June 2020 Report </w:t>
                      </w:r>
                      <w:r>
                        <w:br/>
                        <w:t>to the Legislative Assembly</w:t>
                      </w:r>
                    </w:p>
                  </w:txbxContent>
                </v:textbox>
                <w10:wrap type="square" anchorx="page" anchory="page"/>
              </v:shape>
            </w:pict>
          </mc:Fallback>
        </mc:AlternateContent>
      </w:r>
    </w:p>
    <w:p w:rsidR="00C42943" w:rsidRDefault="000E1DD3" w:rsidP="00DB31BF">
      <w:pPr>
        <w:rPr>
          <w:rFonts w:ascii="Arial Black" w:hAnsi="Arial Black"/>
          <w:b/>
          <w:color w:val="004949"/>
          <w:sz w:val="32"/>
        </w:rPr>
      </w:pPr>
      <w:r w:rsidRPr="00F30939">
        <w:rPr>
          <w:noProof/>
          <w:lang w:eastAsia="en-AU"/>
        </w:rPr>
        <mc:AlternateContent>
          <mc:Choice Requires="wps">
            <w:drawing>
              <wp:anchor distT="0" distB="0" distL="114300" distR="114300" simplePos="0" relativeHeight="251681792" behindDoc="0" locked="0" layoutInCell="1" allowOverlap="1" wp14:anchorId="0551C779" wp14:editId="2D5E1D70">
                <wp:simplePos x="0" y="0"/>
                <wp:positionH relativeFrom="page">
                  <wp:align>center</wp:align>
                </wp:positionH>
                <wp:positionV relativeFrom="page">
                  <wp:align>center</wp:align>
                </wp:positionV>
                <wp:extent cx="2026800" cy="352800"/>
                <wp:effectExtent l="0" t="0" r="0" b="7620"/>
                <wp:wrapNone/>
                <wp:docPr id="12"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0E1DD3">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551C779" id="_x0000_s1035" type="#_x0000_t202" alt="Title: This page deliberately left blank. - Description: This page deliberately left blank." style="position:absolute;margin-left:0;margin-top:0;width:159.6pt;height:27.8pt;z-index:25168179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" stroked="f">
                <v:textbox style="mso-fit-shape-to-text:t">
                  <w:txbxContent>
                    <w:p w:rsidR="002E0CDD" w:rsidRDefault="002E0CDD" w:rsidP="000E1DD3">
                      <w:r>
                        <w:t>This page deliberately left blank.</w:t>
                      </w:r>
                    </w:p>
                  </w:txbxContent>
                </v:textbox>
                <w10:wrap anchorx="page" anchory="page"/>
              </v:shape>
            </w:pict>
          </mc:Fallback>
        </mc:AlternateContent>
      </w:r>
    </w:p>
    <w:p w:rsidR="00F2367A" w:rsidRPr="00F30939" w:rsidRDefault="009B76A7" w:rsidP="000D515D">
      <w:pPr>
        <w:pStyle w:val="Heading1"/>
      </w:pPr>
      <w:bookmarkStart w:id="2" w:name="_Ref530121732"/>
      <w:r w:rsidRPr="00F30939">
        <w:t>Contents</w:t>
      </w:r>
      <w:bookmarkEnd w:id="1"/>
      <w:bookmarkEnd w:id="2"/>
    </w:p>
    <w:tbl>
      <w:tblPr>
        <w:tblW w:w="0" w:type="auto"/>
        <w:tblInd w:w="108" w:type="dxa"/>
        <w:tblLayout w:type="fixed"/>
        <w:tblLook w:val="04A0" w:firstRow="1" w:lastRow="0" w:firstColumn="1" w:lastColumn="0" w:noHBand="0" w:noVBand="1"/>
        <w:tblDescription w:val="&#10;"/>
      </w:tblPr>
      <w:tblGrid>
        <w:gridCol w:w="7797"/>
        <w:gridCol w:w="850"/>
      </w:tblGrid>
      <w:tr w:rsidR="009B76A7" w:rsidRPr="00F30939" w:rsidTr="00A06362">
        <w:trPr>
          <w:tblHeader/>
        </w:trPr>
        <w:tc>
          <w:tcPr>
            <w:tcW w:w="7797" w:type="dxa"/>
          </w:tcPr>
          <w:p w:rsidR="009B76A7" w:rsidRPr="00F30939" w:rsidRDefault="009B76A7" w:rsidP="00011A13"/>
        </w:tc>
        <w:tc>
          <w:tcPr>
            <w:tcW w:w="850" w:type="dxa"/>
          </w:tcPr>
          <w:p w:rsidR="009B76A7" w:rsidRPr="00F30939" w:rsidRDefault="009B76A7" w:rsidP="000A6145">
            <w:pPr>
              <w:jc w:val="center"/>
            </w:pPr>
            <w:r w:rsidRPr="00F30939">
              <w:t>Page</w:t>
            </w:r>
          </w:p>
        </w:tc>
      </w:tr>
      <w:tr w:rsidR="009B76A7" w:rsidRPr="00F30939" w:rsidTr="009B76A7">
        <w:tc>
          <w:tcPr>
            <w:tcW w:w="7797" w:type="dxa"/>
          </w:tcPr>
          <w:p w:rsidR="009B76A7" w:rsidRPr="00F30939" w:rsidRDefault="00B5304F" w:rsidP="00011A13">
            <w:r>
              <w:fldChar w:fldCharType="begin"/>
            </w:r>
            <w:r>
              <w:instrText xml:space="preserve"> REF _Ref530121732 \h </w:instrText>
            </w:r>
            <w:r>
              <w:fldChar w:fldCharType="separate"/>
            </w:r>
            <w:r w:rsidR="00D200C8" w:rsidRPr="00F30939">
              <w:t>Contents</w:t>
            </w:r>
            <w:r>
              <w:fldChar w:fldCharType="end"/>
            </w:r>
          </w:p>
        </w:tc>
        <w:tc>
          <w:tcPr>
            <w:tcW w:w="850" w:type="dxa"/>
          </w:tcPr>
          <w:p w:rsidR="009B76A7" w:rsidRPr="00F30939" w:rsidRDefault="00B5304F" w:rsidP="007D169E">
            <w:pPr>
              <w:jc w:val="center"/>
            </w:pPr>
            <w:r>
              <w:fldChar w:fldCharType="begin"/>
            </w:r>
            <w:r>
              <w:instrText xml:space="preserve"> PAGEREF _Ref530121732 \h </w:instrText>
            </w:r>
            <w:r>
              <w:fldChar w:fldCharType="separate"/>
            </w:r>
            <w:r w:rsidR="00D200C8">
              <w:rPr>
                <w:noProof/>
              </w:rPr>
              <w:t>5</w:t>
            </w:r>
            <w:r>
              <w:fldChar w:fldCharType="end"/>
            </w:r>
          </w:p>
        </w:tc>
      </w:tr>
      <w:tr w:rsidR="009B76A7" w:rsidRPr="00F30939" w:rsidTr="009B76A7">
        <w:tc>
          <w:tcPr>
            <w:tcW w:w="7797" w:type="dxa"/>
          </w:tcPr>
          <w:p w:rsidR="009B76A7" w:rsidRPr="00F30939" w:rsidRDefault="00E637A2" w:rsidP="00011A13">
            <w:r w:rsidRPr="00F30939">
              <w:t>Transmittal letter to the Speaker</w:t>
            </w:r>
          </w:p>
        </w:tc>
        <w:tc>
          <w:tcPr>
            <w:tcW w:w="850" w:type="dxa"/>
          </w:tcPr>
          <w:p w:rsidR="009B76A7" w:rsidRPr="00F30939" w:rsidRDefault="00AA5FCE" w:rsidP="000A6145">
            <w:pPr>
              <w:jc w:val="center"/>
            </w:pPr>
            <w:r w:rsidRPr="00F30939">
              <w:fldChar w:fldCharType="begin"/>
            </w:r>
            <w:r w:rsidRPr="00F30939">
              <w:instrText xml:space="preserve"> PAGEREF Speaker_letter \h </w:instrText>
            </w:r>
            <w:r w:rsidRPr="00F30939">
              <w:fldChar w:fldCharType="separate"/>
            </w:r>
            <w:r w:rsidR="00D200C8">
              <w:rPr>
                <w:noProof/>
              </w:rPr>
              <w:t>7</w:t>
            </w:r>
            <w:r w:rsidRPr="00F30939">
              <w:fldChar w:fldCharType="end"/>
            </w:r>
          </w:p>
        </w:tc>
      </w:tr>
      <w:tr w:rsidR="009B76A7" w:rsidRPr="00F30939" w:rsidTr="009B76A7">
        <w:tc>
          <w:tcPr>
            <w:tcW w:w="7797" w:type="dxa"/>
          </w:tcPr>
          <w:p w:rsidR="009B76A7" w:rsidRPr="00F30939" w:rsidRDefault="007D169E" w:rsidP="00011A13">
            <w:r>
              <w:fldChar w:fldCharType="begin"/>
            </w:r>
            <w:r>
              <w:instrText xml:space="preserve"> REF _Ref529441218 \h </w:instrText>
            </w:r>
            <w:r>
              <w:fldChar w:fldCharType="separate"/>
            </w:r>
            <w:r w:rsidR="00D200C8">
              <w:t>Auditor</w:t>
            </w:r>
            <w:r w:rsidR="00D200C8">
              <w:noBreakHyphen/>
              <w:t>General</w:t>
            </w:r>
            <w:r w:rsidR="00D200C8" w:rsidRPr="00F30939">
              <w:t>’s Overview</w:t>
            </w:r>
            <w:r>
              <w:fldChar w:fldCharType="end"/>
            </w:r>
          </w:p>
        </w:tc>
        <w:tc>
          <w:tcPr>
            <w:tcW w:w="850" w:type="dxa"/>
          </w:tcPr>
          <w:p w:rsidR="009B76A7" w:rsidRPr="00F30939" w:rsidRDefault="007D169E" w:rsidP="000A6145">
            <w:pPr>
              <w:jc w:val="center"/>
            </w:pPr>
            <w:r>
              <w:fldChar w:fldCharType="begin"/>
            </w:r>
            <w:r>
              <w:instrText xml:space="preserve"> PAGEREF _Ref529441218 \h </w:instrText>
            </w:r>
            <w:r>
              <w:fldChar w:fldCharType="separate"/>
            </w:r>
            <w:r w:rsidR="00D200C8">
              <w:rPr>
                <w:noProof/>
              </w:rPr>
              <w:t>9</w:t>
            </w:r>
            <w:r>
              <w:fldChar w:fldCharType="end"/>
            </w:r>
          </w:p>
        </w:tc>
      </w:tr>
      <w:tr w:rsidR="009B76A7" w:rsidRPr="00F30939" w:rsidTr="009B76A7">
        <w:tc>
          <w:tcPr>
            <w:tcW w:w="7797" w:type="dxa"/>
          </w:tcPr>
          <w:p w:rsidR="009B76A7" w:rsidRPr="00F30939" w:rsidRDefault="007D169E" w:rsidP="00011A13">
            <w:r>
              <w:fldChar w:fldCharType="begin"/>
            </w:r>
            <w:r>
              <w:instrText xml:space="preserve"> REF _Ref529441237 \h </w:instrText>
            </w:r>
            <w:r>
              <w:fldChar w:fldCharType="separate"/>
            </w:r>
            <w:r w:rsidR="00D200C8" w:rsidRPr="00F30939">
              <w:t xml:space="preserve">The Role and Responsibilities of the </w:t>
            </w:r>
            <w:r w:rsidR="00D200C8">
              <w:t>Auditor</w:t>
            </w:r>
            <w:r w:rsidR="00D200C8">
              <w:noBreakHyphen/>
              <w:t>General</w:t>
            </w:r>
            <w:r>
              <w:fldChar w:fldCharType="end"/>
            </w:r>
          </w:p>
        </w:tc>
        <w:tc>
          <w:tcPr>
            <w:tcW w:w="850" w:type="dxa"/>
          </w:tcPr>
          <w:p w:rsidR="009B76A7" w:rsidRPr="00F30939" w:rsidRDefault="007D169E" w:rsidP="000A6145">
            <w:pPr>
              <w:jc w:val="center"/>
            </w:pPr>
            <w:r>
              <w:fldChar w:fldCharType="begin"/>
            </w:r>
            <w:r>
              <w:instrText xml:space="preserve"> PAGEREF _Ref529441237 \h </w:instrText>
            </w:r>
            <w:r>
              <w:fldChar w:fldCharType="separate"/>
            </w:r>
            <w:r w:rsidR="00D200C8">
              <w:rPr>
                <w:noProof/>
              </w:rPr>
              <w:t>10</w:t>
            </w:r>
            <w:r>
              <w:fldChar w:fldCharType="end"/>
            </w:r>
          </w:p>
        </w:tc>
      </w:tr>
      <w:tr w:rsidR="009B76A7" w:rsidRPr="00F30939" w:rsidTr="009B76A7">
        <w:tc>
          <w:tcPr>
            <w:tcW w:w="7797" w:type="dxa"/>
          </w:tcPr>
          <w:p w:rsidR="009B76A7" w:rsidRPr="00F30939" w:rsidRDefault="007D169E" w:rsidP="00011A13">
            <w:r>
              <w:fldChar w:fldCharType="begin"/>
            </w:r>
            <w:r>
              <w:instrText xml:space="preserve"> REF _Ref529441246 \h </w:instrText>
            </w:r>
            <w:r>
              <w:fldChar w:fldCharType="separate"/>
            </w:r>
            <w:r w:rsidR="00D200C8" w:rsidRPr="001A7511">
              <w:t>Guide to Using this Report</w:t>
            </w:r>
            <w:r>
              <w:fldChar w:fldCharType="end"/>
            </w:r>
          </w:p>
        </w:tc>
        <w:tc>
          <w:tcPr>
            <w:tcW w:w="850" w:type="dxa"/>
          </w:tcPr>
          <w:p w:rsidR="009B76A7" w:rsidRPr="00F30939" w:rsidRDefault="007D169E" w:rsidP="000A6145">
            <w:pPr>
              <w:jc w:val="center"/>
            </w:pPr>
            <w:r>
              <w:fldChar w:fldCharType="begin"/>
            </w:r>
            <w:r>
              <w:instrText xml:space="preserve"> PAGEREF _Ref529441246 \h </w:instrText>
            </w:r>
            <w:r>
              <w:fldChar w:fldCharType="separate"/>
            </w:r>
            <w:r w:rsidR="00D200C8">
              <w:rPr>
                <w:noProof/>
              </w:rPr>
              <w:t>13</w:t>
            </w:r>
            <w:r>
              <w:fldChar w:fldCharType="end"/>
            </w:r>
          </w:p>
        </w:tc>
      </w:tr>
      <w:tr w:rsidR="009B76A7" w:rsidRPr="00F30939" w:rsidTr="009B76A7">
        <w:tc>
          <w:tcPr>
            <w:tcW w:w="7797" w:type="dxa"/>
          </w:tcPr>
          <w:p w:rsidR="009B76A7" w:rsidRPr="00F30939" w:rsidRDefault="00BD518F" w:rsidP="00011A13">
            <w:r>
              <w:fldChar w:fldCharType="begin"/>
            </w:r>
            <w:r>
              <w:instrText xml:space="preserve"> REF Results_audit_reviews \h </w:instrText>
            </w:r>
            <w:r>
              <w:fldChar w:fldCharType="separate"/>
            </w:r>
            <w:r w:rsidR="00D200C8" w:rsidRPr="00F30939">
              <w:t>Reports on the Results of Audit</w:t>
            </w:r>
            <w:r w:rsidR="00D200C8">
              <w:t>s</w:t>
            </w:r>
            <w:r w:rsidR="00D200C8" w:rsidRPr="00F30939">
              <w:t xml:space="preserve">, Reviews and </w:t>
            </w:r>
            <w:r w:rsidR="00D200C8" w:rsidRPr="00BD518F">
              <w:t>Assessments</w:t>
            </w:r>
            <w:r>
              <w:fldChar w:fldCharType="end"/>
            </w:r>
            <w:r w:rsidR="007D169E">
              <w:fldChar w:fldCharType="begin"/>
            </w:r>
            <w:r w:rsidR="007D169E">
              <w:instrText xml:space="preserve"> REF _Ref529441393 \h </w:instrText>
            </w:r>
            <w:r w:rsidR="007D169E">
              <w:fldChar w:fldCharType="end"/>
            </w:r>
            <w:r w:rsidR="007D169E">
              <w:fldChar w:fldCharType="begin"/>
            </w:r>
            <w:r w:rsidR="007D169E">
              <w:instrText xml:space="preserve"> REF _Ref529441393 \h </w:instrText>
            </w:r>
            <w:r w:rsidR="007D169E">
              <w:fldChar w:fldCharType="end"/>
            </w:r>
            <w:r w:rsidR="007D169E">
              <w:fldChar w:fldCharType="begin"/>
            </w:r>
            <w:r w:rsidR="007D169E">
              <w:instrText xml:space="preserve"> REF _Ref529441393 \h </w:instrText>
            </w:r>
            <w:r w:rsidR="007D169E">
              <w:fldChar w:fldCharType="end"/>
            </w:r>
          </w:p>
        </w:tc>
        <w:tc>
          <w:tcPr>
            <w:tcW w:w="850" w:type="dxa"/>
          </w:tcPr>
          <w:p w:rsidR="009B76A7" w:rsidRPr="00F30939" w:rsidRDefault="007D169E" w:rsidP="000A6145">
            <w:pPr>
              <w:jc w:val="center"/>
            </w:pPr>
            <w:r>
              <w:fldChar w:fldCharType="begin"/>
            </w:r>
            <w:r>
              <w:instrText xml:space="preserve"> PAGEREF _Ref529441393 \h </w:instrText>
            </w:r>
            <w:r>
              <w:fldChar w:fldCharType="separate"/>
            </w:r>
            <w:r w:rsidR="00D200C8">
              <w:rPr>
                <w:noProof/>
              </w:rPr>
              <w:t>19</w:t>
            </w:r>
            <w:r>
              <w:fldChar w:fldCharType="end"/>
            </w:r>
          </w:p>
        </w:tc>
      </w:tr>
      <w:tr w:rsidR="009B76A7" w:rsidRPr="00F30939" w:rsidTr="009B76A7">
        <w:tc>
          <w:tcPr>
            <w:tcW w:w="7797" w:type="dxa"/>
          </w:tcPr>
          <w:p w:rsidR="009B76A7" w:rsidRPr="00F30939" w:rsidRDefault="00DF1A9D" w:rsidP="00D6728A">
            <w:r>
              <w:fldChar w:fldCharType="begin"/>
            </w:r>
            <w:r>
              <w:instrText xml:space="preserve"> REF _Ref33708604 \h </w:instrText>
            </w:r>
            <w:r>
              <w:fldChar w:fldCharType="separate"/>
            </w:r>
            <w:r w:rsidR="00D200C8" w:rsidRPr="00A0336F">
              <w:t>Appendix 1: Audit Opinion</w:t>
            </w:r>
            <w:r w:rsidR="00D200C8">
              <w:t>s</w:t>
            </w:r>
            <w:r w:rsidR="00D200C8" w:rsidRPr="00A0336F">
              <w:t xml:space="preserve"> Issued Since 28 February 2020</w:t>
            </w:r>
            <w:r>
              <w:fldChar w:fldCharType="end"/>
            </w:r>
          </w:p>
        </w:tc>
        <w:tc>
          <w:tcPr>
            <w:tcW w:w="850" w:type="dxa"/>
          </w:tcPr>
          <w:p w:rsidR="009B76A7" w:rsidRPr="00F30939" w:rsidRDefault="00BD518F" w:rsidP="000A6145">
            <w:pPr>
              <w:jc w:val="center"/>
            </w:pPr>
            <w:r>
              <w:fldChar w:fldCharType="begin"/>
            </w:r>
            <w:r>
              <w:instrText xml:space="preserve"> PAGEREF _Ref529444589 \h </w:instrText>
            </w:r>
            <w:r>
              <w:fldChar w:fldCharType="separate"/>
            </w:r>
            <w:r w:rsidR="00D200C8">
              <w:rPr>
                <w:noProof/>
              </w:rPr>
              <w:t>122</w:t>
            </w:r>
            <w:r>
              <w:fldChar w:fldCharType="end"/>
            </w:r>
          </w:p>
        </w:tc>
      </w:tr>
      <w:tr w:rsidR="00FD2333" w:rsidRPr="00F30939" w:rsidTr="009B76A7">
        <w:tc>
          <w:tcPr>
            <w:tcW w:w="7797" w:type="dxa"/>
          </w:tcPr>
          <w:p w:rsidR="00FD2333" w:rsidRPr="00F30939" w:rsidRDefault="00BD518F" w:rsidP="00011A13">
            <w:r>
              <w:fldChar w:fldCharType="begin"/>
            </w:r>
            <w:r>
              <w:instrText xml:space="preserve"> REF _Ref529444596 \h </w:instrText>
            </w:r>
            <w:r>
              <w:fldChar w:fldCharType="separate"/>
            </w:r>
            <w:r w:rsidR="00D200C8" w:rsidRPr="00F30939">
              <w:t>Appendix 2: Status of Audit Activity</w:t>
            </w:r>
            <w:r>
              <w:fldChar w:fldCharType="end"/>
            </w:r>
          </w:p>
        </w:tc>
        <w:tc>
          <w:tcPr>
            <w:tcW w:w="850" w:type="dxa"/>
          </w:tcPr>
          <w:p w:rsidR="00FD2333" w:rsidRPr="00F30939" w:rsidRDefault="00BD518F" w:rsidP="000A6145">
            <w:pPr>
              <w:jc w:val="center"/>
            </w:pPr>
            <w:r>
              <w:fldChar w:fldCharType="begin"/>
            </w:r>
            <w:r>
              <w:instrText xml:space="preserve"> PAGEREF _Ref529444596 \h </w:instrText>
            </w:r>
            <w:r>
              <w:fldChar w:fldCharType="separate"/>
            </w:r>
            <w:r w:rsidR="00D200C8">
              <w:rPr>
                <w:noProof/>
              </w:rPr>
              <w:t>125</w:t>
            </w:r>
            <w:r>
              <w:fldChar w:fldCharType="end"/>
            </w:r>
          </w:p>
        </w:tc>
      </w:tr>
      <w:tr w:rsidR="009B76A7" w:rsidRPr="00F30939" w:rsidTr="009B76A7">
        <w:tc>
          <w:tcPr>
            <w:tcW w:w="7797" w:type="dxa"/>
          </w:tcPr>
          <w:p w:rsidR="009B76A7" w:rsidRPr="00F30939" w:rsidRDefault="00BD518F" w:rsidP="00011A13">
            <w:r>
              <w:fldChar w:fldCharType="begin"/>
            </w:r>
            <w:r>
              <w:instrText xml:space="preserve"> REF _Ref529444601 \h </w:instrText>
            </w:r>
            <w:r>
              <w:fldChar w:fldCharType="separate"/>
            </w:r>
            <w:r w:rsidR="00D200C8" w:rsidRPr="00A0336F">
              <w:t>Appendix 3: Proposed Audit Activity in the Six Months Ending 30 December 2020</w:t>
            </w:r>
            <w:r>
              <w:fldChar w:fldCharType="end"/>
            </w:r>
          </w:p>
        </w:tc>
        <w:tc>
          <w:tcPr>
            <w:tcW w:w="850" w:type="dxa"/>
          </w:tcPr>
          <w:p w:rsidR="009B76A7" w:rsidRPr="00F30939" w:rsidRDefault="00BD518F" w:rsidP="000A6145">
            <w:pPr>
              <w:jc w:val="center"/>
            </w:pPr>
            <w:r>
              <w:fldChar w:fldCharType="begin"/>
            </w:r>
            <w:r>
              <w:instrText xml:space="preserve"> PAGEREF _Ref529444601 \h </w:instrText>
            </w:r>
            <w:r>
              <w:fldChar w:fldCharType="separate"/>
            </w:r>
            <w:r w:rsidR="00D200C8">
              <w:rPr>
                <w:noProof/>
              </w:rPr>
              <w:t>127</w:t>
            </w:r>
            <w:r>
              <w:fldChar w:fldCharType="end"/>
            </w:r>
          </w:p>
        </w:tc>
      </w:tr>
      <w:tr w:rsidR="00FD2333" w:rsidRPr="00F30939" w:rsidTr="009B76A7">
        <w:tc>
          <w:tcPr>
            <w:tcW w:w="7797" w:type="dxa"/>
          </w:tcPr>
          <w:p w:rsidR="00FD2333" w:rsidRPr="00F30939" w:rsidRDefault="00DF1A9D" w:rsidP="00011A13">
            <w:r>
              <w:fldChar w:fldCharType="begin"/>
            </w:r>
            <w:r>
              <w:instrText xml:space="preserve"> REF _Ref33708616 \h </w:instrText>
            </w:r>
            <w:r>
              <w:fldChar w:fldCharType="separate"/>
            </w:r>
            <w:r w:rsidR="00D200C8">
              <w:t xml:space="preserve">Appendix 4: Agencies not subject to audit </w:t>
            </w:r>
            <w:r w:rsidR="00D200C8" w:rsidRPr="00A0336F">
              <w:t>relating to the year ended 30 June 2020</w:t>
            </w:r>
            <w:r>
              <w:fldChar w:fldCharType="end"/>
            </w:r>
          </w:p>
        </w:tc>
        <w:tc>
          <w:tcPr>
            <w:tcW w:w="850" w:type="dxa"/>
          </w:tcPr>
          <w:p w:rsidR="00FD2333" w:rsidRPr="00F30939" w:rsidRDefault="00BD518F" w:rsidP="000A6145">
            <w:pPr>
              <w:jc w:val="center"/>
            </w:pPr>
            <w:r>
              <w:fldChar w:fldCharType="begin"/>
            </w:r>
            <w:r>
              <w:instrText xml:space="preserve"> PAGEREF _Ref529444605 \h </w:instrText>
            </w:r>
            <w:r>
              <w:fldChar w:fldCharType="separate"/>
            </w:r>
            <w:r w:rsidR="00D200C8">
              <w:rPr>
                <w:noProof/>
              </w:rPr>
              <w:t>129</w:t>
            </w:r>
            <w:r>
              <w:fldChar w:fldCharType="end"/>
            </w:r>
          </w:p>
        </w:tc>
      </w:tr>
      <w:tr w:rsidR="00FD2333" w:rsidRPr="00F30939" w:rsidTr="009B76A7">
        <w:tc>
          <w:tcPr>
            <w:tcW w:w="7797" w:type="dxa"/>
          </w:tcPr>
          <w:p w:rsidR="00FD2333" w:rsidRPr="00F30939" w:rsidRDefault="00BD518F" w:rsidP="00011A13">
            <w:r>
              <w:fldChar w:fldCharType="begin"/>
            </w:r>
            <w:r>
              <w:instrText xml:space="preserve"> REF _Ref529444608 \h </w:instrText>
            </w:r>
            <w:r>
              <w:fldChar w:fldCharType="separate"/>
            </w:r>
            <w:r w:rsidR="00D200C8" w:rsidRPr="00F30939">
              <w:t>Appendix 5: Abbreviations</w:t>
            </w:r>
            <w:r>
              <w:fldChar w:fldCharType="end"/>
            </w:r>
          </w:p>
        </w:tc>
        <w:tc>
          <w:tcPr>
            <w:tcW w:w="850" w:type="dxa"/>
          </w:tcPr>
          <w:p w:rsidR="00FD2333" w:rsidRPr="00F30939" w:rsidRDefault="00BD518F" w:rsidP="000A6145">
            <w:pPr>
              <w:jc w:val="center"/>
            </w:pPr>
            <w:r>
              <w:fldChar w:fldCharType="begin"/>
            </w:r>
            <w:r>
              <w:instrText xml:space="preserve"> PAGEREF _Ref529444608 \h </w:instrText>
            </w:r>
            <w:r>
              <w:fldChar w:fldCharType="separate"/>
            </w:r>
            <w:r w:rsidR="00D200C8">
              <w:rPr>
                <w:noProof/>
              </w:rPr>
              <w:t>131</w:t>
            </w:r>
            <w:r>
              <w:fldChar w:fldCharType="end"/>
            </w:r>
          </w:p>
        </w:tc>
      </w:tr>
      <w:tr w:rsidR="00FD2333" w:rsidRPr="00F30939" w:rsidTr="009B76A7">
        <w:tc>
          <w:tcPr>
            <w:tcW w:w="7797" w:type="dxa"/>
          </w:tcPr>
          <w:p w:rsidR="00FD2333" w:rsidRPr="00F30939" w:rsidRDefault="00BD518F" w:rsidP="00011A13">
            <w:r>
              <w:fldChar w:fldCharType="begin"/>
            </w:r>
            <w:r>
              <w:instrText xml:space="preserve"> REF _Ref529444612 \h </w:instrText>
            </w:r>
            <w:r>
              <w:fldChar w:fldCharType="separate"/>
            </w:r>
            <w:r w:rsidR="00D200C8" w:rsidRPr="00F30939">
              <w:t>Index of Matters Reported</w:t>
            </w:r>
            <w:r>
              <w:fldChar w:fldCharType="end"/>
            </w:r>
          </w:p>
        </w:tc>
        <w:tc>
          <w:tcPr>
            <w:tcW w:w="850" w:type="dxa"/>
          </w:tcPr>
          <w:p w:rsidR="00FD2333" w:rsidRPr="00F30939" w:rsidRDefault="00BD518F" w:rsidP="000A6145">
            <w:pPr>
              <w:jc w:val="center"/>
            </w:pPr>
            <w:r>
              <w:fldChar w:fldCharType="begin"/>
            </w:r>
            <w:r>
              <w:instrText xml:space="preserve"> PAGEREF _Ref529444612 \h </w:instrText>
            </w:r>
            <w:r>
              <w:fldChar w:fldCharType="separate"/>
            </w:r>
            <w:r w:rsidR="00D200C8">
              <w:rPr>
                <w:noProof/>
              </w:rPr>
              <w:t>133</w:t>
            </w:r>
            <w:r>
              <w:fldChar w:fldCharType="end"/>
            </w:r>
          </w:p>
        </w:tc>
      </w:tr>
    </w:tbl>
    <w:p w:rsidR="00AA5FCE" w:rsidRPr="00F30939" w:rsidRDefault="00AA5FCE" w:rsidP="00011A13"/>
    <w:p w:rsidR="00A828C3" w:rsidRDefault="00A828C3">
      <w:pPr>
        <w:keepLines w:val="0"/>
        <w:tabs>
          <w:tab w:val="clear" w:pos="1378"/>
        </w:tabs>
        <w:spacing w:after="200" w:line="276" w:lineRule="auto"/>
      </w:pPr>
      <w:r>
        <w:br w:type="page"/>
      </w:r>
    </w:p>
    <w:p w:rsidR="000724EF" w:rsidRDefault="000724EF" w:rsidP="00011A13"/>
    <w:p w:rsidR="00D949D6" w:rsidRDefault="00A828C3">
      <w:pPr>
        <w:keepLines w:val="0"/>
        <w:tabs>
          <w:tab w:val="clear" w:pos="1378"/>
        </w:tabs>
        <w:spacing w:after="200" w:line="276" w:lineRule="auto"/>
        <w:sectPr w:rsidR="00D949D6" w:rsidSect="003F5414">
          <w:headerReference w:type="even" r:id="rId10"/>
          <w:headerReference w:type="default" r:id="rId11"/>
          <w:footerReference w:type="even" r:id="rId12"/>
          <w:footerReference w:type="default" r:id="rId13"/>
          <w:headerReference w:type="first" r:id="rId14"/>
          <w:footerReference w:type="first" r:id="rId15"/>
          <w:pgSz w:w="11906" w:h="16838" w:code="9"/>
          <w:pgMar w:top="1440" w:right="1440" w:bottom="1440" w:left="1440" w:header="709" w:footer="709" w:gutter="284"/>
          <w:cols w:space="708"/>
          <w:titlePg/>
          <w:docGrid w:linePitch="360"/>
        </w:sectPr>
      </w:pPr>
      <w:r w:rsidRPr="00F30939">
        <w:rPr>
          <w:noProof/>
          <w:lang w:eastAsia="en-AU"/>
        </w:rPr>
        <mc:AlternateContent>
          <mc:Choice Requires="wps">
            <w:drawing>
              <wp:anchor distT="0" distB="0" distL="114300" distR="114300" simplePos="0" relativeHeight="251656192" behindDoc="0" locked="0" layoutInCell="1" allowOverlap="1" wp14:anchorId="117A16ED" wp14:editId="13CE3188">
                <wp:simplePos x="0" y="0"/>
                <wp:positionH relativeFrom="page">
                  <wp:align>center</wp:align>
                </wp:positionH>
                <wp:positionV relativeFrom="page">
                  <wp:align>center</wp:align>
                </wp:positionV>
                <wp:extent cx="2026800" cy="352800"/>
                <wp:effectExtent l="0" t="0" r="0" b="7620"/>
                <wp:wrapNone/>
                <wp:docPr id="7"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AA5FCE">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17A16ED" id="_x0000_s1036" type="#_x0000_t202" alt="Title: This page deliberately left blank. - Description: This page deliberately left blank." style="position:absolute;margin-left:0;margin-top:0;width:159.6pt;height:27.8pt;z-index:25165619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D72h4zRwIAAHkE&#10;AAAOAAAAAAAAAAAAAAAAAC4CAABkcnMvZTJvRG9jLnhtbFBLAQItABQABgAIAAAAIQBJngNq2gAA&#10;AAQBAAAPAAAAAAAAAAAAAAAAAKEEAABkcnMvZG93bnJldi54bWxQSwUGAAAAAAQABADzAAAAqAUA&#10;AAAA&#10;" stroked="f">
                <v:textbox style="mso-fit-shape-to-text:t">
                  <w:txbxContent>
                    <w:p w:rsidR="002E0CDD" w:rsidRDefault="002E0CDD" w:rsidP="00AA5FCE">
                      <w:r>
                        <w:t>This page deliberately left blank.</w:t>
                      </w:r>
                    </w:p>
                  </w:txbxContent>
                </v:textbox>
                <w10:wrap anchorx="page" anchory="page"/>
              </v:shape>
            </w:pict>
          </mc:Fallback>
        </mc:AlternateContent>
      </w:r>
    </w:p>
    <w:p w:rsidR="00A828C3" w:rsidRDefault="00A828C3" w:rsidP="003F5414"/>
    <w:p w:rsidR="000724EF" w:rsidRDefault="000724EF" w:rsidP="00011A13"/>
    <w:p w:rsidR="000724EF" w:rsidRDefault="000724EF" w:rsidP="00011A13"/>
    <w:p w:rsidR="000724EF" w:rsidRDefault="00AA5FCE" w:rsidP="000724EF">
      <w:pPr>
        <w:spacing w:after="0" w:line="276" w:lineRule="auto"/>
      </w:pPr>
      <w:r w:rsidRPr="00F30939">
        <w:t xml:space="preserve">The </w:t>
      </w:r>
      <w:bookmarkStart w:id="3" w:name="Speaker_letter"/>
      <w:r w:rsidRPr="00F30939">
        <w:t>Honourable Speaker</w:t>
      </w:r>
      <w:bookmarkEnd w:id="3"/>
      <w:r w:rsidR="00011A13" w:rsidRPr="00F30939">
        <w:t xml:space="preserve"> of the Legislative</w:t>
      </w:r>
      <w:r w:rsidR="000724EF">
        <w:t xml:space="preserve"> </w:t>
      </w:r>
    </w:p>
    <w:p w:rsidR="000724EF" w:rsidRDefault="000724EF" w:rsidP="000724EF">
      <w:pPr>
        <w:tabs>
          <w:tab w:val="clear" w:pos="1378"/>
          <w:tab w:val="left" w:pos="284"/>
        </w:tabs>
        <w:spacing w:after="0" w:line="276" w:lineRule="auto"/>
      </w:pPr>
      <w:r>
        <w:tab/>
      </w:r>
      <w:r w:rsidR="00AA5FCE" w:rsidRPr="00F30939">
        <w:t>Assembly of the Northern Territory</w:t>
      </w:r>
    </w:p>
    <w:p w:rsidR="000724EF" w:rsidRDefault="00AA5FCE" w:rsidP="000724EF">
      <w:pPr>
        <w:spacing w:after="0" w:line="276" w:lineRule="auto"/>
      </w:pPr>
      <w:r w:rsidRPr="00F30939">
        <w:t>Parliament House</w:t>
      </w:r>
    </w:p>
    <w:p w:rsidR="00AA5FCE" w:rsidRDefault="00AA5FCE" w:rsidP="000724EF">
      <w:pPr>
        <w:spacing w:after="0" w:line="276" w:lineRule="auto"/>
      </w:pPr>
      <w:r w:rsidRPr="00F30939">
        <w:t>Darwin  NT  0800</w:t>
      </w:r>
    </w:p>
    <w:p w:rsidR="000724EF" w:rsidRDefault="000724EF" w:rsidP="000724EF">
      <w:pPr>
        <w:spacing w:after="0" w:line="240" w:lineRule="auto"/>
      </w:pPr>
    </w:p>
    <w:p w:rsidR="00AA5FCE" w:rsidRPr="00F30939" w:rsidRDefault="00AA5FCE" w:rsidP="00011A13"/>
    <w:p w:rsidR="00AA5FCE" w:rsidRPr="00F30939" w:rsidRDefault="0004693D" w:rsidP="00011A13">
      <w:r>
        <w:t>2</w:t>
      </w:r>
      <w:r w:rsidR="00D225F5">
        <w:t>3</w:t>
      </w:r>
      <w:r w:rsidR="00DF1A9D" w:rsidRPr="001E7529">
        <w:t xml:space="preserve"> June 2020</w:t>
      </w:r>
    </w:p>
    <w:p w:rsidR="00AA5FCE" w:rsidRPr="00F30939" w:rsidRDefault="00AA5FCE" w:rsidP="00011A13"/>
    <w:p w:rsidR="00AA5FCE" w:rsidRPr="003952F2" w:rsidRDefault="00AA5FCE" w:rsidP="00011A13">
      <w:r w:rsidRPr="003952F2">
        <w:t>Dear Speaker,</w:t>
      </w:r>
    </w:p>
    <w:p w:rsidR="00C10C5F" w:rsidRPr="003952F2" w:rsidRDefault="00C10C5F" w:rsidP="00C10C5F">
      <w:r w:rsidRPr="003952F2">
        <w:t>Accompanying this letter is my report to the Legislative Assembly on matters arising from audits, reviews and assessments completed d</w:t>
      </w:r>
      <w:r w:rsidR="00DF1A9D" w:rsidRPr="003952F2">
        <w:t>uring the three months ended 31 May 2020</w:t>
      </w:r>
      <w:r w:rsidRPr="003952F2">
        <w:t xml:space="preserve"> and I request that you table the report in the Legislative Assembly.</w:t>
      </w:r>
    </w:p>
    <w:p w:rsidR="003952F2" w:rsidRPr="003952F2" w:rsidRDefault="003952F2" w:rsidP="00C10C5F">
      <w:r w:rsidRPr="003952F2">
        <w:t>Agency compliance audits were conducted at all agencies and tested each agency’s compliance with the Treasure</w:t>
      </w:r>
      <w:r w:rsidR="002F4FC9">
        <w:t>r</w:t>
      </w:r>
      <w:r w:rsidRPr="003952F2">
        <w:t>’s Directions. The findings from these audits are contained in this report.</w:t>
      </w:r>
    </w:p>
    <w:p w:rsidR="003952F2" w:rsidRPr="003952F2" w:rsidRDefault="00C10C5F" w:rsidP="00C10C5F">
      <w:r w:rsidRPr="003952F2">
        <w:t xml:space="preserve">This report presents the results of financial statements audits completed </w:t>
      </w:r>
      <w:r w:rsidR="00E66108">
        <w:t>between 1 March 2020 and 31 May 2020 inclusive</w:t>
      </w:r>
      <w:r w:rsidRPr="003952F2">
        <w:t xml:space="preserve">. </w:t>
      </w:r>
    </w:p>
    <w:p w:rsidR="00C10C5F" w:rsidRPr="003952F2" w:rsidRDefault="00C10C5F" w:rsidP="00C10C5F">
      <w:r w:rsidRPr="003952F2">
        <w:t>A number of performance management system audits designed to test the adequacy of performance management systems within agencies as they related to strategic goals presented in Budget Paper 3 or to specific programs or projects were completed and the findings included in this report.</w:t>
      </w:r>
    </w:p>
    <w:p w:rsidR="00C10C5F" w:rsidRPr="003952F2" w:rsidRDefault="00C10C5F" w:rsidP="00C10C5F">
      <w:r w:rsidRPr="003952F2">
        <w:t xml:space="preserve">The report also presents the findings from </w:t>
      </w:r>
      <w:r w:rsidR="003952F2" w:rsidRPr="003952F2">
        <w:t>the audit</w:t>
      </w:r>
      <w:r w:rsidRPr="003952F2">
        <w:t xml:space="preserve"> of </w:t>
      </w:r>
      <w:r w:rsidR="003952F2" w:rsidRPr="003952F2">
        <w:t xml:space="preserve">one </w:t>
      </w:r>
      <w:r w:rsidRPr="003952F2">
        <w:t xml:space="preserve">information technology system undertaken </w:t>
      </w:r>
      <w:r w:rsidR="003952F2" w:rsidRPr="003952F2">
        <w:t>to assess whether</w:t>
      </w:r>
      <w:r w:rsidR="00E66108">
        <w:t xml:space="preserve"> controls pertaining to</w:t>
      </w:r>
      <w:r w:rsidR="003952F2" w:rsidRPr="003952F2">
        <w:t xml:space="preserve"> access to the system and</w:t>
      </w:r>
      <w:r w:rsidRPr="003952F2">
        <w:t xml:space="preserve"> </w:t>
      </w:r>
      <w:r w:rsidR="00E66108">
        <w:t>the</w:t>
      </w:r>
      <w:r w:rsidRPr="003952F2">
        <w:t xml:space="preserve"> data maintained within </w:t>
      </w:r>
      <w:r w:rsidR="003952F2" w:rsidRPr="003952F2">
        <w:t>the system</w:t>
      </w:r>
      <w:r w:rsidRPr="003952F2">
        <w:t xml:space="preserve"> were adequate.</w:t>
      </w:r>
    </w:p>
    <w:p w:rsidR="00AA5FCE" w:rsidRPr="00F30939" w:rsidRDefault="00AA5FCE" w:rsidP="00011A13">
      <w:r w:rsidRPr="00F30939">
        <w:t>Yours sincerely,</w:t>
      </w:r>
    </w:p>
    <w:p w:rsidR="00AA5FCE" w:rsidRPr="00F30939" w:rsidRDefault="00AA5FCE" w:rsidP="00011A13"/>
    <w:p w:rsidR="00AA5FCE" w:rsidRPr="00F30939" w:rsidRDefault="00AA5FCE" w:rsidP="00AD2C32">
      <w:pPr>
        <w:spacing w:line="240" w:lineRule="auto"/>
      </w:pPr>
    </w:p>
    <w:p w:rsidR="00566A3D" w:rsidRPr="00F30939" w:rsidRDefault="00AA5FCE" w:rsidP="00011A13">
      <w:r w:rsidRPr="00F30939">
        <w:t>Julie Crisp</w:t>
      </w:r>
      <w:r w:rsidRPr="00F30939">
        <w:br/>
      </w:r>
      <w:r w:rsidR="00686A4D">
        <w:t>Auditor</w:t>
      </w:r>
      <w:r w:rsidR="00686A4D">
        <w:noBreakHyphen/>
        <w:t>General</w:t>
      </w:r>
      <w:r w:rsidRPr="00F30939">
        <w:t xml:space="preserve"> for the Northern Territory</w:t>
      </w:r>
    </w:p>
    <w:p w:rsidR="005C762A" w:rsidRDefault="005C762A" w:rsidP="005C762A"/>
    <w:p w:rsidR="005C762A" w:rsidRDefault="005C762A">
      <w:pPr>
        <w:keepLines w:val="0"/>
        <w:tabs>
          <w:tab w:val="clear" w:pos="1378"/>
        </w:tabs>
        <w:spacing w:after="200" w:line="276" w:lineRule="auto"/>
      </w:pPr>
      <w:r>
        <w:br w:type="page"/>
      </w:r>
    </w:p>
    <w:p w:rsidR="005C762A" w:rsidRPr="003F5414" w:rsidRDefault="005C762A" w:rsidP="003F5414">
      <w:r w:rsidRPr="00F30939">
        <w:rPr>
          <w:noProof/>
          <w:lang w:eastAsia="en-AU"/>
        </w:rPr>
        <mc:AlternateContent>
          <mc:Choice Requires="wps">
            <w:drawing>
              <wp:anchor distT="0" distB="0" distL="114300" distR="114300" simplePos="0" relativeHeight="251665408" behindDoc="0" locked="0" layoutInCell="1" allowOverlap="1" wp14:anchorId="4F088893" wp14:editId="156C584E">
                <wp:simplePos x="0" y="0"/>
                <wp:positionH relativeFrom="page">
                  <wp:align>center</wp:align>
                </wp:positionH>
                <wp:positionV relativeFrom="page">
                  <wp:align>center</wp:align>
                </wp:positionV>
                <wp:extent cx="2026800" cy="352800"/>
                <wp:effectExtent l="0" t="0" r="0" b="7620"/>
                <wp:wrapNone/>
                <wp:docPr id="23"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5C762A">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F088893" id="_x0000_s1037" type="#_x0000_t202" alt="Title: This page deliberately left blank. - Description: This page deliberately left blank." style="position:absolute;margin-left:0;margin-top:0;width:159.6pt;height:27.8pt;z-index:251665408;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" stroked="f">
                <v:textbox style="mso-fit-shape-to-text:t">
                  <w:txbxContent>
                    <w:p w:rsidR="002E0CDD" w:rsidRDefault="002E0CDD" w:rsidP="005C762A">
                      <w:r>
                        <w:t>This page deliberately left blank.</w:t>
                      </w:r>
                    </w:p>
                  </w:txbxContent>
                </v:textbox>
                <w10:wrap anchorx="page" anchory="page"/>
              </v:shape>
            </w:pict>
          </mc:Fallback>
        </mc:AlternateContent>
      </w:r>
    </w:p>
    <w:p w:rsidR="00566A3D" w:rsidRPr="00F30939" w:rsidRDefault="00686A4D" w:rsidP="000D515D">
      <w:pPr>
        <w:pStyle w:val="Heading1"/>
      </w:pPr>
      <w:bookmarkStart w:id="4" w:name="_Ref529441218"/>
      <w:r>
        <w:t>Auditor</w:t>
      </w:r>
      <w:r>
        <w:noBreakHyphen/>
        <w:t>General</w:t>
      </w:r>
      <w:r w:rsidR="00566A3D" w:rsidRPr="00F30939">
        <w:t>’s Overview</w:t>
      </w:r>
      <w:bookmarkEnd w:id="4"/>
    </w:p>
    <w:p w:rsidR="000B27EF" w:rsidRPr="00F30939" w:rsidRDefault="000B27EF" w:rsidP="000B27EF">
      <w:pPr>
        <w:pStyle w:val="Heading2"/>
      </w:pPr>
      <w:r w:rsidRPr="00F30939">
        <w:t>Audits Included in this Report</w:t>
      </w:r>
    </w:p>
    <w:p w:rsidR="000B27EF" w:rsidRPr="001F6D92" w:rsidRDefault="000B27EF" w:rsidP="000B27EF">
      <w:r w:rsidRPr="001F6D92">
        <w:t xml:space="preserve">This report outlines the results of </w:t>
      </w:r>
      <w:r w:rsidR="001939B1" w:rsidRPr="001F6D92">
        <w:t>30</w:t>
      </w:r>
      <w:r w:rsidRPr="001F6D92">
        <w:t xml:space="preserve"> separate audits and other tas</w:t>
      </w:r>
      <w:r w:rsidR="00F570C3" w:rsidRPr="001F6D92">
        <w:t xml:space="preserve">ks completed during the period </w:t>
      </w:r>
      <w:r w:rsidR="00DB40B7" w:rsidRPr="001F6D92">
        <w:t>1 March</w:t>
      </w:r>
      <w:r w:rsidR="00F570C3" w:rsidRPr="001F6D92">
        <w:t xml:space="preserve"> 2020</w:t>
      </w:r>
      <w:r w:rsidRPr="001F6D92">
        <w:t xml:space="preserve"> to 31</w:t>
      </w:r>
      <w:r w:rsidR="00DB40B7" w:rsidRPr="001F6D92">
        <w:t xml:space="preserve"> </w:t>
      </w:r>
      <w:r w:rsidR="00F570C3" w:rsidRPr="001F6D92">
        <w:t>May 2020</w:t>
      </w:r>
      <w:r w:rsidRPr="001F6D92">
        <w:t xml:space="preserve">. This report summarises the results of the following types of audits and legislated tasks conducted during the period: </w:t>
      </w:r>
    </w:p>
    <w:p w:rsidR="000B27EF" w:rsidRPr="001F6D92" w:rsidRDefault="000B27EF" w:rsidP="000B27EF">
      <w:pPr>
        <w:pStyle w:val="ListBullet"/>
      </w:pPr>
      <w:r w:rsidRPr="001F6D92">
        <w:t>Statutory Audits of Financial Statements;</w:t>
      </w:r>
    </w:p>
    <w:p w:rsidR="0010778C" w:rsidRPr="001F6D92" w:rsidRDefault="000B27EF" w:rsidP="000B27EF">
      <w:pPr>
        <w:pStyle w:val="ListBullet"/>
      </w:pPr>
      <w:r w:rsidRPr="001F6D92">
        <w:t xml:space="preserve">Controls and Compliance Audits; </w:t>
      </w:r>
    </w:p>
    <w:p w:rsidR="000B27EF" w:rsidRPr="001F6D92" w:rsidRDefault="0010778C" w:rsidP="000B27EF">
      <w:pPr>
        <w:pStyle w:val="ListBullet"/>
      </w:pPr>
      <w:r w:rsidRPr="001F6D92">
        <w:t xml:space="preserve">Information Technology Audits; </w:t>
      </w:r>
      <w:r w:rsidR="000B27EF" w:rsidRPr="001F6D92">
        <w:t>and</w:t>
      </w:r>
    </w:p>
    <w:p w:rsidR="000B27EF" w:rsidRPr="001F6D92" w:rsidRDefault="000B27EF" w:rsidP="000B27EF">
      <w:pPr>
        <w:pStyle w:val="ListBullet"/>
      </w:pPr>
      <w:r w:rsidRPr="001F6D92">
        <w:t>Performance Management Systems Audits.</w:t>
      </w:r>
    </w:p>
    <w:p w:rsidR="000B27EF" w:rsidRPr="001F6D92" w:rsidRDefault="000B27EF" w:rsidP="000B27EF">
      <w:r w:rsidRPr="001F6D92">
        <w:t xml:space="preserve">The report presents the results of reviews that were performed to assess the adequacy of selected aspects of </w:t>
      </w:r>
      <w:r w:rsidR="00F570C3" w:rsidRPr="001F6D92">
        <w:t>controls over accounting and material financial transactions at 20</w:t>
      </w:r>
      <w:r w:rsidRPr="001F6D92">
        <w:t xml:space="preserve"> Northern Territory Government agencies. Findings arising from these audits have been reported to the affected agencies to enable them to address control weaknesses</w:t>
      </w:r>
      <w:r w:rsidR="00F570C3" w:rsidRPr="001F6D92">
        <w:t xml:space="preserve"> as required. Agency Compliance Audits</w:t>
      </w:r>
      <w:r w:rsidRPr="001F6D92">
        <w:t xml:space="preserve"> are undertaken in accordance with section 13 of the </w:t>
      </w:r>
      <w:r w:rsidR="00595A1F" w:rsidRPr="001F6D92">
        <w:rPr>
          <w:i/>
        </w:rPr>
        <w:t>Audit Act 1995</w:t>
      </w:r>
      <w:r w:rsidR="00C10C5F" w:rsidRPr="001F6D92">
        <w:rPr>
          <w:i/>
        </w:rPr>
        <w:t xml:space="preserve"> </w:t>
      </w:r>
      <w:r w:rsidRPr="001F6D92">
        <w:t xml:space="preserve">and provide support to </w:t>
      </w:r>
      <w:r w:rsidR="009B733D" w:rsidRPr="001F6D92">
        <w:t>my</w:t>
      </w:r>
      <w:r w:rsidRPr="001F6D92">
        <w:t xml:space="preserve"> audit of the Treasurer’s Annual Financial Statement.</w:t>
      </w:r>
    </w:p>
    <w:p w:rsidR="000B27EF" w:rsidRPr="001F6D92" w:rsidRDefault="000B27EF" w:rsidP="000B27EF">
      <w:r w:rsidRPr="001F6D92">
        <w:t xml:space="preserve">Also included are the results of audits of financial statements for those entities with a financial year ended </w:t>
      </w:r>
      <w:r w:rsidR="001A3069" w:rsidRPr="001F6D92">
        <w:t>31 December 2019</w:t>
      </w:r>
      <w:r w:rsidRPr="001F6D92">
        <w:t xml:space="preserve"> where the audits were completed prior to </w:t>
      </w:r>
      <w:r w:rsidR="00F570C3" w:rsidRPr="001F6D92">
        <w:t>31 May 2020</w:t>
      </w:r>
      <w:r w:rsidRPr="001F6D92">
        <w:t>.</w:t>
      </w:r>
    </w:p>
    <w:p w:rsidR="00F570C3" w:rsidRPr="001F6D92" w:rsidRDefault="00F570C3" w:rsidP="000B27EF">
      <w:r w:rsidRPr="001F6D92">
        <w:t xml:space="preserve">During the period </w:t>
      </w:r>
      <w:r w:rsidR="001E1D1D" w:rsidRPr="001F6D92">
        <w:t>1 March</w:t>
      </w:r>
      <w:r w:rsidRPr="001F6D92">
        <w:t xml:space="preserve"> 2020 </w:t>
      </w:r>
      <w:r w:rsidR="001E1D1D" w:rsidRPr="001F6D92">
        <w:t>to</w:t>
      </w:r>
      <w:r w:rsidRPr="001F6D92">
        <w:t xml:space="preserve"> 31 May 2020, </w:t>
      </w:r>
      <w:r w:rsidR="00AC7BED" w:rsidRPr="001F6D92">
        <w:t>the following</w:t>
      </w:r>
      <w:r w:rsidRPr="001F6D92">
        <w:t xml:space="preserve"> performance management </w:t>
      </w:r>
      <w:r w:rsidR="00AC7BED" w:rsidRPr="001F6D92">
        <w:t>systems audits were completed.</w:t>
      </w:r>
    </w:p>
    <w:p w:rsidR="00F570C3" w:rsidRPr="001F6D92" w:rsidRDefault="00F570C3" w:rsidP="00F570C3">
      <w:pPr>
        <w:pStyle w:val="ListBullet"/>
      </w:pPr>
      <w:r w:rsidRPr="001F6D92">
        <w:t xml:space="preserve">Contract Management – Adherence to A Guide to Contract Management (Department of Health); </w:t>
      </w:r>
    </w:p>
    <w:p w:rsidR="00F570C3" w:rsidRPr="001F6D92" w:rsidRDefault="00F570C3" w:rsidP="00F570C3">
      <w:pPr>
        <w:pStyle w:val="ListBullet"/>
      </w:pPr>
      <w:r w:rsidRPr="001F6D92">
        <w:t>Contract Management – Adherence to A Guide to Contract Management (Department of Infrastructure</w:t>
      </w:r>
      <w:r w:rsidR="001F6D92" w:rsidRPr="001F6D92">
        <w:t>, Planning</w:t>
      </w:r>
      <w:r w:rsidRPr="001F6D92">
        <w:t xml:space="preserve"> and Logistics);</w:t>
      </w:r>
    </w:p>
    <w:p w:rsidR="00F570C3" w:rsidRPr="001F6D92" w:rsidRDefault="00F570C3" w:rsidP="00F570C3">
      <w:pPr>
        <w:pStyle w:val="ListBullet"/>
      </w:pPr>
      <w:r w:rsidRPr="001F6D92">
        <w:t>$100 Million Stimulus (Department of Local Government, Housing and Community Development);</w:t>
      </w:r>
      <w:r w:rsidR="00AC7BED" w:rsidRPr="001F6D92">
        <w:t xml:space="preserve"> and</w:t>
      </w:r>
    </w:p>
    <w:p w:rsidR="00F570C3" w:rsidRPr="001F6D92" w:rsidRDefault="00F570C3" w:rsidP="00F570C3">
      <w:pPr>
        <w:pStyle w:val="ListBullet"/>
      </w:pPr>
      <w:r w:rsidRPr="001F6D92">
        <w:t>Room to Breathe (Department of Local Government, Housing and Community Development)</w:t>
      </w:r>
      <w:r w:rsidR="00AC7BED" w:rsidRPr="001F6D92">
        <w:t>.</w:t>
      </w:r>
    </w:p>
    <w:p w:rsidR="00F570C3" w:rsidRPr="001F6D92" w:rsidRDefault="00AC7BED" w:rsidP="00AC7BED">
      <w:pPr>
        <w:pStyle w:val="ListBullet"/>
        <w:numPr>
          <w:ilvl w:val="0"/>
          <w:numId w:val="0"/>
        </w:numPr>
      </w:pPr>
      <w:r w:rsidRPr="001F6D92">
        <w:t>The summary of results and findings from a survey of controls in place at all agencies to manage C</w:t>
      </w:r>
      <w:r w:rsidR="00F570C3" w:rsidRPr="001F6D92">
        <w:t>onflict</w:t>
      </w:r>
      <w:r w:rsidRPr="001F6D92">
        <w:t>s</w:t>
      </w:r>
      <w:r w:rsidR="00F570C3" w:rsidRPr="001F6D92">
        <w:t xml:space="preserve"> of Interest </w:t>
      </w:r>
      <w:r w:rsidRPr="001F6D92">
        <w:t>are presented in this report</w:t>
      </w:r>
      <w:r w:rsidR="00F570C3" w:rsidRPr="001F6D92">
        <w:t>.</w:t>
      </w:r>
      <w:r w:rsidRPr="001F6D92">
        <w:t xml:space="preserve"> The survey was issued to 21 agencies with 20 providing responses.</w:t>
      </w:r>
      <w:r w:rsidR="00D225F5">
        <w:t xml:space="preserve"> All agencies received a summary of the survey results together with findings and recommendations relevant to the specific agency.</w:t>
      </w:r>
    </w:p>
    <w:p w:rsidR="000B27EF" w:rsidRPr="001F6D92" w:rsidRDefault="000B27EF" w:rsidP="000B27EF">
      <w:r w:rsidRPr="001F6D92">
        <w:t xml:space="preserve">Agencies and entities are provided with the opportunity to comment on any of the matters reported in relation to their audit results. Where they choose to do so, their responses are </w:t>
      </w:r>
      <w:r w:rsidR="001F6D92" w:rsidRPr="001F6D92">
        <w:t>included</w:t>
      </w:r>
      <w:r w:rsidRPr="001F6D92">
        <w:t xml:space="preserve"> at the end of the relevant section.</w:t>
      </w:r>
    </w:p>
    <w:p w:rsidR="000B27EF" w:rsidRPr="001F6D92" w:rsidRDefault="000B27EF" w:rsidP="000B27EF">
      <w:r w:rsidRPr="001F6D92">
        <w:t xml:space="preserve">The </w:t>
      </w:r>
      <w:r w:rsidR="00595A1F" w:rsidRPr="001F6D92">
        <w:rPr>
          <w:i/>
        </w:rPr>
        <w:t>Audit Act 1995</w:t>
      </w:r>
      <w:r w:rsidR="00C10C5F" w:rsidRPr="001F6D92">
        <w:rPr>
          <w:i/>
        </w:rPr>
        <w:t xml:space="preserve"> </w:t>
      </w:r>
      <w:r w:rsidRPr="001F6D92">
        <w:t xml:space="preserve">provides a legislative requirement for the </w:t>
      </w:r>
      <w:r w:rsidR="00686A4D" w:rsidRPr="001F6D92">
        <w:t>Auditor</w:t>
      </w:r>
      <w:r w:rsidR="00686A4D" w:rsidRPr="001F6D92">
        <w:noBreakHyphen/>
        <w:t>General</w:t>
      </w:r>
      <w:r w:rsidRPr="001F6D92">
        <w:t xml:space="preserve"> to report to the Legislative Assembly on at least an annual basis. This is the </w:t>
      </w:r>
      <w:r w:rsidR="006D2AE7" w:rsidRPr="001F6D92">
        <w:t>fourth</w:t>
      </w:r>
      <w:r w:rsidRPr="001F6D92">
        <w:t xml:space="preserve"> report provided for tabling within the Legislative Assembly for the year ending 30 June </w:t>
      </w:r>
      <w:r w:rsidR="006D2AE7" w:rsidRPr="001F6D92">
        <w:t>2020</w:t>
      </w:r>
      <w:r w:rsidRPr="001F6D92">
        <w:t xml:space="preserve">, the last report was tabled during </w:t>
      </w:r>
      <w:r w:rsidR="006D2AE7" w:rsidRPr="001F6D92">
        <w:t>March 2020</w:t>
      </w:r>
      <w:r w:rsidR="008A2D50">
        <w:t>.</w:t>
      </w:r>
    </w:p>
    <w:p w:rsidR="000B27EF" w:rsidRPr="00F30939" w:rsidRDefault="000B27EF" w:rsidP="000B27EF">
      <w:r w:rsidRPr="001F6D92">
        <w:t xml:space="preserve">A number of audits scheduled to be commenced and completed in the period 1 </w:t>
      </w:r>
      <w:r w:rsidR="006D2AE7" w:rsidRPr="001F6D92">
        <w:t>January 2020</w:t>
      </w:r>
      <w:r w:rsidRPr="001F6D92">
        <w:t xml:space="preserve"> to </w:t>
      </w:r>
      <w:r w:rsidR="006D2AE7" w:rsidRPr="001F6D92">
        <w:t>30 June 2020</w:t>
      </w:r>
      <w:r w:rsidRPr="001F6D92">
        <w:t xml:space="preserve"> are still to be completed. The outcomes of these audits (listed in Appendix 2) will be presented in </w:t>
      </w:r>
      <w:r w:rsidR="001F6D92" w:rsidRPr="001F6D92">
        <w:t>my</w:t>
      </w:r>
      <w:r w:rsidRPr="001F6D92">
        <w:t xml:space="preserve"> next report to the Legislative Assembly.</w:t>
      </w:r>
    </w:p>
    <w:p w:rsidR="000B27EF" w:rsidRPr="00F30939" w:rsidRDefault="000B27EF" w:rsidP="000B27EF">
      <w:pPr>
        <w:pStyle w:val="Heading1"/>
      </w:pPr>
      <w:bookmarkStart w:id="5" w:name="_Ref529441237"/>
      <w:r w:rsidRPr="00F30939">
        <w:t xml:space="preserve">The Role and Responsibilities of the </w:t>
      </w:r>
      <w:r w:rsidR="00686A4D">
        <w:t>Auditor</w:t>
      </w:r>
      <w:r w:rsidR="00686A4D">
        <w:noBreakHyphen/>
        <w:t>General</w:t>
      </w:r>
      <w:bookmarkEnd w:id="5"/>
    </w:p>
    <w:p w:rsidR="000B27EF" w:rsidRPr="00F30939" w:rsidRDefault="000B27EF" w:rsidP="000B27EF">
      <w:pPr>
        <w:pStyle w:val="Heading2"/>
      </w:pPr>
      <w:r w:rsidRPr="00F30939">
        <w:t xml:space="preserve">Responsibilities of the </w:t>
      </w:r>
      <w:r w:rsidR="00686A4D">
        <w:t>Auditor</w:t>
      </w:r>
      <w:r w:rsidR="00686A4D">
        <w:noBreakHyphen/>
        <w:t>General</w:t>
      </w:r>
    </w:p>
    <w:p w:rsidR="000B27EF" w:rsidRPr="00CF5A69" w:rsidRDefault="000B27EF" w:rsidP="000B27EF">
      <w:r w:rsidRPr="00CF5A69">
        <w:t xml:space="preserve">The </w:t>
      </w:r>
      <w:r w:rsidR="00686A4D" w:rsidRPr="00CF5A69">
        <w:t>Auditor</w:t>
      </w:r>
      <w:r w:rsidR="00686A4D" w:rsidRPr="00CF5A69">
        <w:noBreakHyphen/>
        <w:t>General</w:t>
      </w:r>
      <w:r w:rsidRPr="00CF5A69">
        <w:t xml:space="preserve">’s powers and responsibilities are established in the </w:t>
      </w:r>
      <w:r w:rsidR="00595A1F" w:rsidRPr="00CF5A69">
        <w:rPr>
          <w:i/>
        </w:rPr>
        <w:t>Audit Act 1995</w:t>
      </w:r>
      <w:r w:rsidR="00C10C5F" w:rsidRPr="00CF5A69">
        <w:rPr>
          <w:i/>
        </w:rPr>
        <w:t xml:space="preserve"> </w:t>
      </w:r>
      <w:r w:rsidRPr="00CF5A69">
        <w:t>by the Northern Territory's Parliament, the Legislative</w:t>
      </w:r>
      <w:r w:rsidR="00595A1F" w:rsidRPr="00CF5A69">
        <w:t xml:space="preserve"> Assembly. The Auditor</w:t>
      </w:r>
      <w:r w:rsidR="00595A1F" w:rsidRPr="00CF5A69">
        <w:noBreakHyphen/>
      </w:r>
      <w:r w:rsidRPr="00CF5A69">
        <w:t xml:space="preserve">General is required to report to the Legislative Assembly at least once each year on any matters arising from the exercise of the auditing powers established in that Act. Each report may contain findings from financial statement audits, agency compliance audits, information technology audits, controls and compliance audits, performance management system audits and findings from any special reviews conducted. Results of any reviews of referred information under the </w:t>
      </w:r>
      <w:r w:rsidR="00DF3A5E" w:rsidRPr="00CF5A69">
        <w:rPr>
          <w:i/>
        </w:rPr>
        <w:t xml:space="preserve">Public Information Act 2010 </w:t>
      </w:r>
      <w:r w:rsidRPr="00CF5A69">
        <w:t>are included when the reviews are concluded.</w:t>
      </w:r>
    </w:p>
    <w:p w:rsidR="000B27EF" w:rsidRPr="00CF5A69" w:rsidRDefault="000B27EF" w:rsidP="000B27EF">
      <w:r w:rsidRPr="00CF5A69">
        <w:t xml:space="preserve">In reporting these results, the </w:t>
      </w:r>
      <w:r w:rsidR="00686A4D" w:rsidRPr="00CF5A69">
        <w:t>Auditor</w:t>
      </w:r>
      <w:r w:rsidR="00686A4D" w:rsidRPr="00CF5A69">
        <w:noBreakHyphen/>
        <w:t>General</w:t>
      </w:r>
      <w:r w:rsidRPr="00CF5A69">
        <w:t xml:space="preserve"> is providing information to the Parliament to assist its review of the performance of the Executive Government, particularly the Government’s responsibility for the actions of the public sector entities which administer its financial management and performance management directives. The Parliament has a responsibility to conduct this review as the representative of the people of the Northern Territory. </w:t>
      </w:r>
    </w:p>
    <w:p w:rsidR="000B27EF" w:rsidRPr="00CF5A69" w:rsidRDefault="000B27EF" w:rsidP="000B27EF">
      <w:r w:rsidRPr="00CF5A69">
        <w:t xml:space="preserve">The </w:t>
      </w:r>
      <w:r w:rsidR="00686A4D" w:rsidRPr="00CF5A69">
        <w:t>Auditor</w:t>
      </w:r>
      <w:r w:rsidR="00686A4D" w:rsidRPr="00CF5A69">
        <w:noBreakHyphen/>
        <w:t>General</w:t>
      </w:r>
      <w:r w:rsidRPr="00CF5A69">
        <w:t xml:space="preserve"> is also able to report to management of public sector entities on matters arising from the conduct of audits.</w:t>
      </w:r>
    </w:p>
    <w:p w:rsidR="000B27EF" w:rsidRPr="00CF5A69" w:rsidRDefault="000B27EF" w:rsidP="000B27EF">
      <w:r w:rsidRPr="00CF5A69">
        <w:t>Reports provided to Parliament and public sector managers should be recognised as a useful source of independent analysis of government information, and of the systems and controls underpinning the delivery of that information.</w:t>
      </w:r>
    </w:p>
    <w:p w:rsidR="000B27EF" w:rsidRPr="00CF5A69" w:rsidRDefault="000B27EF" w:rsidP="000B27EF">
      <w:r w:rsidRPr="00CF5A69">
        <w:t xml:space="preserve">The </w:t>
      </w:r>
      <w:r w:rsidR="00686A4D" w:rsidRPr="00CF5A69">
        <w:t>Auditor</w:t>
      </w:r>
      <w:r w:rsidR="00686A4D" w:rsidRPr="00CF5A69">
        <w:noBreakHyphen/>
        <w:t>General</w:t>
      </w:r>
      <w:r w:rsidRPr="00CF5A69">
        <w:t xml:space="preserve"> is assisted by personnel of</w:t>
      </w:r>
      <w:r w:rsidR="00595A1F" w:rsidRPr="00CF5A69">
        <w:t xml:space="preserve"> the Northern Territory Auditor</w:t>
      </w:r>
      <w:r w:rsidR="00595A1F" w:rsidRPr="00CF5A69">
        <w:noBreakHyphen/>
      </w:r>
      <w:r w:rsidRPr="00CF5A69">
        <w:t xml:space="preserve">General’s Office who plan audits and tasks </w:t>
      </w:r>
      <w:r w:rsidR="00CF5A69" w:rsidRPr="00CF5A69">
        <w:t xml:space="preserve">largely </w:t>
      </w:r>
      <w:r w:rsidRPr="00CF5A69">
        <w:t>conducted by private sector Authorised Auditors.</w:t>
      </w:r>
    </w:p>
    <w:p w:rsidR="000B27EF" w:rsidRPr="00CF5A69" w:rsidRDefault="000B27EF" w:rsidP="000B27EF">
      <w:r w:rsidRPr="00CF5A69">
        <w:t xml:space="preserve">The requirements of the </w:t>
      </w:r>
      <w:r w:rsidR="00595A1F" w:rsidRPr="00CF5A69">
        <w:rPr>
          <w:i/>
        </w:rPr>
        <w:t>Audit Act 1995</w:t>
      </w:r>
      <w:r w:rsidR="00C10C5F" w:rsidRPr="00CF5A69">
        <w:rPr>
          <w:i/>
        </w:rPr>
        <w:t xml:space="preserve"> </w:t>
      </w:r>
      <w:r w:rsidRPr="00CF5A69">
        <w:t>in relation to auditing the Public Account and other accounts are found in:</w:t>
      </w:r>
    </w:p>
    <w:p w:rsidR="000B27EF" w:rsidRPr="00CF5A69" w:rsidRDefault="000B27EF" w:rsidP="000B27EF">
      <w:pPr>
        <w:pStyle w:val="ListBullet"/>
        <w:ind w:left="357" w:hanging="357"/>
      </w:pPr>
      <w:r w:rsidRPr="00CF5A69">
        <w:t xml:space="preserve">Section 13, which requires the </w:t>
      </w:r>
      <w:r w:rsidR="00686A4D" w:rsidRPr="00CF5A69">
        <w:t>Auditor</w:t>
      </w:r>
      <w:r w:rsidR="00686A4D" w:rsidRPr="00CF5A69">
        <w:noBreakHyphen/>
        <w:t>General</w:t>
      </w:r>
      <w:r w:rsidRPr="00CF5A69">
        <w:t xml:space="preserve"> to audit the Public Account and other accounts, with regard to:</w:t>
      </w:r>
    </w:p>
    <w:p w:rsidR="000B27EF" w:rsidRPr="00CF5A69" w:rsidRDefault="000B27EF" w:rsidP="000B27EF">
      <w:pPr>
        <w:pStyle w:val="ListBullet2"/>
      </w:pPr>
      <w:r w:rsidRPr="00CF5A69">
        <w:t xml:space="preserve">the character and effectiveness of internal control; and </w:t>
      </w:r>
    </w:p>
    <w:p w:rsidR="000B27EF" w:rsidRPr="00CF5A69" w:rsidRDefault="000B27EF" w:rsidP="000B27EF">
      <w:pPr>
        <w:pStyle w:val="ListBullet2"/>
      </w:pPr>
      <w:r w:rsidRPr="00CF5A69">
        <w:t>professional standards and practices.</w:t>
      </w:r>
    </w:p>
    <w:p w:rsidR="000B27EF" w:rsidRPr="00CF5A69" w:rsidRDefault="000B27EF" w:rsidP="000B27EF">
      <w:pPr>
        <w:pStyle w:val="ListBullet"/>
        <w:ind w:left="357" w:hanging="357"/>
      </w:pPr>
      <w:r w:rsidRPr="00CF5A69">
        <w:t xml:space="preserve">Section 25, which requires the </w:t>
      </w:r>
      <w:r w:rsidR="00686A4D" w:rsidRPr="00CF5A69">
        <w:t>Auditor</w:t>
      </w:r>
      <w:r w:rsidR="00686A4D" w:rsidRPr="00CF5A69">
        <w:noBreakHyphen/>
        <w:t>General</w:t>
      </w:r>
      <w:r w:rsidRPr="00CF5A69">
        <w:t xml:space="preserve"> to issue a report to the Treasurer on the Treasurer’s Annual Financial Statement.</w:t>
      </w:r>
    </w:p>
    <w:p w:rsidR="00CF5A69" w:rsidRPr="00CF5A69" w:rsidRDefault="00CF5A69" w:rsidP="00CF5A69">
      <w:pPr>
        <w:pStyle w:val="Heading2"/>
      </w:pPr>
      <w:r w:rsidRPr="00CF5A69">
        <w:t>The Public Account</w:t>
      </w:r>
    </w:p>
    <w:p w:rsidR="00CF5A69" w:rsidRPr="00CF5A69" w:rsidRDefault="00CF5A69" w:rsidP="00CF5A69">
      <w:r w:rsidRPr="00CF5A69">
        <w:t xml:space="preserve">The Public Account is defined in the </w:t>
      </w:r>
      <w:r w:rsidRPr="00CF5A69">
        <w:rPr>
          <w:i/>
        </w:rPr>
        <w:t>Financial Management Act 1995</w:t>
      </w:r>
      <w:r w:rsidRPr="00CF5A69">
        <w:t xml:space="preserve"> as:</w:t>
      </w:r>
    </w:p>
    <w:p w:rsidR="00CF5A69" w:rsidRPr="00CF5A69" w:rsidRDefault="00CF5A69" w:rsidP="00CF5A69">
      <w:pPr>
        <w:pStyle w:val="ListBullet"/>
      </w:pPr>
      <w:r w:rsidRPr="00CF5A69">
        <w:t>The Central Holding Authority; and</w:t>
      </w:r>
    </w:p>
    <w:p w:rsidR="00CF5A69" w:rsidRPr="00CF5A69" w:rsidRDefault="00CF5A69" w:rsidP="00CF5A69">
      <w:pPr>
        <w:pStyle w:val="ListBullet"/>
        <w:ind w:left="357" w:hanging="357"/>
      </w:pPr>
      <w:r w:rsidRPr="00CF5A69">
        <w:t>Operating accounts of Agencies and Government Business Divisions.</w:t>
      </w:r>
    </w:p>
    <w:p w:rsidR="000B27EF" w:rsidRPr="00F30939" w:rsidRDefault="000B27EF" w:rsidP="000B27EF">
      <w:pPr>
        <w:pStyle w:val="Heading1"/>
      </w:pPr>
      <w:r w:rsidRPr="00F30939">
        <w:t xml:space="preserve">The Role and Responsibilities of the </w:t>
      </w:r>
      <w:r w:rsidR="00686A4D">
        <w:t>Auditor</w:t>
      </w:r>
      <w:r w:rsidR="00686A4D">
        <w:noBreakHyphen/>
        <w:t>General</w:t>
      </w:r>
      <w:r w:rsidRPr="00F30939">
        <w:t xml:space="preserve"> cont…</w:t>
      </w:r>
    </w:p>
    <w:p w:rsidR="000B27EF" w:rsidRPr="00F30939" w:rsidRDefault="000B27EF" w:rsidP="000B27EF">
      <w:pPr>
        <w:pStyle w:val="Heading2"/>
      </w:pPr>
      <w:r w:rsidRPr="00F30939">
        <w:t>Audit of the Treasurer’s Annual Financial Statement</w:t>
      </w:r>
    </w:p>
    <w:p w:rsidR="000B27EF" w:rsidRPr="001A7511" w:rsidRDefault="000B27EF" w:rsidP="000B27EF">
      <w:r w:rsidRPr="001A7511">
        <w:t>Using information about the effectiveness of internal controls identified in the overall control environment review, Agency Compliance Audits including End of Year Reviews and the results of financial statement audits, an audit approach is designed and implemented to obtain assurance that the balances disclosed in the Treasurer’s Annual Financial Statement are in accordance with the disclosure requirements adopted by the Treasurer, and are within acceptable materiality standards.</w:t>
      </w:r>
    </w:p>
    <w:p w:rsidR="000B27EF" w:rsidRPr="001A7511" w:rsidRDefault="000B27EF" w:rsidP="000B27EF">
      <w:r w:rsidRPr="001A7511">
        <w:t>The audit report on the Treasurer’s Annual Financial Statement is issued to the Treasurer. The Treasurer then tables the audited Treasurer’s Annual Financial Statement to the Parliament as a key component of the accountability of the Government to the Parliament.</w:t>
      </w:r>
    </w:p>
    <w:p w:rsidR="000B27EF" w:rsidRPr="001A7511" w:rsidRDefault="000B27EF" w:rsidP="000B27EF">
      <w:r w:rsidRPr="001A7511">
        <w:t xml:space="preserve">Statutory bodies, Government Owned Corporations and Government Business Divisions are required by various Acts of Parliament to prepare annual financial statements and to submit those statements to the </w:t>
      </w:r>
      <w:r w:rsidR="00686A4D" w:rsidRPr="001A7511">
        <w:t>Auditor</w:t>
      </w:r>
      <w:r w:rsidR="00686A4D" w:rsidRPr="001A7511">
        <w:noBreakHyphen/>
        <w:t>General</w:t>
      </w:r>
      <w:r w:rsidRPr="001A7511">
        <w:t xml:space="preserve"> for audit. Those statements are audited and audit opinions issued accordingly. The opinions are included in the various entities’ annual reports that are tabled in the Legislative Assembly. If matters of concern were noted during the course of an audit, specific comment is included in my report to the Legislative Assembly.</w:t>
      </w:r>
    </w:p>
    <w:p w:rsidR="000B27EF" w:rsidRPr="001A7511" w:rsidRDefault="000B27EF" w:rsidP="000B27EF">
      <w:r w:rsidRPr="001A7511">
        <w:t xml:space="preserve">In addition, the Northern Territory Government controls, either directly or indirectly, a small number of companies that have been incorporated pursuant to the Commonwealth </w:t>
      </w:r>
      <w:r w:rsidRPr="001A7511">
        <w:rPr>
          <w:i/>
        </w:rPr>
        <w:t>Corporations Act 2001</w:t>
      </w:r>
      <w:r w:rsidRPr="001A7511">
        <w:t xml:space="preserve">. These audits are performed subject to the provisions of the Commonwealth legislation, with the </w:t>
      </w:r>
      <w:r w:rsidR="00686A4D" w:rsidRPr="001A7511">
        <w:t>Auditor</w:t>
      </w:r>
      <w:r w:rsidR="00686A4D" w:rsidRPr="001A7511">
        <w:noBreakHyphen/>
        <w:t>General</w:t>
      </w:r>
      <w:r w:rsidRPr="001A7511">
        <w:t xml:space="preserve"> being deemed by the </w:t>
      </w:r>
      <w:r w:rsidRPr="001A7511">
        <w:rPr>
          <w:i/>
        </w:rPr>
        <w:t>Corporations Act 2001</w:t>
      </w:r>
      <w:r w:rsidRPr="001A7511">
        <w:t xml:space="preserve"> to b</w:t>
      </w:r>
      <w:r w:rsidR="00C83055" w:rsidRPr="001A7511">
        <w:t>e a Registered Company Auditor.</w:t>
      </w:r>
      <w:r w:rsidRPr="001A7511">
        <w:t xml:space="preserve"> </w:t>
      </w:r>
    </w:p>
    <w:p w:rsidR="000B27EF" w:rsidRPr="001A7511" w:rsidRDefault="000B27EF" w:rsidP="000B27EF">
      <w:r w:rsidRPr="001A7511">
        <w:t xml:space="preserve">Audits </w:t>
      </w:r>
      <w:r w:rsidR="00EC6B8C">
        <w:t xml:space="preserve">undertaken </w:t>
      </w:r>
      <w:r w:rsidRPr="001A7511">
        <w:t xml:space="preserve">by my Office are conducted in accordance with Australian Auditing Standards. Those standards are issued by the Australian Auditing and Assurance Standards Board, a Commonwealth statutory body established under the </w:t>
      </w:r>
      <w:r w:rsidRPr="001A7511">
        <w:rPr>
          <w:i/>
        </w:rPr>
        <w:t>Australian Securities and Investments Commission Act 2001</w:t>
      </w:r>
      <w:r w:rsidR="00C83055" w:rsidRPr="001A7511">
        <w:t xml:space="preserve">. </w:t>
      </w:r>
      <w:r w:rsidRPr="001A7511">
        <w:t xml:space="preserve">Auditing Standards issued by the Board have the force of law in respect of audits of corporations that fall within the ambit of the </w:t>
      </w:r>
      <w:r w:rsidRPr="001A7511">
        <w:rPr>
          <w:i/>
        </w:rPr>
        <w:t>Corporations Act 2001</w:t>
      </w:r>
      <w:r w:rsidRPr="001A7511">
        <w:t xml:space="preserve">, while the </w:t>
      </w:r>
      <w:r w:rsidR="00595A1F" w:rsidRPr="001A7511">
        <w:rPr>
          <w:i/>
        </w:rPr>
        <w:t>Audit Act 1995</w:t>
      </w:r>
      <w:r w:rsidR="00C10C5F" w:rsidRPr="001A7511">
        <w:rPr>
          <w:i/>
        </w:rPr>
        <w:t xml:space="preserve"> </w:t>
      </w:r>
      <w:r w:rsidR="00595A1F" w:rsidRPr="001A7511">
        <w:t>also requires that the Auditor</w:t>
      </w:r>
      <w:r w:rsidR="00595A1F" w:rsidRPr="001A7511">
        <w:noBreakHyphen/>
      </w:r>
      <w:r w:rsidRPr="001A7511">
        <w:t>General has regard to those standards.</w:t>
      </w:r>
    </w:p>
    <w:p w:rsidR="000B27EF" w:rsidRPr="001A7511" w:rsidRDefault="000B27EF" w:rsidP="000B27EF">
      <w:pPr>
        <w:pStyle w:val="Heading1"/>
      </w:pPr>
      <w:r w:rsidRPr="001A7511">
        <w:t xml:space="preserve">The Role and Responsibilities of the </w:t>
      </w:r>
      <w:r w:rsidR="00686A4D" w:rsidRPr="001A7511">
        <w:t>Auditor</w:t>
      </w:r>
      <w:r w:rsidR="00686A4D" w:rsidRPr="001A7511">
        <w:noBreakHyphen/>
        <w:t>General</w:t>
      </w:r>
      <w:r w:rsidRPr="001A7511">
        <w:t xml:space="preserve"> cont…</w:t>
      </w:r>
    </w:p>
    <w:p w:rsidR="000B27EF" w:rsidRPr="001A7511" w:rsidRDefault="000B27EF" w:rsidP="000B27EF">
      <w:pPr>
        <w:pStyle w:val="Heading2"/>
      </w:pPr>
      <w:r w:rsidRPr="001A7511">
        <w:t>Audits of Performance Management Systems</w:t>
      </w:r>
    </w:p>
    <w:p w:rsidR="000B27EF" w:rsidRPr="001A7511" w:rsidRDefault="000B27EF" w:rsidP="000B27EF">
      <w:pPr>
        <w:pStyle w:val="Heading3"/>
      </w:pPr>
      <w:r w:rsidRPr="001A7511">
        <w:t>Legislative Framework</w:t>
      </w:r>
    </w:p>
    <w:p w:rsidR="000B27EF" w:rsidRPr="001A7511" w:rsidRDefault="000B27EF" w:rsidP="000B27EF">
      <w:r w:rsidRPr="001A7511">
        <w:t xml:space="preserve">A Chief Executive Officer, as an Accountable Officer, is responsible to the appropriate Minister under section 23 of the </w:t>
      </w:r>
      <w:r w:rsidRPr="001A7511">
        <w:rPr>
          <w:i/>
        </w:rPr>
        <w:t>Public Sector Employment and Management Act</w:t>
      </w:r>
      <w:r w:rsidR="001214FB" w:rsidRPr="001A7511">
        <w:rPr>
          <w:i/>
        </w:rPr>
        <w:t xml:space="preserve"> 1993</w:t>
      </w:r>
      <w:r w:rsidRPr="001A7511">
        <w:t xml:space="preserve"> for the proper, efficient and economic administration of his or her agency. Under section 13 (2)(b) of the </w:t>
      </w:r>
      <w:r w:rsidRPr="001A7511">
        <w:rPr>
          <w:i/>
        </w:rPr>
        <w:t>Financial Management Act</w:t>
      </w:r>
      <w:r w:rsidR="001214FB" w:rsidRPr="001A7511">
        <w:rPr>
          <w:i/>
        </w:rPr>
        <w:t xml:space="preserve"> 1995</w:t>
      </w:r>
      <w:r w:rsidRPr="001A7511">
        <w:t>, an Accountable Officer shall ensure that procedures “</w:t>
      </w:r>
      <w:r w:rsidRPr="001A7511">
        <w:rPr>
          <w:i/>
        </w:rPr>
        <w:t>in the agency are such as will at all times afford a proper internal control</w:t>
      </w:r>
      <w:r w:rsidRPr="001A7511">
        <w:t xml:space="preserve">”. Internal control is defined in section 3 of the </w:t>
      </w:r>
      <w:r w:rsidRPr="001A7511">
        <w:rPr>
          <w:i/>
        </w:rPr>
        <w:t>Financial Management Act</w:t>
      </w:r>
      <w:r w:rsidR="001214FB" w:rsidRPr="001A7511">
        <w:rPr>
          <w:i/>
        </w:rPr>
        <w:t xml:space="preserve"> 1995</w:t>
      </w:r>
      <w:r w:rsidRPr="001A7511">
        <w:t xml:space="preserve"> to include “</w:t>
      </w:r>
      <w:r w:rsidRPr="001A7511">
        <w:rPr>
          <w:i/>
        </w:rPr>
        <w:t>the methods and procedures adopted within an agency to promote operational efficiency, effectiveness and economy</w:t>
      </w:r>
      <w:r w:rsidRPr="001A7511">
        <w:t>”.</w:t>
      </w:r>
    </w:p>
    <w:p w:rsidR="000B27EF" w:rsidRPr="001A7511" w:rsidRDefault="000B27EF" w:rsidP="000B27EF">
      <w:r w:rsidRPr="001A7511">
        <w:t xml:space="preserve">Section 15 of the </w:t>
      </w:r>
      <w:r w:rsidR="00595A1F" w:rsidRPr="001A7511">
        <w:rPr>
          <w:i/>
        </w:rPr>
        <w:t>Audit Act 1995</w:t>
      </w:r>
      <w:r w:rsidR="00C10C5F" w:rsidRPr="001A7511">
        <w:t xml:space="preserve"> </w:t>
      </w:r>
      <w:r w:rsidRPr="001A7511">
        <w:t xml:space="preserve">complements the legislative requirements imposed on Chief Executive Officers by providing the </w:t>
      </w:r>
      <w:r w:rsidR="00686A4D" w:rsidRPr="001A7511">
        <w:t>Auditor</w:t>
      </w:r>
      <w:r w:rsidR="00686A4D" w:rsidRPr="001A7511">
        <w:noBreakHyphen/>
        <w:t>General</w:t>
      </w:r>
      <w:r w:rsidRPr="001A7511">
        <w:t xml:space="preserve"> with the power to audit performance management systems of any agency or other organisation in respect of the accounts of which the </w:t>
      </w:r>
      <w:r w:rsidR="00686A4D" w:rsidRPr="001A7511">
        <w:t>Auditor</w:t>
      </w:r>
      <w:r w:rsidR="00686A4D" w:rsidRPr="001A7511">
        <w:noBreakHyphen/>
        <w:t>General</w:t>
      </w:r>
      <w:r w:rsidRPr="001A7511">
        <w:t xml:space="preserve"> is required or permitted by a law of the Territory to conduct an audit.</w:t>
      </w:r>
    </w:p>
    <w:p w:rsidR="000B27EF" w:rsidRPr="001A7511" w:rsidRDefault="000B27EF" w:rsidP="000B27EF">
      <w:r w:rsidRPr="001A7511">
        <w:t>A performance management system is not defined in the legislation, but section 15 of the</w:t>
      </w:r>
      <w:r w:rsidRPr="001A7511">
        <w:rPr>
          <w:i/>
        </w:rPr>
        <w:t xml:space="preserve"> </w:t>
      </w:r>
      <w:r w:rsidR="00595A1F" w:rsidRPr="001A7511">
        <w:rPr>
          <w:i/>
        </w:rPr>
        <w:t>Audit Act 1995</w:t>
      </w:r>
      <w:r w:rsidR="00C10C5F" w:rsidRPr="001A7511">
        <w:rPr>
          <w:i/>
        </w:rPr>
        <w:t xml:space="preserve"> </w:t>
      </w:r>
      <w:r w:rsidRPr="001A7511">
        <w:t>identifies that: “</w:t>
      </w:r>
      <w:r w:rsidRPr="001A7511">
        <w:rPr>
          <w:i/>
        </w:rPr>
        <w:t>the object of an audit conducted under this section includes determining whether the performance management systems of an agency or organisation in respect of which the audit is being conducted enable the Agency or organisation to assess whether its objectives are being achieved economically, efficiently and effectively</w:t>
      </w:r>
      <w:r w:rsidR="00C83055" w:rsidRPr="001A7511">
        <w:t>”</w:t>
      </w:r>
      <w:r w:rsidRPr="001A7511">
        <w:rPr>
          <w:i/>
        </w:rPr>
        <w:t>.</w:t>
      </w:r>
      <w:r w:rsidRPr="001A7511">
        <w:t xml:space="preserve"> Performance management system audits can be conducted at a corporate level, a program level, or at a category of cost level, such as capital expenditure.</w:t>
      </w:r>
    </w:p>
    <w:p w:rsidR="000B27EF" w:rsidRPr="001A7511" w:rsidRDefault="000B27EF" w:rsidP="000B27EF">
      <w:pPr>
        <w:pStyle w:val="Heading3"/>
      </w:pPr>
      <w:r w:rsidRPr="001A7511">
        <w:t>Operational Framework</w:t>
      </w:r>
    </w:p>
    <w:p w:rsidR="000B27EF" w:rsidRPr="001A7511" w:rsidRDefault="000B27EF" w:rsidP="000B27EF">
      <w:r w:rsidRPr="001A7511">
        <w:t xml:space="preserve">The Northern Territory </w:t>
      </w:r>
      <w:r w:rsidR="00686A4D" w:rsidRPr="001A7511">
        <w:t>Auditor</w:t>
      </w:r>
      <w:r w:rsidR="00686A4D" w:rsidRPr="001A7511">
        <w:noBreakHyphen/>
        <w:t>General</w:t>
      </w:r>
      <w:r w:rsidRPr="001A7511">
        <w:t>’s Office has developed a framework for its approach to the conduct of performance management system audits, which is based on the premise that an effective performance management system would contain the following elements:</w:t>
      </w:r>
    </w:p>
    <w:p w:rsidR="000B27EF" w:rsidRPr="001A7511" w:rsidRDefault="000B27EF" w:rsidP="000B27EF">
      <w:pPr>
        <w:pStyle w:val="ListBullet"/>
      </w:pPr>
      <w:r w:rsidRPr="001A7511">
        <w:t>identification of the policy and corporate objectives of the entity;</w:t>
      </w:r>
    </w:p>
    <w:p w:rsidR="000B27EF" w:rsidRPr="001A7511" w:rsidRDefault="000B27EF" w:rsidP="000B27EF">
      <w:pPr>
        <w:pStyle w:val="ListBullet"/>
      </w:pPr>
      <w:r w:rsidRPr="001A7511">
        <w:t>incorporation of those objectives in the entity’s corporate or strategic planning process and allocation of these to programs of the entity;</w:t>
      </w:r>
    </w:p>
    <w:p w:rsidR="000B27EF" w:rsidRPr="001A7511" w:rsidRDefault="000B27EF" w:rsidP="000B27EF">
      <w:pPr>
        <w:pStyle w:val="ListBullet"/>
      </w:pPr>
      <w:r w:rsidRPr="001A7511">
        <w:t>identification of what successful achievement of those corporate objectives would look like, and recording of these as performance targets;</w:t>
      </w:r>
    </w:p>
    <w:p w:rsidR="000B27EF" w:rsidRPr="001A7511" w:rsidRDefault="000B27EF" w:rsidP="000B27EF">
      <w:pPr>
        <w:pStyle w:val="ListBullet"/>
      </w:pPr>
      <w:r w:rsidRPr="001A7511">
        <w:t>development of strategies for achievement of the desired performance outcomes;</w:t>
      </w:r>
    </w:p>
    <w:p w:rsidR="000B27EF" w:rsidRPr="001A7511" w:rsidRDefault="000B27EF" w:rsidP="000B27EF">
      <w:pPr>
        <w:pStyle w:val="ListBullet"/>
      </w:pPr>
      <w:r w:rsidRPr="001A7511">
        <w:t>monitoring of the progress toward that achievement;</w:t>
      </w:r>
    </w:p>
    <w:p w:rsidR="000B27EF" w:rsidRPr="001A7511" w:rsidRDefault="000B27EF" w:rsidP="000B27EF">
      <w:pPr>
        <w:pStyle w:val="ListBullet"/>
      </w:pPr>
      <w:r w:rsidRPr="001A7511">
        <w:t>evaluation of the effectiveness of the final outcome against the intended objectives; and</w:t>
      </w:r>
    </w:p>
    <w:p w:rsidR="000B27EF" w:rsidRPr="001A7511" w:rsidRDefault="000B27EF" w:rsidP="000B27EF">
      <w:pPr>
        <w:pStyle w:val="ListBullet"/>
      </w:pPr>
      <w:r w:rsidRPr="001A7511">
        <w:t>reporting on the outcomes, together with recommendations for subsequent improvement.</w:t>
      </w:r>
    </w:p>
    <w:p w:rsidR="000B27EF" w:rsidRPr="001A7511" w:rsidRDefault="000B27EF" w:rsidP="000B27EF">
      <w:pPr>
        <w:pStyle w:val="Heading1"/>
      </w:pPr>
      <w:bookmarkStart w:id="6" w:name="_Ref529441246"/>
      <w:r w:rsidRPr="001A7511">
        <w:t>Guide to Using this Report</w:t>
      </w:r>
      <w:bookmarkEnd w:id="6"/>
    </w:p>
    <w:p w:rsidR="000B27EF" w:rsidRPr="001A7511" w:rsidRDefault="000B27EF" w:rsidP="000B27EF">
      <w:pPr>
        <w:pStyle w:val="Heading2"/>
      </w:pPr>
      <w:r w:rsidRPr="001A7511">
        <w:t>Auditing</w:t>
      </w:r>
    </w:p>
    <w:p w:rsidR="000B27EF" w:rsidRPr="001A7511" w:rsidRDefault="000B27EF" w:rsidP="000B27EF">
      <w:r w:rsidRPr="001A7511">
        <w:t xml:space="preserve">There are two general varieties of auditing undertaken in the Northern Territory Public Sector, independent auditing and internal auditing. Only independent audits are undertaken through the Office of the </w:t>
      </w:r>
      <w:r w:rsidR="00686A4D" w:rsidRPr="001A7511">
        <w:t>Auditor</w:t>
      </w:r>
      <w:r w:rsidR="00686A4D" w:rsidRPr="001A7511">
        <w:noBreakHyphen/>
        <w:t>General</w:t>
      </w:r>
      <w:r w:rsidRPr="001A7511">
        <w:t>. I, and my Principal Auditors (as my representatives), do attend meetings of Agencies’ audit and risk committees where invited, but only in the role of observer.</w:t>
      </w:r>
    </w:p>
    <w:p w:rsidR="000B27EF" w:rsidRPr="001A7511" w:rsidRDefault="000B27EF" w:rsidP="000B27EF">
      <w:pPr>
        <w:pStyle w:val="Heading3"/>
      </w:pPr>
      <w:r w:rsidRPr="001A7511">
        <w:t>Independent Audit (also known as External Audit)</w:t>
      </w:r>
    </w:p>
    <w:p w:rsidR="000B27EF" w:rsidRPr="001A7511" w:rsidRDefault="000B27EF" w:rsidP="000B27EF">
      <w:r w:rsidRPr="001A7511">
        <w:t>Independent audits are generally undertaken in order for an entity to achieve compliance with statutory or legal arrangements. Independent audits may be mandated by legislation or be required by a contractual arrangement.</w:t>
      </w:r>
      <w:r w:rsidR="00C83055" w:rsidRPr="001A7511">
        <w:t xml:space="preserve"> </w:t>
      </w:r>
      <w:r w:rsidRPr="001A7511">
        <w:t xml:space="preserve">The audit work and resultant opinion is undertaken by an individual or entity independent of the agency or entity subjected to audit. These audits can take the form of financial statements audits, compliance audits or performance management system audits. </w:t>
      </w:r>
    </w:p>
    <w:p w:rsidR="000B27EF" w:rsidRPr="001A7511" w:rsidRDefault="000B27EF" w:rsidP="000B27EF">
      <w:pPr>
        <w:pStyle w:val="Heading3"/>
      </w:pPr>
      <w:r w:rsidRPr="001A7511">
        <w:t>Internal Audit</w:t>
      </w:r>
    </w:p>
    <w:p w:rsidR="000B27EF" w:rsidRPr="001A7511" w:rsidRDefault="00686A4D" w:rsidP="000B27EF">
      <w:r w:rsidRPr="001A7511">
        <w:t>Treasurer’s Direction Part 3, Section 2 requires an Accountable Officer to ensure his/her Agency has an adequate internal audit capacity. Internal audit is a management tool designed to provide assurance to Accountable Officers that systems and internal controls operating within Agencies are adequate and effective. Internal audit carries out its functions by undertaking audits, reviews and other related tasks for improving the performance of organisations. The Accountable Officer is ultimately responsible for selection of audit topics, risk management and audit frameworks and the delivery of internal audit services</w:t>
      </w:r>
      <w:r w:rsidR="000B27EF" w:rsidRPr="001A7511">
        <w:t>.</w:t>
      </w:r>
    </w:p>
    <w:p w:rsidR="000B27EF" w:rsidRPr="001A7511" w:rsidRDefault="000B27EF" w:rsidP="000B27EF">
      <w:pPr>
        <w:pStyle w:val="Heading2"/>
      </w:pPr>
      <w:r w:rsidRPr="001A7511">
        <w:t>Types of Financial Reports</w:t>
      </w:r>
    </w:p>
    <w:p w:rsidR="000B27EF" w:rsidRPr="001A7511" w:rsidRDefault="000B27EF" w:rsidP="000B27EF">
      <w:r w:rsidRPr="001A7511">
        <w:t>Financial reports submitted for independent audit are prepared under either a general purpose or special purpose framework.</w:t>
      </w:r>
    </w:p>
    <w:p w:rsidR="000B27EF" w:rsidRPr="001A7511" w:rsidRDefault="000B27EF" w:rsidP="000B27EF">
      <w:pPr>
        <w:pStyle w:val="Heading3"/>
      </w:pPr>
      <w:r w:rsidRPr="001A7511">
        <w:t>General Purpose Financial Report</w:t>
      </w:r>
    </w:p>
    <w:p w:rsidR="000B27EF" w:rsidRPr="001A7511" w:rsidRDefault="000B27EF" w:rsidP="000B27EF">
      <w:r w:rsidRPr="001A7511">
        <w:t>A general purpose financial report comprises a complete set of financial statements, including the related notes, and an assertion statement by those responsible for the financial report, prepared in accordance with a financial reporting framework designed to meet the common financial information needs of a wide range of users. The financial reporting framework may be a fair presentation framework or a compliance framework.</w:t>
      </w:r>
    </w:p>
    <w:p w:rsidR="000B27EF" w:rsidRPr="001A7511" w:rsidRDefault="000B27EF" w:rsidP="000B27EF">
      <w:pPr>
        <w:pStyle w:val="Heading3"/>
      </w:pPr>
      <w:r w:rsidRPr="001A7511">
        <w:t>Special Purpose Financial Report</w:t>
      </w:r>
    </w:p>
    <w:p w:rsidR="000B27EF" w:rsidRPr="001A7511" w:rsidRDefault="000B27EF" w:rsidP="000B27EF">
      <w:r w:rsidRPr="001A7511">
        <w:t>A special purpose financial report comprises a complete set of financial statements, including the related notes, and an assertion statement by those responsible for the financial report, prepared in accordance with a special purpose framework. The requirements of the applicable financial reporting framework determine the format and content of a financial report prepared in accordance with a special purpose framework.</w:t>
      </w:r>
    </w:p>
    <w:p w:rsidR="000B27EF" w:rsidRPr="001A7511" w:rsidRDefault="000B27EF" w:rsidP="000B27EF">
      <w:pPr>
        <w:pStyle w:val="Heading1"/>
      </w:pPr>
      <w:r w:rsidRPr="001A7511">
        <w:t>Guide to Using this Report cont…</w:t>
      </w:r>
    </w:p>
    <w:p w:rsidR="000B27EF" w:rsidRPr="001A7511" w:rsidRDefault="000B27EF" w:rsidP="000B27EF">
      <w:pPr>
        <w:pStyle w:val="Heading2"/>
      </w:pPr>
      <w:r w:rsidRPr="001A7511">
        <w:t>Types of Assurance Engagements</w:t>
      </w:r>
    </w:p>
    <w:p w:rsidR="000B27EF" w:rsidRPr="001A7511" w:rsidRDefault="000B27EF" w:rsidP="000B27EF">
      <w:r w:rsidRPr="001A7511">
        <w:t>The amount of audit work performed, and the resultant independent opinion, varies between an audit and a review. The level of assurance provided by the opinion is either reasonable or limited.</w:t>
      </w:r>
    </w:p>
    <w:p w:rsidR="000B27EF" w:rsidRPr="001A7511" w:rsidRDefault="000B27EF" w:rsidP="000B27EF">
      <w:pPr>
        <w:pStyle w:val="Heading3"/>
      </w:pPr>
      <w:r w:rsidRPr="001A7511">
        <w:t>Reasonable Assurance</w:t>
      </w:r>
    </w:p>
    <w:p w:rsidR="000B27EF" w:rsidRPr="001A7511" w:rsidRDefault="000B27EF" w:rsidP="000B27EF">
      <w:r w:rsidRPr="001A7511">
        <w:t>A reasonable assurance engagement is commonly referred to as an audit. A reasonable assurance engagement is an assurance engagement where the auditor is required to perform sufficient work to reduce the risk of misstatement to an acceptably low level in order to provide a positive form of conclusion.</w:t>
      </w:r>
    </w:p>
    <w:p w:rsidR="000B27EF" w:rsidRPr="001A7511" w:rsidRDefault="000B27EF" w:rsidP="000B27EF">
      <w:pPr>
        <w:pStyle w:val="Heading3"/>
      </w:pPr>
      <w:r w:rsidRPr="001A7511">
        <w:t>Limited Assurance</w:t>
      </w:r>
    </w:p>
    <w:p w:rsidR="000B27EF" w:rsidRPr="001A7511" w:rsidRDefault="000B27EF" w:rsidP="000B27EF">
      <w:r w:rsidRPr="001A7511">
        <w:t>A limited assurance engagement is commonly referred to as a review. A limited assurance engagement is an assurance engagement where the assurance practitioner’s objective is to perform sufficient audit procedures to reduce the risk of misstatement to a level that is acceptable in the circumstances but where the risk is not reduced to the level of a reasonable assurance engagement. A negative opinion is provided that states that nothing has come to the attention of the reviewer that indicates material misstatement or non-compliance with established criteria.</w:t>
      </w:r>
    </w:p>
    <w:p w:rsidR="000B27EF" w:rsidRPr="001A7511" w:rsidRDefault="000B27EF" w:rsidP="000B27EF">
      <w:pPr>
        <w:pStyle w:val="Heading2"/>
      </w:pPr>
      <w:r w:rsidRPr="001A7511">
        <w:t>Audit Opinions</w:t>
      </w:r>
    </w:p>
    <w:p w:rsidR="000B27EF" w:rsidRPr="001A7511" w:rsidRDefault="000B27EF" w:rsidP="000B27EF">
      <w:r w:rsidRPr="001A7511">
        <w:t>There are two overarching categories of audit opinion, an unmodified audit opinion (sometimes referred to as a “clean” opinion) and a modified audit opinion.</w:t>
      </w:r>
    </w:p>
    <w:p w:rsidR="000B27EF" w:rsidRPr="001A7511" w:rsidRDefault="000B27EF" w:rsidP="000B27EF">
      <w:pPr>
        <w:pStyle w:val="Heading3"/>
      </w:pPr>
      <w:r w:rsidRPr="001A7511">
        <w:t>Unmodified Audit Opinion</w:t>
      </w:r>
    </w:p>
    <w:p w:rsidR="000B27EF" w:rsidRPr="001A7511" w:rsidRDefault="000B27EF" w:rsidP="000B27EF">
      <w:r w:rsidRPr="001A7511">
        <w:t>Unmodified opinions provide a reasonable level of assurance from the auditor that the financial statements present a true and fair reflection of an entity’s results for the period reported.</w:t>
      </w:r>
    </w:p>
    <w:p w:rsidR="000B27EF" w:rsidRPr="001A7511" w:rsidRDefault="000B27EF" w:rsidP="000B27EF">
      <w:r w:rsidRPr="001A7511">
        <w:t xml:space="preserve">Notwithstanding an audit opinion may positively attest to the truth and fairness of the financial statements, additional paragraphs may be included in the audit opinion in relation to a matter the auditor believes requires emphasis. </w:t>
      </w:r>
    </w:p>
    <w:p w:rsidR="000B27EF" w:rsidRPr="001A7511" w:rsidRDefault="000B27EF" w:rsidP="000B27EF">
      <w:r w:rsidRPr="001A7511">
        <w:t>An “Emphasis of Matter” paragraph means a paragraph included in the auditor’s report that refers to a matter appropriately presented or disclosed in the financial report that, in the auditor’s judgement, is of such importance that it is fundamental to users’ understanding of the financial report. The inclusion of an emphasis of matter paragraph in the audit opinion is intended to draw the reader’s attention to the relevant disclosure in the financial report.</w:t>
      </w:r>
    </w:p>
    <w:p w:rsidR="000B27EF" w:rsidRPr="001A7511" w:rsidRDefault="000B27EF" w:rsidP="000B27EF">
      <w:r w:rsidRPr="001A7511">
        <w:t xml:space="preserve">An “Other Matter” paragraph means a paragraph included in the auditor’s report that refers to a matter other than those presented or disclosed in the financial report that, in the auditor’s judgement, is relevant to users’ understanding of the audit, the auditor’s responsibilities and/or the auditor’s report. </w:t>
      </w:r>
    </w:p>
    <w:p w:rsidR="000B27EF" w:rsidRPr="001A7511" w:rsidRDefault="000B27EF" w:rsidP="000B27EF">
      <w:pPr>
        <w:pStyle w:val="Heading1"/>
      </w:pPr>
      <w:r w:rsidRPr="001A7511">
        <w:t>Guide to Using this Report cont…</w:t>
      </w:r>
    </w:p>
    <w:p w:rsidR="000B27EF" w:rsidRPr="001A7511" w:rsidRDefault="000B27EF" w:rsidP="000B27EF">
      <w:r w:rsidRPr="001A7511">
        <w:t xml:space="preserve">Australian Auditing Standard ASA 701 </w:t>
      </w:r>
      <w:r w:rsidRPr="001A7511">
        <w:rPr>
          <w:i/>
        </w:rPr>
        <w:t>Communicating Key Audit Matters in the Independent Auditor’s Report</w:t>
      </w:r>
      <w:r w:rsidRPr="001A7511">
        <w:t xml:space="preserve"> deals with the auditor’s responsibility to communicate key audit matters in the auditor’s report. The purpose of communicating key audit matters is to enhance the communicative value of the auditor’s report by providing additional information to intended users of the financial report to assist them in understanding those matters that, in the auditor’s professional judgement, were of most significance in the audit of the financial report of the current period.</w:t>
      </w:r>
    </w:p>
    <w:p w:rsidR="000B27EF" w:rsidRPr="001A7511" w:rsidRDefault="000B27EF" w:rsidP="000B27EF">
      <w:pPr>
        <w:pStyle w:val="Heading3"/>
      </w:pPr>
      <w:r w:rsidRPr="001A7511">
        <w:t>Modified Audit Opinion</w:t>
      </w:r>
    </w:p>
    <w:p w:rsidR="000B27EF" w:rsidRPr="001A7511" w:rsidRDefault="000B27EF" w:rsidP="000B27EF">
      <w:r w:rsidRPr="001A7511">
        <w:t xml:space="preserve">Australian Auditing Standard ASA705 </w:t>
      </w:r>
      <w:r w:rsidRPr="001A7511">
        <w:rPr>
          <w:i/>
        </w:rPr>
        <w:t>Modifications to the Opinion in the Independent Auditor's Report</w:t>
      </w:r>
      <w:r w:rsidRPr="001A7511">
        <w:t>, paragraph 2, establishes three types of modified opinions, namely, a qualified opinion, an adverse opinion, and a disclaimer of opinion. The decision regarding which type of modified opinion is appropriate depends upon:</w:t>
      </w:r>
    </w:p>
    <w:p w:rsidR="000B27EF" w:rsidRPr="001A7511" w:rsidRDefault="000B27EF" w:rsidP="000B27EF">
      <w:pPr>
        <w:pStyle w:val="ListAlpha"/>
      </w:pPr>
      <w:r w:rsidRPr="001A7511">
        <w:t xml:space="preserve">the nature of the matter giving rise to the modification, that is, whether the financial report is materially misstated or, in the case of an inability to obtain sufficient appropriate audit evidence, may be materially misstated; and </w:t>
      </w:r>
    </w:p>
    <w:p w:rsidR="000B27EF" w:rsidRPr="001A7511" w:rsidRDefault="000B27EF" w:rsidP="000B27EF">
      <w:pPr>
        <w:pStyle w:val="ListAlpha"/>
      </w:pPr>
      <w:r w:rsidRPr="001A7511">
        <w:t>the auditor’s judgement about the pervasiveness of the effects or possible effects of the matter on the financial report.  </w:t>
      </w:r>
    </w:p>
    <w:p w:rsidR="000B27EF" w:rsidRPr="001A7511" w:rsidRDefault="000B27EF" w:rsidP="000B27EF">
      <w:pPr>
        <w:pStyle w:val="Heading3"/>
      </w:pPr>
      <w:r w:rsidRPr="001A7511">
        <w:t xml:space="preserve">Qualified Opinion </w:t>
      </w:r>
    </w:p>
    <w:p w:rsidR="000B27EF" w:rsidRPr="001A7511" w:rsidRDefault="000B27EF" w:rsidP="000B27EF">
      <w:r w:rsidRPr="001A7511">
        <w:t xml:space="preserve">An auditor shall express a qualified opinion when: </w:t>
      </w:r>
    </w:p>
    <w:p w:rsidR="000B27EF" w:rsidRPr="001A7511" w:rsidRDefault="000B27EF" w:rsidP="00233315">
      <w:pPr>
        <w:pStyle w:val="ListAlpha"/>
        <w:numPr>
          <w:ilvl w:val="0"/>
          <w:numId w:val="11"/>
        </w:numPr>
      </w:pPr>
      <w:r w:rsidRPr="001A7511">
        <w:t xml:space="preserve">the auditor, having obtained sufficient appropriate audit evidence, concludes that misstatements, individually or in the aggregate, are material, but not pervasive, to the financial report; or </w:t>
      </w:r>
    </w:p>
    <w:p w:rsidR="000B27EF" w:rsidRPr="001A7511" w:rsidRDefault="000B27EF" w:rsidP="000B27EF">
      <w:pPr>
        <w:pStyle w:val="ListAlpha"/>
      </w:pPr>
      <w:r w:rsidRPr="001A7511">
        <w:t>the auditor is unable to obtain sufficient appropriate audit evidence on which to base the opinion, but the auditor concludes that the possible effects on the financial report of undetected misstatements, if any, could be material but not pervasive. [ASA705, paragraph 7]</w:t>
      </w:r>
    </w:p>
    <w:p w:rsidR="000B27EF" w:rsidRPr="001A7511" w:rsidRDefault="000B27EF" w:rsidP="000B27EF">
      <w:pPr>
        <w:pStyle w:val="Heading3"/>
      </w:pPr>
      <w:r w:rsidRPr="001A7511">
        <w:t xml:space="preserve">Adverse Opinion </w:t>
      </w:r>
    </w:p>
    <w:p w:rsidR="000B27EF" w:rsidRPr="001A7511" w:rsidRDefault="000B27EF" w:rsidP="000B27EF">
      <w:r w:rsidRPr="001A7511">
        <w:t>An adverse opinion is expressed when the auditor, having obtained sufficient appropriate audit evidence, concludes that misstatements, individually or in the aggregate, are both material and pervasive to the financial report. [ASA705, paragraph 8]</w:t>
      </w:r>
    </w:p>
    <w:p w:rsidR="000B27EF" w:rsidRPr="001A7511" w:rsidRDefault="000B27EF" w:rsidP="000B27EF">
      <w:pPr>
        <w:pStyle w:val="Heading3"/>
      </w:pPr>
      <w:r w:rsidRPr="001A7511">
        <w:t xml:space="preserve">Disclaimer of Opinion </w:t>
      </w:r>
    </w:p>
    <w:p w:rsidR="000B27EF" w:rsidRPr="001A7511" w:rsidRDefault="000B27EF" w:rsidP="000B27EF">
      <w:r w:rsidRPr="001A7511">
        <w:t>An auditor shall disclaim an opinion when the auditor is unable to obtain sufficient appropriate audit evidence on which to base the opinion, and the auditor concludes that the possible effects on the financial report of undetected misstatements, if any, could be both material and pervasive. [ASA705, paragraph 9]</w:t>
      </w:r>
    </w:p>
    <w:p w:rsidR="000B27EF" w:rsidRPr="001A7511" w:rsidRDefault="000B27EF" w:rsidP="000B27EF">
      <w:r w:rsidRPr="001A7511">
        <w:t>The auditor shall disclaim an opinion when, in extremely rare circumstances involving multiple uncertainties, the auditor concludes that, notwithstanding having obtained sufficient appropriate audit evidence regarding each of the individual uncertainties, it is not possible to form an opinion on the financial report due to the potential interaction of the uncertainties and their possible cumulative effect on the financial report. [ASA705, paragraph 10]</w:t>
      </w:r>
    </w:p>
    <w:p w:rsidR="000B27EF" w:rsidRPr="001A7511" w:rsidRDefault="000B27EF" w:rsidP="000B27EF">
      <w:pPr>
        <w:pStyle w:val="Heading1"/>
      </w:pPr>
      <w:r w:rsidRPr="001A7511">
        <w:t>Guide to Using this Report cont…</w:t>
      </w:r>
    </w:p>
    <w:p w:rsidR="000B27EF" w:rsidRPr="001A7511" w:rsidRDefault="000B27EF" w:rsidP="000B27EF">
      <w:pPr>
        <w:pStyle w:val="Heading2"/>
      </w:pPr>
      <w:r w:rsidRPr="001A7511">
        <w:t xml:space="preserve">Assurance Engagements Conducted by the </w:t>
      </w:r>
      <w:r w:rsidR="00686A4D" w:rsidRPr="001A7511">
        <w:t>Auditor</w:t>
      </w:r>
      <w:r w:rsidR="00686A4D" w:rsidRPr="001A7511">
        <w:noBreakHyphen/>
        <w:t>General</w:t>
      </w:r>
    </w:p>
    <w:p w:rsidR="000B27EF" w:rsidRPr="001A7511" w:rsidRDefault="000B27EF" w:rsidP="000B27EF">
      <w:r w:rsidRPr="001A7511">
        <w:t xml:space="preserve">The types of assurance engagements conducted through the </w:t>
      </w:r>
      <w:r w:rsidR="00686A4D" w:rsidRPr="001A7511">
        <w:t>Auditor</w:t>
      </w:r>
      <w:r w:rsidR="00686A4D" w:rsidRPr="001A7511">
        <w:noBreakHyphen/>
        <w:t>General</w:t>
      </w:r>
      <w:r w:rsidRPr="001A7511">
        <w:t>’s Office include:</w:t>
      </w:r>
    </w:p>
    <w:p w:rsidR="000B27EF" w:rsidRPr="001A7511" w:rsidRDefault="000B27EF" w:rsidP="000B27EF">
      <w:pPr>
        <w:pStyle w:val="ListBullet"/>
      </w:pPr>
      <w:r w:rsidRPr="001A7511">
        <w:t>Statutory Audits of Financial Statements;</w:t>
      </w:r>
    </w:p>
    <w:p w:rsidR="000B27EF" w:rsidRPr="001A7511" w:rsidRDefault="000B27EF" w:rsidP="000B27EF">
      <w:pPr>
        <w:pStyle w:val="ListBullet"/>
      </w:pPr>
      <w:r w:rsidRPr="001A7511">
        <w:t>End of Year Reviews;</w:t>
      </w:r>
    </w:p>
    <w:p w:rsidR="000B27EF" w:rsidRPr="001A7511" w:rsidRDefault="000B27EF" w:rsidP="000B27EF">
      <w:pPr>
        <w:pStyle w:val="ListBullet"/>
      </w:pPr>
      <w:r w:rsidRPr="001A7511">
        <w:t>Information Technology Audits;</w:t>
      </w:r>
    </w:p>
    <w:p w:rsidR="000B27EF" w:rsidRPr="001A7511" w:rsidRDefault="000B27EF" w:rsidP="000B27EF">
      <w:pPr>
        <w:pStyle w:val="ListBullet"/>
      </w:pPr>
      <w:r w:rsidRPr="001A7511">
        <w:t>Controls and Compliance Audits; and</w:t>
      </w:r>
    </w:p>
    <w:p w:rsidR="000B27EF" w:rsidRPr="001A7511" w:rsidRDefault="000B27EF" w:rsidP="000B27EF">
      <w:pPr>
        <w:pStyle w:val="ListBullet"/>
      </w:pPr>
      <w:r w:rsidRPr="001A7511">
        <w:t>Performance Management System Audits.</w:t>
      </w:r>
    </w:p>
    <w:p w:rsidR="000B27EF" w:rsidRPr="001A7511" w:rsidRDefault="000B27EF" w:rsidP="000B27EF">
      <w:pPr>
        <w:pStyle w:val="Heading3"/>
      </w:pPr>
      <w:r w:rsidRPr="001A7511">
        <w:t>Statutory Financial Statements Audits</w:t>
      </w:r>
    </w:p>
    <w:p w:rsidR="000B27EF" w:rsidRPr="001A7511" w:rsidRDefault="000B27EF" w:rsidP="000B27EF">
      <w:r w:rsidRPr="001A7511">
        <w:t xml:space="preserve">Statutory audits of financial statements are conducted on the full financial reports of </w:t>
      </w:r>
      <w:r w:rsidR="001A7511" w:rsidRPr="001A7511">
        <w:t>G</w:t>
      </w:r>
      <w:r w:rsidRPr="001A7511">
        <w:t xml:space="preserve">overnment </w:t>
      </w:r>
      <w:r w:rsidR="001A7511" w:rsidRPr="001A7511">
        <w:t>B</w:t>
      </w:r>
      <w:r w:rsidRPr="001A7511">
        <w:t xml:space="preserve">usiness </w:t>
      </w:r>
      <w:r w:rsidR="001A7511" w:rsidRPr="001A7511">
        <w:t>D</w:t>
      </w:r>
      <w:r w:rsidRPr="001A7511">
        <w:t xml:space="preserve">ivisions, </w:t>
      </w:r>
      <w:r w:rsidR="001A7511" w:rsidRPr="001A7511">
        <w:t>G</w:t>
      </w:r>
      <w:r w:rsidRPr="001A7511">
        <w:t xml:space="preserve">overnment </w:t>
      </w:r>
      <w:r w:rsidR="001A7511" w:rsidRPr="001A7511">
        <w:t>O</w:t>
      </w:r>
      <w:r w:rsidRPr="001A7511">
        <w:t xml:space="preserve">wned </w:t>
      </w:r>
      <w:r w:rsidR="001A7511" w:rsidRPr="001A7511">
        <w:t>C</w:t>
      </w:r>
      <w:r w:rsidRPr="001A7511">
        <w:t xml:space="preserve">orporations and other government controlled entities that prepare statutory financial statements. </w:t>
      </w:r>
    </w:p>
    <w:p w:rsidR="000B27EF" w:rsidRPr="001A7511" w:rsidRDefault="000B27EF" w:rsidP="000B27EF">
      <w:r w:rsidRPr="001A7511">
        <w:t xml:space="preserve">Agencies are required, by Treasurer’s Directions issued pursuant to the </w:t>
      </w:r>
      <w:r w:rsidRPr="001A7511">
        <w:rPr>
          <w:i/>
        </w:rPr>
        <w:t>Financial Management Act</w:t>
      </w:r>
      <w:r w:rsidR="00617F9C" w:rsidRPr="001A7511">
        <w:rPr>
          <w:i/>
        </w:rPr>
        <w:t xml:space="preserve"> 1995</w:t>
      </w:r>
      <w:r w:rsidRPr="001A7511">
        <w:t xml:space="preserve">, to prepare financial statements that comply with Australian Accounting Standards. Agencies are not, however, required to submit those statements to the </w:t>
      </w:r>
      <w:r w:rsidR="00686A4D" w:rsidRPr="001A7511">
        <w:t>Auditor</w:t>
      </w:r>
      <w:r w:rsidR="00686A4D" w:rsidRPr="001A7511">
        <w:noBreakHyphen/>
        <w:t>General</w:t>
      </w:r>
      <w:r w:rsidRPr="001A7511">
        <w:t xml:space="preserve"> unless directed to do so by the Treasurer pursuant to section 11(3) of the </w:t>
      </w:r>
      <w:r w:rsidRPr="001A7511">
        <w:rPr>
          <w:i/>
        </w:rPr>
        <w:t>Financial Management Act</w:t>
      </w:r>
      <w:r w:rsidR="00617F9C" w:rsidRPr="001A7511">
        <w:rPr>
          <w:i/>
        </w:rPr>
        <w:t xml:space="preserve"> 1995</w:t>
      </w:r>
      <w:r w:rsidRPr="001A7511">
        <w:t>. As no such direction has been given, Agencies’ financial statements are not audited separately, but are reviewed as part of the audit of the Public Account and of the Treasurer’s Annual Financial Statement.</w:t>
      </w:r>
    </w:p>
    <w:p w:rsidR="000B27EF" w:rsidRPr="001A7511" w:rsidRDefault="000B27EF" w:rsidP="000B27EF">
      <w:r w:rsidRPr="001A7511">
        <w:t xml:space="preserve">In the case of a financial statement audit, an ‘unqualified audit </w:t>
      </w:r>
      <w:r w:rsidR="00595A1F" w:rsidRPr="001A7511">
        <w:t>opinion’ means that the Auditor</w:t>
      </w:r>
      <w:r w:rsidR="00595A1F" w:rsidRPr="001A7511">
        <w:noBreakHyphen/>
      </w:r>
      <w:r w:rsidRPr="001A7511">
        <w:t>General is satisfied that the Agency or entity has prepared its financial statements in accordance with Australian Accounting Standards and other mandatory financial reporting requirements or, in the case of acquittal audits, the relevant legislation or the agreement under which funding was provided.</w:t>
      </w:r>
      <w:r w:rsidR="00595A1F" w:rsidRPr="001A7511">
        <w:t xml:space="preserve"> It also means that the Auditor</w:t>
      </w:r>
      <w:r w:rsidR="00595A1F" w:rsidRPr="001A7511">
        <w:noBreakHyphen/>
      </w:r>
      <w:r w:rsidRPr="001A7511">
        <w:t xml:space="preserve">General believes that the report is free of material error and that there was nothing that limited the scope of the audit. If any of these conditions should not be met, a ‘modified audit opinion’ is issued together with an explanation of why a modified audit opinion was issued. </w:t>
      </w:r>
    </w:p>
    <w:p w:rsidR="000B27EF" w:rsidRPr="001A7511" w:rsidRDefault="000B27EF" w:rsidP="000B27EF">
      <w:r w:rsidRPr="001A7511">
        <w:t xml:space="preserve">Within this report, the audit opinions, key audit matters and summaries of audit observations represent the more important matters relating to each audit. By targeting these sections, readers can quickly understand the major issues faced by a particular agency or entity or by the public sector more broadly. </w:t>
      </w:r>
    </w:p>
    <w:p w:rsidR="000B27EF" w:rsidRPr="001A7511" w:rsidRDefault="000B27EF" w:rsidP="000B27EF">
      <w:pPr>
        <w:pStyle w:val="Heading3"/>
      </w:pPr>
      <w:r w:rsidRPr="001A7511">
        <w:t>Information Technology Audits</w:t>
      </w:r>
    </w:p>
    <w:p w:rsidR="000B27EF" w:rsidRPr="001A7511" w:rsidRDefault="000B27EF" w:rsidP="000B27EF">
      <w:r w:rsidRPr="001A7511">
        <w:t>Information technology audits are undertaken as stand-alone audits of key agency or across government systems. Each of the systems selected for audit plays an important role in processing data and providing information for the purposes of financial management and, more particularly, for the purposes of financial reporting and the preparation of the Treasurer’s Annual Financial Statement</w:t>
      </w:r>
    </w:p>
    <w:p w:rsidR="000B27EF" w:rsidRPr="001A7511" w:rsidRDefault="000B27EF" w:rsidP="000B27EF">
      <w:pPr>
        <w:pStyle w:val="Heading1"/>
      </w:pPr>
      <w:r w:rsidRPr="001A7511">
        <w:t>Guide to Using this Report cont…</w:t>
      </w:r>
    </w:p>
    <w:p w:rsidR="000B27EF" w:rsidRPr="001A7511" w:rsidRDefault="000B27EF" w:rsidP="000B27EF">
      <w:pPr>
        <w:pStyle w:val="Heading3"/>
      </w:pPr>
      <w:r w:rsidRPr="001A7511">
        <w:t>End of Year Reviews</w:t>
      </w:r>
    </w:p>
    <w:p w:rsidR="000B27EF" w:rsidRPr="001A7511" w:rsidRDefault="000B27EF" w:rsidP="000B27EF">
      <w:r w:rsidRPr="001A7511">
        <w:t>The End of Year Review provides an audit focus on year end balances particularly within agencies. The nature of the review is determined annually whilst planning the audit of the Treasurer’s Annual Financial Statement, but includes testing of transactions occurring around year end to provide a degree of confidence about the data provided to Treasury and which will form part of the overall reporting on the Public Account.</w:t>
      </w:r>
    </w:p>
    <w:p w:rsidR="000B27EF" w:rsidRPr="001A7511" w:rsidRDefault="000B27EF" w:rsidP="000B27EF">
      <w:pPr>
        <w:pStyle w:val="Heading3"/>
      </w:pPr>
      <w:r w:rsidRPr="001A7511">
        <w:t>Controls and Compliance Audits</w:t>
      </w:r>
    </w:p>
    <w:p w:rsidR="000B27EF" w:rsidRPr="001A7511" w:rsidRDefault="000B27EF" w:rsidP="000B27EF">
      <w:pPr>
        <w:rPr>
          <w:b/>
          <w:i/>
        </w:rPr>
      </w:pPr>
      <w:r w:rsidRPr="001A7511">
        <w:t>Controls and Compliance Audits are conducted of selected systems or accounting processes to determine whether the systems and processes achieve compliance with legislated or otherwise mandated requirements. These audits are intended to assist in the audit of the Public Account.</w:t>
      </w:r>
    </w:p>
    <w:p w:rsidR="000B27EF" w:rsidRPr="001A7511" w:rsidRDefault="000B27EF" w:rsidP="000B27EF">
      <w:pPr>
        <w:pStyle w:val="Heading3"/>
      </w:pPr>
      <w:r w:rsidRPr="001A7511">
        <w:t>Performance Management System Audits</w:t>
      </w:r>
    </w:p>
    <w:p w:rsidR="000B27EF" w:rsidRPr="001A7511" w:rsidRDefault="000B27EF" w:rsidP="000B27EF">
      <w:pPr>
        <w:rPr>
          <w:b/>
        </w:rPr>
      </w:pPr>
      <w:r w:rsidRPr="001A7511">
        <w:t>The audit process determines whether existing systems or practices, or management controls over systems, are adequate to provide relevant and reliable performance information that will assist intended users of the information make decisions relating to accountability and the achievement of results. These audits are also intended to assist in the audit of the Public Account.</w:t>
      </w:r>
    </w:p>
    <w:p w:rsidR="000B27EF" w:rsidRPr="001A7511" w:rsidRDefault="00DF3A5E" w:rsidP="000B27EF">
      <w:pPr>
        <w:pStyle w:val="Heading2"/>
      </w:pPr>
      <w:r w:rsidRPr="001A7511">
        <w:rPr>
          <w:i/>
        </w:rPr>
        <w:t xml:space="preserve">Public Information Act 2010 </w:t>
      </w:r>
      <w:r w:rsidR="000B27EF" w:rsidRPr="001A7511">
        <w:t>Referrals</w:t>
      </w:r>
    </w:p>
    <w:p w:rsidR="000B27EF" w:rsidRPr="00F30939" w:rsidRDefault="000B27EF" w:rsidP="000B27EF">
      <w:r w:rsidRPr="001A7511">
        <w:t>The</w:t>
      </w:r>
      <w:r w:rsidRPr="001A7511">
        <w:rPr>
          <w:i/>
        </w:rPr>
        <w:t xml:space="preserve"> </w:t>
      </w:r>
      <w:r w:rsidR="00DF3A5E" w:rsidRPr="001A7511">
        <w:rPr>
          <w:i/>
        </w:rPr>
        <w:t xml:space="preserve">Public Information Act 2010 </w:t>
      </w:r>
      <w:r w:rsidRPr="001A7511">
        <w:t xml:space="preserve">requires the </w:t>
      </w:r>
      <w:r w:rsidR="00686A4D" w:rsidRPr="001A7511">
        <w:t>Auditor</w:t>
      </w:r>
      <w:r w:rsidR="00686A4D" w:rsidRPr="001A7511">
        <w:noBreakHyphen/>
        <w:t>General</w:t>
      </w:r>
      <w:r w:rsidRPr="001A7511">
        <w:t xml:space="preserve">, upon receipt of a written request of an Assembly member, or on the </w:t>
      </w:r>
      <w:r w:rsidR="00686A4D" w:rsidRPr="001A7511">
        <w:t>Auditor</w:t>
      </w:r>
      <w:r w:rsidR="00686A4D" w:rsidRPr="001A7511">
        <w:noBreakHyphen/>
        <w:t>General</w:t>
      </w:r>
      <w:r w:rsidRPr="001A7511">
        <w:t>’s initiative, to conduct a review of particular public information to determine whether the Act is contravened in relation to the information. If review of the information suggests a contravention, a preliminary opinion is issued to the public authority that gave the relevant public information. When preparing the report about the review, any comments provided by the public authority following the preliminary opinion are taken into consideration. The associated reports are included in my reports to the Legislative Assembly.</w:t>
      </w:r>
    </w:p>
    <w:p w:rsidR="008F0E9E" w:rsidRDefault="0027721D">
      <w:pPr>
        <w:keepLines w:val="0"/>
        <w:tabs>
          <w:tab w:val="clear" w:pos="1378"/>
        </w:tabs>
        <w:spacing w:after="200" w:line="276" w:lineRule="auto"/>
      </w:pPr>
      <w:r>
        <w:br w:type="page"/>
      </w:r>
      <w:r w:rsidR="008F0E9E" w:rsidRPr="00F30939">
        <w:rPr>
          <w:noProof/>
          <w:lang w:eastAsia="en-AU"/>
        </w:rPr>
        <mc:AlternateContent>
          <mc:Choice Requires="wps">
            <w:drawing>
              <wp:anchor distT="0" distB="0" distL="114300" distR="114300" simplePos="0" relativeHeight="251683840" behindDoc="0" locked="0" layoutInCell="1" allowOverlap="1" wp14:anchorId="77B9A2B0" wp14:editId="27A344C8">
                <wp:simplePos x="0" y="0"/>
                <wp:positionH relativeFrom="page">
                  <wp:align>center</wp:align>
                </wp:positionH>
                <wp:positionV relativeFrom="page">
                  <wp:align>center</wp:align>
                </wp:positionV>
                <wp:extent cx="2026800" cy="352800"/>
                <wp:effectExtent l="0" t="0" r="0" b="7620"/>
                <wp:wrapNone/>
                <wp:docPr id="6"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8F0E9E">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7B9A2B0" id="_x0000_s1038" type="#_x0000_t202" alt="Title: This page deliberately left blank. - Description: This page deliberately left blank." style="position:absolute;margin-left:0;margin-top:0;width:159.6pt;height:27.8pt;z-index:2516838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DuYB+zRwIAAHkE&#10;AAAOAAAAAAAAAAAAAAAAAC4CAABkcnMvZTJvRG9jLnhtbFBLAQItABQABgAIAAAAIQBJngNq2gAA&#10;AAQBAAAPAAAAAAAAAAAAAAAAAKEEAABkcnMvZG93bnJldi54bWxQSwUGAAAAAAQABADzAAAAqAUA&#10;AAAA&#10;" stroked="f">
                <v:textbox style="mso-fit-shape-to-text:t">
                  <w:txbxContent>
                    <w:p w:rsidR="002E0CDD" w:rsidRDefault="002E0CDD" w:rsidP="008F0E9E">
                      <w:r>
                        <w:t>This page deliberately left blank.</w:t>
                      </w:r>
                    </w:p>
                  </w:txbxContent>
                </v:textbox>
                <w10:wrap anchorx="page" anchory="page"/>
              </v:shape>
            </w:pict>
          </mc:Fallback>
        </mc:AlternateContent>
      </w:r>
      <w:r w:rsidR="008F0E9E">
        <w:br w:type="page"/>
      </w:r>
    </w:p>
    <w:p w:rsidR="0027721D" w:rsidRDefault="0027721D">
      <w:pPr>
        <w:keepLines w:val="0"/>
        <w:tabs>
          <w:tab w:val="clear" w:pos="1378"/>
        </w:tabs>
        <w:spacing w:after="200" w:line="276" w:lineRule="auto"/>
      </w:pPr>
    </w:p>
    <w:p w:rsidR="0027721D" w:rsidRPr="00BD518F" w:rsidRDefault="002820C4" w:rsidP="00BD518F">
      <w:r w:rsidRPr="00F30939">
        <w:rPr>
          <w:noProof/>
          <w:lang w:eastAsia="en-AU"/>
        </w:rPr>
        <mc:AlternateContent>
          <mc:Choice Requires="wps">
            <w:drawing>
              <wp:anchor distT="0" distB="0" distL="114300" distR="114300" simplePos="0" relativeHeight="251660288" behindDoc="0" locked="0" layoutInCell="1" allowOverlap="1" wp14:anchorId="2D1F3486" wp14:editId="212EC2C9">
                <wp:simplePos x="0" y="0"/>
                <wp:positionH relativeFrom="page">
                  <wp:align>center</wp:align>
                </wp:positionH>
                <wp:positionV relativeFrom="page">
                  <wp:align>center</wp:align>
                </wp:positionV>
                <wp:extent cx="2026800" cy="352800"/>
                <wp:effectExtent l="0" t="0" r="0" b="7620"/>
                <wp:wrapNone/>
                <wp:docPr id="24"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2820C4">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1F3486" id="_x0000_s1039" type="#_x0000_t202" alt="Title: This page deliberately left blank. - Description: This page deliberately left blank." style="position:absolute;margin-left:0;margin-top:0;width:159.6pt;height:27.8pt;z-index:251660288;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" stroked="f">
                <v:textbox style="mso-fit-shape-to-text:t">
                  <w:txbxContent>
                    <w:p w:rsidR="002E0CDD" w:rsidRDefault="002E0CDD" w:rsidP="002820C4">
                      <w:r>
                        <w:t>This page deliberately left blank.</w:t>
                      </w:r>
                    </w:p>
                  </w:txbxContent>
                </v:textbox>
                <w10:wrap anchorx="page" anchory="page"/>
              </v:shape>
            </w:pict>
          </mc:Fallback>
        </mc:AlternateContent>
      </w:r>
      <w:bookmarkStart w:id="7" w:name="_Ref529441393"/>
      <w:r w:rsidR="0027721D">
        <w:rPr>
          <w:noProof/>
          <w:lang w:eastAsia="en-AU"/>
        </w:rPr>
        <mc:AlternateContent>
          <mc:Choice Requires="wps">
            <w:drawing>
              <wp:anchor distT="45720" distB="45720" distL="114300" distR="114300" simplePos="0" relativeHeight="251667456" behindDoc="0" locked="0" layoutInCell="1" allowOverlap="1">
                <wp:simplePos x="0" y="0"/>
                <wp:positionH relativeFrom="page">
                  <wp:align>center</wp:align>
                </wp:positionH>
                <wp:positionV relativeFrom="page">
                  <wp:align>center</wp:align>
                </wp:positionV>
                <wp:extent cx="5842800" cy="1404620"/>
                <wp:effectExtent l="0" t="0" r="5715" b="1270"/>
                <wp:wrapSquare wrapText="bothSides"/>
                <wp:docPr id="31" name="Text Box 2" descr="Reports on the Results of Audit, Reviews and Assessments" title="Reports on the Results of Audit, Reviews and Assessmen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800" cy="1404620"/>
                        </a:xfrm>
                        <a:prstGeom prst="rect">
                          <a:avLst/>
                        </a:prstGeom>
                        <a:solidFill>
                          <a:srgbClr val="FFFFFF"/>
                        </a:solidFill>
                        <a:ln w="9525">
                          <a:noFill/>
                          <a:miter lim="800000"/>
                          <a:headEnd/>
                          <a:tailEnd/>
                        </a:ln>
                      </wps:spPr>
                      <wps:txbx>
                        <w:txbxContent>
                          <w:p w:rsidR="002E0CDD" w:rsidRDefault="002E0CDD" w:rsidP="000D515D">
                            <w:pPr>
                              <w:pStyle w:val="Heading1-center"/>
                            </w:pPr>
                            <w:bookmarkStart w:id="8" w:name="Results_audit_reviews"/>
                            <w:r w:rsidRPr="00F30939">
                              <w:t>Reports on the Results of Audit</w:t>
                            </w:r>
                            <w:r>
                              <w:t>s</w:t>
                            </w:r>
                            <w:r w:rsidRPr="00F30939">
                              <w:t xml:space="preserve">, Reviews and </w:t>
                            </w:r>
                            <w:r w:rsidRPr="00BD518F">
                              <w:t>Assessments</w:t>
                            </w:r>
                            <w:bookmarkEnd w:id="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alt="Title: Reports on the Results of Audit, Reviews and Assessments - Description: Reports on the Results of Audit, Reviews and Assessments" style="position:absolute;margin-left:0;margin-top:0;width:460.05pt;height:110.6pt;z-index:251667456;visibility:visible;mso-wrap-style:square;mso-width-percent:0;mso-height-percent:200;mso-wrap-distance-left:9pt;mso-wrap-distance-top:3.6pt;mso-wrap-distance-right:9pt;mso-wrap-distance-bottom:3.6pt;mso-position-horizontal:center;mso-position-horizontal-relative:page;mso-position-vertical:center;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" stroked="f">
                <v:textbox style="mso-fit-shape-to-text:t">
                  <w:txbxContent>
                    <w:p w:rsidR="002E0CDD" w:rsidRDefault="002E0CDD" w:rsidP="000D515D">
                      <w:pPr>
                        <w:pStyle w:val="Heading1-center"/>
                      </w:pPr>
                      <w:bookmarkStart w:id="8" w:name="Results_audit_reviews"/>
                      <w:r w:rsidRPr="00F30939">
                        <w:t>Reports on the Results of Audit</w:t>
                      </w:r>
                      <w:r>
                        <w:t>s</w:t>
                      </w:r>
                      <w:r w:rsidRPr="00F30939">
                        <w:t xml:space="preserve">, Reviews and </w:t>
                      </w:r>
                      <w:r w:rsidRPr="00BD518F">
                        <w:t>Assessments</w:t>
                      </w:r>
                      <w:bookmarkEnd w:id="8"/>
                    </w:p>
                  </w:txbxContent>
                </v:textbox>
                <w10:wrap type="square" anchorx="page" anchory="page"/>
              </v:shape>
            </w:pict>
          </mc:Fallback>
        </mc:AlternateContent>
      </w:r>
      <w:bookmarkEnd w:id="7"/>
    </w:p>
    <w:p w:rsidR="00752789" w:rsidRDefault="00752789">
      <w:pPr>
        <w:keepLines w:val="0"/>
        <w:tabs>
          <w:tab w:val="clear" w:pos="1378"/>
        </w:tabs>
        <w:spacing w:after="200" w:line="276" w:lineRule="auto"/>
        <w:rPr>
          <w:rFonts w:ascii="Arial Black" w:hAnsi="Arial Black"/>
          <w:b/>
          <w:color w:val="004949"/>
          <w:sz w:val="32"/>
        </w:rPr>
      </w:pPr>
      <w:r>
        <w:br w:type="page"/>
      </w:r>
    </w:p>
    <w:p w:rsidR="00752789" w:rsidRDefault="00752789">
      <w:pPr>
        <w:keepLines w:val="0"/>
        <w:tabs>
          <w:tab w:val="clear" w:pos="1378"/>
        </w:tabs>
        <w:spacing w:after="200" w:line="276" w:lineRule="auto"/>
        <w:rPr>
          <w:rFonts w:ascii="Arial Black" w:hAnsi="Arial Black"/>
          <w:b/>
          <w:color w:val="004949"/>
          <w:sz w:val="32"/>
        </w:rPr>
      </w:pPr>
      <w:r>
        <w:br w:type="page"/>
      </w:r>
      <w:r w:rsidRPr="00F30939">
        <w:rPr>
          <w:noProof/>
          <w:lang w:eastAsia="en-AU"/>
        </w:rPr>
        <mc:AlternateContent>
          <mc:Choice Requires="wps">
            <w:drawing>
              <wp:anchor distT="0" distB="0" distL="114300" distR="114300" simplePos="0" relativeHeight="251675648" behindDoc="0" locked="0" layoutInCell="1" allowOverlap="1" wp14:anchorId="23B7DE64" wp14:editId="5FDB65D6">
                <wp:simplePos x="0" y="0"/>
                <wp:positionH relativeFrom="page">
                  <wp:align>center</wp:align>
                </wp:positionH>
                <wp:positionV relativeFrom="page">
                  <wp:align>center</wp:align>
                </wp:positionV>
                <wp:extent cx="2026800" cy="352800"/>
                <wp:effectExtent l="0" t="0" r="0" b="7620"/>
                <wp:wrapNone/>
                <wp:docPr id="9"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752789">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3B7DE64" id="_x0000_s1041" type="#_x0000_t202" alt="Title: This page deliberately left blank. - Description: This page deliberately left blank." style="position:absolute;margin-left:0;margin-top:0;width:159.6pt;height:27.8pt;z-index:251675648;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AG1h8QRwIAAHkE&#10;AAAOAAAAAAAAAAAAAAAAAC4CAABkcnMvZTJvRG9jLnhtbFBLAQItABQABgAIAAAAIQBJngNq2gAA&#10;AAQBAAAPAAAAAAAAAAAAAAAAAKEEAABkcnMvZG93bnJldi54bWxQSwUGAAAAAAQABADzAAAAqAUA&#10;AAAA&#10;" stroked="f">
                <v:textbox style="mso-fit-shape-to-text:t">
                  <w:txbxContent>
                    <w:p w:rsidR="002E0CDD" w:rsidRDefault="002E0CDD" w:rsidP="00752789">
                      <w:r>
                        <w:t>This page deliberately left blank.</w:t>
                      </w:r>
                    </w:p>
                  </w:txbxContent>
                </v:textbox>
                <w10:wrap anchorx="page" anchory="page"/>
              </v:shape>
            </w:pict>
          </mc:Fallback>
        </mc:AlternateContent>
      </w:r>
    </w:p>
    <w:p w:rsidR="001A3069" w:rsidRPr="000D515D" w:rsidRDefault="001A3069" w:rsidP="001A3069">
      <w:pPr>
        <w:pStyle w:val="Heading1"/>
      </w:pPr>
      <w:bookmarkStart w:id="9" w:name="_Ref34309221"/>
      <w:bookmarkStart w:id="10" w:name="_Ref507943"/>
      <w:r>
        <w:t>Batchelor Institute of Indigenous Tertiary Education</w:t>
      </w:r>
      <w:bookmarkEnd w:id="9"/>
    </w:p>
    <w:p w:rsidR="001A3069" w:rsidRPr="000D515D" w:rsidRDefault="001A3069" w:rsidP="001A3069">
      <w:pPr>
        <w:pStyle w:val="Heading2"/>
      </w:pPr>
      <w:bookmarkStart w:id="11" w:name="_Ref34309376"/>
      <w:r w:rsidRPr="000D515D">
        <w:t xml:space="preserve">Audit Findings and Analysis of the Financial Statements for the Year Ended </w:t>
      </w:r>
      <w:r>
        <w:t>31 December 2019</w:t>
      </w:r>
      <w:bookmarkEnd w:id="11"/>
    </w:p>
    <w:p w:rsidR="001A3069" w:rsidRPr="00F30939" w:rsidRDefault="001A3069" w:rsidP="001A3069">
      <w:pPr>
        <w:pStyle w:val="Heading3"/>
      </w:pPr>
      <w:r>
        <w:t>Background</w:t>
      </w:r>
    </w:p>
    <w:p w:rsidR="001A3069" w:rsidRDefault="00470F27" w:rsidP="001A3069">
      <w:r w:rsidRPr="00470F27">
        <w:t xml:space="preserve">Batchelor Institute of Indigenous Tertiary Education (the Institute) is established under the </w:t>
      </w:r>
      <w:r w:rsidRPr="00470F27">
        <w:rPr>
          <w:i/>
        </w:rPr>
        <w:t>Batchelor Institute of Indigenous Tertiary Education Act 1999</w:t>
      </w:r>
      <w:r w:rsidRPr="00470F27">
        <w:t xml:space="preserve">. Section 46 of the </w:t>
      </w:r>
      <w:r w:rsidR="0010778C">
        <w:t xml:space="preserve">Institute’s enabling </w:t>
      </w:r>
      <w:r w:rsidRPr="00470F27">
        <w:t>Act requires the Institute to prepare financial statements within three months of the end of the</w:t>
      </w:r>
      <w:r>
        <w:t xml:space="preserve"> Institute’s financial year (31 </w:t>
      </w:r>
      <w:r w:rsidRPr="00470F27">
        <w:t>December) and to submit those</w:t>
      </w:r>
      <w:r w:rsidR="00501CF8">
        <w:t xml:space="preserve"> financial statements</w:t>
      </w:r>
      <w:r w:rsidRPr="00470F27">
        <w:t xml:space="preserve"> to the Auditor</w:t>
      </w:r>
      <w:r>
        <w:t>-</w:t>
      </w:r>
      <w:r w:rsidRPr="00470F27">
        <w:t>General.</w:t>
      </w:r>
    </w:p>
    <w:p w:rsidR="001A3069" w:rsidRDefault="001A3069" w:rsidP="001A3069">
      <w:pPr>
        <w:pStyle w:val="Heading3"/>
      </w:pPr>
      <w:r>
        <w:t>Scope and Objectives</w:t>
      </w:r>
    </w:p>
    <w:p w:rsidR="001A3069" w:rsidRPr="00470F27" w:rsidRDefault="001A3069" w:rsidP="001A3069">
      <w:r>
        <w:t xml:space="preserve">The objective of the audit was to complete sufficient audit </w:t>
      </w:r>
      <w:r w:rsidR="0010778C">
        <w:t>verification</w:t>
      </w:r>
      <w:r>
        <w:t xml:space="preserve"> to enable an opinion to be expres</w:t>
      </w:r>
      <w:r w:rsidRPr="00470F27">
        <w:t xml:space="preserve">sed upon the financial statements of </w:t>
      </w:r>
      <w:r w:rsidR="00470F27" w:rsidRPr="00470F27">
        <w:t xml:space="preserve">Batchelor Institute of Indigenous Tertiary Education </w:t>
      </w:r>
      <w:r w:rsidRPr="00470F27">
        <w:t>for the year ended 31 December 2019.</w:t>
      </w:r>
    </w:p>
    <w:p w:rsidR="001A3069" w:rsidRPr="00470F27" w:rsidRDefault="001A3069" w:rsidP="001A3069">
      <w:pPr>
        <w:pStyle w:val="Heading3"/>
      </w:pPr>
      <w:r w:rsidRPr="00470F27">
        <w:t>Audit Opinion</w:t>
      </w:r>
    </w:p>
    <w:p w:rsidR="001A3069" w:rsidRPr="00F30939" w:rsidRDefault="001A3069" w:rsidP="001A3069">
      <w:r w:rsidRPr="00470F27">
        <w:t xml:space="preserve">The audit of the </w:t>
      </w:r>
      <w:r w:rsidR="00470F27" w:rsidRPr="00470F27">
        <w:t xml:space="preserve">Batchelor Institute of Indigenous Tertiary Education </w:t>
      </w:r>
      <w:r w:rsidRPr="00470F27">
        <w:t xml:space="preserve">for the year ended </w:t>
      </w:r>
      <w:r w:rsidR="00470F27" w:rsidRPr="00470F27">
        <w:t>31 </w:t>
      </w:r>
      <w:r w:rsidRPr="00470F27">
        <w:t>De</w:t>
      </w:r>
      <w:r w:rsidRPr="00392828">
        <w:t>cember 2019 resulted in an unmodified independent audit opinion, which was issued on</w:t>
      </w:r>
      <w:r w:rsidR="00470F27" w:rsidRPr="00392828">
        <w:t xml:space="preserve"> </w:t>
      </w:r>
      <w:r w:rsidR="00392828" w:rsidRPr="00392828">
        <w:t xml:space="preserve">26 May </w:t>
      </w:r>
      <w:r w:rsidR="00470F27" w:rsidRPr="00392828">
        <w:t>2020</w:t>
      </w:r>
      <w:r w:rsidRPr="00392828">
        <w:t>.</w:t>
      </w:r>
    </w:p>
    <w:p w:rsidR="001A3069" w:rsidRDefault="001A3069" w:rsidP="001A3069">
      <w:pPr>
        <w:pStyle w:val="Heading3"/>
      </w:pPr>
      <w:r>
        <w:t>Audit Observations</w:t>
      </w:r>
    </w:p>
    <w:p w:rsidR="001A3069" w:rsidRDefault="001A3069" w:rsidP="001A3069">
      <w:r w:rsidRPr="0007304D">
        <w:t>The audit did not identify any material weaknesses in controls.</w:t>
      </w:r>
    </w:p>
    <w:p w:rsidR="001A3069" w:rsidRPr="00AB1BB4" w:rsidRDefault="001A3069" w:rsidP="001A3069">
      <w:pPr>
        <w:pStyle w:val="Heading4"/>
      </w:pPr>
      <w:r w:rsidRPr="00AB1BB4">
        <w:t>Performance Overview</w:t>
      </w:r>
    </w:p>
    <w:p w:rsidR="00392828" w:rsidRDefault="0010778C" w:rsidP="00392828">
      <w:r>
        <w:t>The</w:t>
      </w:r>
      <w:r w:rsidR="00392828">
        <w:t xml:space="preserve"> Institute reported a loss of $2.7 million (2018: loss of $1.2 million). This increase in deficit of $1.5 million is attributable to the</w:t>
      </w:r>
      <w:r>
        <w:t xml:space="preserve"> following significant movements.</w:t>
      </w:r>
    </w:p>
    <w:p w:rsidR="00392828" w:rsidRDefault="00392828" w:rsidP="009A5E92">
      <w:pPr>
        <w:pStyle w:val="ListBullet"/>
      </w:pPr>
      <w:r>
        <w:t xml:space="preserve">An increase in expenditure of $2.9 million in comparison to </w:t>
      </w:r>
      <w:r w:rsidR="0010778C">
        <w:t xml:space="preserve">the </w:t>
      </w:r>
      <w:r>
        <w:t xml:space="preserve">previous year </w:t>
      </w:r>
      <w:r w:rsidR="009A5E92">
        <w:t>(</w:t>
      </w:r>
      <w:r>
        <w:t>mainly due to</w:t>
      </w:r>
      <w:r w:rsidR="009A5E92">
        <w:t xml:space="preserve"> </w:t>
      </w:r>
      <w:r>
        <w:t>an increase in employee related expenses of $3.2 million and</w:t>
      </w:r>
      <w:r w:rsidR="009A5E92">
        <w:t xml:space="preserve"> increases in depreciation, repairs and consultancy and contract expenditure approximating $0.5 million;</w:t>
      </w:r>
      <w:r>
        <w:t xml:space="preserve"> partially offset by:</w:t>
      </w:r>
    </w:p>
    <w:p w:rsidR="00392828" w:rsidRDefault="009A5E92" w:rsidP="00392828">
      <w:pPr>
        <w:pStyle w:val="ListBullet"/>
      </w:pPr>
      <w:r>
        <w:t>a</w:t>
      </w:r>
      <w:r w:rsidR="00392828">
        <w:t xml:space="preserve">n increase in revenue </w:t>
      </w:r>
      <w:r w:rsidR="0010778C">
        <w:t xml:space="preserve">in the form </w:t>
      </w:r>
      <w:r w:rsidR="00392828">
        <w:t>of</w:t>
      </w:r>
      <w:r w:rsidR="0010778C">
        <w:t xml:space="preserve"> NT Government financial assistance of</w:t>
      </w:r>
      <w:r w:rsidR="00392828">
        <w:t xml:space="preserve"> $2.2 million.</w:t>
      </w:r>
    </w:p>
    <w:p w:rsidR="00392828" w:rsidRDefault="0010778C" w:rsidP="00392828">
      <w:r>
        <w:t>The</w:t>
      </w:r>
      <w:r w:rsidR="00392828">
        <w:t xml:space="preserve"> Institute’s net asset position decreased from $33.6 million at 31 December 2018 to $30.5 million at 31 December 2019 as reflected in:</w:t>
      </w:r>
    </w:p>
    <w:p w:rsidR="00392828" w:rsidRDefault="00392828" w:rsidP="00392828">
      <w:pPr>
        <w:pStyle w:val="ListBullet"/>
      </w:pPr>
      <w:r>
        <w:t>the decrease in cash and deposits of $2.6 million between the</w:t>
      </w:r>
      <w:r w:rsidR="0019308E">
        <w:t xml:space="preserve"> years mainly due to back pay of</w:t>
      </w:r>
      <w:r>
        <w:t xml:space="preserve"> salary increases from 2017 related to the finalisation of the Batchelor Institute Union Enterprise Agreement and funding returned due to non-achievement of targets for the training contract; and</w:t>
      </w:r>
    </w:p>
    <w:p w:rsidR="00392828" w:rsidRDefault="00392828" w:rsidP="00392828">
      <w:pPr>
        <w:pStyle w:val="ListBullet"/>
      </w:pPr>
      <w:r>
        <w:t xml:space="preserve">the increase in total liabilities of $0.7 million which is mainly attributable to redundancy </w:t>
      </w:r>
      <w:r w:rsidR="00822191">
        <w:t>entitlements unpaid</w:t>
      </w:r>
      <w:r w:rsidR="0010778C">
        <w:t xml:space="preserve"> </w:t>
      </w:r>
      <w:r>
        <w:t>at year end.</w:t>
      </w:r>
    </w:p>
    <w:p w:rsidR="00392828" w:rsidRPr="00F30939" w:rsidRDefault="00392828" w:rsidP="00392828">
      <w:pPr>
        <w:pStyle w:val="Heading1"/>
      </w:pPr>
      <w:r>
        <w:t>Batchelor Institute of Indigenous Tertiary Education</w:t>
      </w:r>
      <w:r w:rsidRPr="00F30939">
        <w:t xml:space="preserve"> cont…</w:t>
      </w:r>
    </w:p>
    <w:p w:rsidR="00392828" w:rsidRDefault="00392828" w:rsidP="00392828">
      <w:pPr>
        <w:pStyle w:val="Heading5"/>
      </w:pPr>
      <w:r>
        <w:t>Going Concern</w:t>
      </w:r>
    </w:p>
    <w:p w:rsidR="00392828" w:rsidRDefault="00392828" w:rsidP="00392828">
      <w:r>
        <w:t>Batchelor Institute’s statutory financial results for the previous financial years were:</w:t>
      </w:r>
    </w:p>
    <w:p w:rsidR="00392828" w:rsidRDefault="00392828" w:rsidP="00392828">
      <w:pPr>
        <w:pStyle w:val="ListBullet"/>
      </w:pPr>
      <w:r>
        <w:t>2019 – $2.7 million loss against a budgeted deficit of $1.6 million;</w:t>
      </w:r>
    </w:p>
    <w:p w:rsidR="00392828" w:rsidRDefault="00392828" w:rsidP="00392828">
      <w:pPr>
        <w:pStyle w:val="ListBullet"/>
      </w:pPr>
      <w:r>
        <w:t>2018 – $1.2 million loss against a budgeted deficit of $1.3 million;</w:t>
      </w:r>
    </w:p>
    <w:p w:rsidR="00392828" w:rsidRDefault="00392828" w:rsidP="00392828">
      <w:pPr>
        <w:pStyle w:val="ListBullet"/>
      </w:pPr>
      <w:r>
        <w:t>2017 – $0.2 million loss against a budgeted surplus of $0.5 million; and</w:t>
      </w:r>
    </w:p>
    <w:p w:rsidR="00392828" w:rsidRDefault="00392828" w:rsidP="00392828">
      <w:pPr>
        <w:pStyle w:val="ListBullet"/>
      </w:pPr>
      <w:r>
        <w:t>2016 – $6.9 million loss against a budgeted deficit of $2.2 million.</w:t>
      </w:r>
    </w:p>
    <w:p w:rsidR="00392828" w:rsidRDefault="00392828" w:rsidP="00392828">
      <w:r>
        <w:t xml:space="preserve">The </w:t>
      </w:r>
      <w:r w:rsidR="00D521DA">
        <w:t>Institute introduced the following</w:t>
      </w:r>
      <w:r>
        <w:t xml:space="preserve"> initiatives from 1 September 2017</w:t>
      </w:r>
      <w:r w:rsidR="00AF3D59">
        <w:t xml:space="preserve"> in an effort to improve financial management practices and ultimately the Institute’s financial results</w:t>
      </w:r>
      <w:r>
        <w:t xml:space="preserve">: </w:t>
      </w:r>
    </w:p>
    <w:p w:rsidR="00392828" w:rsidRDefault="00AF3D59" w:rsidP="00392828">
      <w:pPr>
        <w:pStyle w:val="ListBullet"/>
      </w:pPr>
      <w:r>
        <w:t>A 30 day payment policy.</w:t>
      </w:r>
    </w:p>
    <w:p w:rsidR="00392828" w:rsidRDefault="00AF3D59" w:rsidP="00392828">
      <w:pPr>
        <w:pStyle w:val="ListBullet"/>
      </w:pPr>
      <w:r>
        <w:t>S</w:t>
      </w:r>
      <w:r w:rsidR="00392828">
        <w:t>tricter financial delegations for travel expenditure</w:t>
      </w:r>
      <w:r>
        <w:t>.</w:t>
      </w:r>
    </w:p>
    <w:p w:rsidR="00392828" w:rsidRDefault="00AF3D59" w:rsidP="00392828">
      <w:pPr>
        <w:pStyle w:val="ListBullet"/>
      </w:pPr>
      <w:r>
        <w:t>A</w:t>
      </w:r>
      <w:r w:rsidR="00392828">
        <w:t xml:space="preserve"> three quote procurement process for all pur</w:t>
      </w:r>
      <w:r>
        <w:t>chases greater than $1,000.</w:t>
      </w:r>
      <w:r w:rsidR="00392828">
        <w:t xml:space="preserve"> </w:t>
      </w:r>
    </w:p>
    <w:p w:rsidR="00392828" w:rsidRDefault="00AF3D59" w:rsidP="00392828">
      <w:pPr>
        <w:pStyle w:val="ListBullet"/>
      </w:pPr>
      <w:r>
        <w:t>E</w:t>
      </w:r>
      <w:r w:rsidR="00392828">
        <w:t xml:space="preserve">xternal assistance was sought </w:t>
      </w:r>
      <w:r>
        <w:t>to</w:t>
      </w:r>
      <w:r w:rsidR="00392828">
        <w:t xml:space="preserve"> identify where </w:t>
      </w:r>
      <w:r>
        <w:t>past</w:t>
      </w:r>
      <w:r w:rsidR="00392828">
        <w:t xml:space="preserve"> issues </w:t>
      </w:r>
      <w:r>
        <w:t>had occurred and recommend</w:t>
      </w:r>
      <w:r w:rsidR="00392828">
        <w:t xml:space="preserve"> where improvements could be identified.</w:t>
      </w:r>
    </w:p>
    <w:p w:rsidR="001A3069" w:rsidRDefault="00392828" w:rsidP="00392828">
      <w:r>
        <w:t xml:space="preserve">The items above have contributed to improved monitoring and control of the financial results of </w:t>
      </w:r>
      <w:r w:rsidR="00AF3D59">
        <w:t>the</w:t>
      </w:r>
      <w:r>
        <w:t xml:space="preserve"> Institute and strengthened governance arrangements.</w:t>
      </w:r>
    </w:p>
    <w:p w:rsidR="00392828" w:rsidRDefault="00392828" w:rsidP="00392828">
      <w:pPr>
        <w:pStyle w:val="Heading6"/>
      </w:pPr>
      <w:r>
        <w:t>Overall cash position</w:t>
      </w:r>
    </w:p>
    <w:p w:rsidR="00392828" w:rsidRDefault="00AF3D59" w:rsidP="00392828">
      <w:r>
        <w:t>The</w:t>
      </w:r>
      <w:r w:rsidR="00392828">
        <w:t xml:space="preserve"> Institute’s cash position was $11.3 million at 24 April 2020.</w:t>
      </w:r>
    </w:p>
    <w:p w:rsidR="00392828" w:rsidRDefault="00392828" w:rsidP="00392828">
      <w:r>
        <w:t xml:space="preserve">A </w:t>
      </w:r>
      <w:r w:rsidR="00276A15">
        <w:t>forecast of the cash position at</w:t>
      </w:r>
      <w:r>
        <w:t xml:space="preserve"> 30 June 2021 estimates cash holdings of $8.4 million.</w:t>
      </w:r>
    </w:p>
    <w:p w:rsidR="00392828" w:rsidRDefault="00392828" w:rsidP="00392828">
      <w:r>
        <w:t xml:space="preserve">The cash forecast indicates that, for the 2020 financial year and for the 12 month period from signing the financial statements (to 30 June 2021), the Institute should return a cash surplus each month and therefore has the ability to pay debts as and when they fall due for at least 12 months from the date of signing the 31 December 2019 financial statements. Notwithstanding the positive forecast, I note that the net cash used in operating activities, as reported in the cash flow statement, was $1.4 million </w:t>
      </w:r>
      <w:r w:rsidR="00AF3D59">
        <w:t>for the year ending 31 December 2019,</w:t>
      </w:r>
      <w:r>
        <w:t xml:space="preserve"> and four categories of cost, including employee related expenses and repairs and maintenance were higher this year than in the previous year. To that end, those charged with governance should continue to closely monitor cash balances and maintain tight controls in relation to operating expenditure.</w:t>
      </w:r>
    </w:p>
    <w:p w:rsidR="00392828" w:rsidRDefault="00392828" w:rsidP="00392828">
      <w:r>
        <w:t xml:space="preserve">The going concern basis of preparation has been appropriately disclosed in the financial statements including the economic dependency in respect to ongoing funding from the Australian and NT Governments which is expected into the future, however is only committed each year. In continuing to prepare the financial statements on the basis that </w:t>
      </w:r>
      <w:r w:rsidR="00F4395B">
        <w:t>the</w:t>
      </w:r>
      <w:r>
        <w:t xml:space="preserve"> Institute is a going concern, management has also given due consideration to the known impacts of COVID-19.</w:t>
      </w:r>
    </w:p>
    <w:p w:rsidR="00392828" w:rsidRPr="00F30939" w:rsidRDefault="00392828" w:rsidP="00392828">
      <w:pPr>
        <w:pStyle w:val="Heading1"/>
      </w:pPr>
      <w:r>
        <w:t>Batchelor Institute of Indigenous Tertiary Education</w:t>
      </w:r>
      <w:r w:rsidRPr="00F30939">
        <w:t xml:space="preserve"> cont…</w:t>
      </w:r>
    </w:p>
    <w:p w:rsidR="00392828" w:rsidRDefault="00392828" w:rsidP="00392828">
      <w:pPr>
        <w:pStyle w:val="Heading5"/>
      </w:pPr>
      <w:r>
        <w:t>COVID-19 Impact</w:t>
      </w:r>
    </w:p>
    <w:p w:rsidR="00392828" w:rsidRDefault="00392828" w:rsidP="00392828">
      <w:r>
        <w:t>I draw your attention to the following COVID-19 disclosure contained within Note 29 to the financial statements of Batchelor Institute for the year ended 31 December 2019.</w:t>
      </w:r>
    </w:p>
    <w:p w:rsidR="00392828" w:rsidRDefault="00392828" w:rsidP="00392828">
      <w:pPr>
        <w:pStyle w:val="Quote"/>
      </w:pPr>
      <w:r>
        <w:t xml:space="preserve">“The spread of coronavirus (COVID-19) was declared a public health emergency by the World Health Organisation on 31 January 2020 and upgraded to a global pandemic on 11 March 2020. The rapid rise of the virus has seen an unprecedented global response by Governments, regulators and industry sectors. </w:t>
      </w:r>
    </w:p>
    <w:p w:rsidR="00392828" w:rsidRDefault="00392828" w:rsidP="00392828">
      <w:pPr>
        <w:pStyle w:val="Quote"/>
      </w:pPr>
      <w:r>
        <w:t>The Australian Federal Government enacted its emergency plan on 29 February 2020 which has seen the closure of Australian borders from 20 March 2020, an increasing level of restrictions on corporate Australia’s ability to operate, significant volatility and instability in financial markets and the release of a number of government stimulus packages to support individuals and businesses as the Australian and global economies face significant slowdowns and uncertainties. This required Batchelor Institute to assess whether and how they are affected, and the impact on their ongoing operations.</w:t>
      </w:r>
    </w:p>
    <w:p w:rsidR="00392828" w:rsidRDefault="00392828" w:rsidP="00392828">
      <w:pPr>
        <w:pStyle w:val="Quote"/>
      </w:pPr>
      <w:r>
        <w:t>The impact post 31 December 2019 on Batchelor Institute required the short term ceasing of face to face classes on campuses, changes in the way courses are delivered and also impacted the ability to fulfil a number of contracts. Batchelor Institute has been working closely with its students, Commonwealth and Territory governments and its other customers in order to continue operations and limit impacts, as well as exploring applicable government stimulus opportunities. The overall financial impact of COVID-19 has not been fully quantified for the 2020 financial year.</w:t>
      </w:r>
    </w:p>
    <w:p w:rsidR="00392828" w:rsidRDefault="00392828" w:rsidP="00392828">
      <w:pPr>
        <w:pStyle w:val="Quote"/>
      </w:pPr>
      <w:r>
        <w:t>However, based on negotiations and discussions with the Commonwealth and Territory governments, who provide the core Batchelor Institute funding, and other customers and performing cash flow forecasting, Batchelor Institute’s assessment has concluded that:</w:t>
      </w:r>
    </w:p>
    <w:p w:rsidR="00392828" w:rsidRPr="002D3DCE" w:rsidRDefault="00392828" w:rsidP="00E15CCF">
      <w:pPr>
        <w:pStyle w:val="ListBullet"/>
        <w:numPr>
          <w:ilvl w:val="0"/>
          <w:numId w:val="26"/>
        </w:numPr>
        <w:ind w:right="804"/>
        <w:rPr>
          <w:i/>
          <w:color w:val="404040" w:themeColor="text1" w:themeTint="BF"/>
        </w:rPr>
      </w:pPr>
      <w:r w:rsidRPr="002D3DCE">
        <w:rPr>
          <w:i/>
          <w:color w:val="404040" w:themeColor="text1" w:themeTint="BF"/>
        </w:rPr>
        <w:t>There is no material financial impact on the 2019 Annual Financial Statements due to COVID-19, as a post balance sheet date event; and</w:t>
      </w:r>
    </w:p>
    <w:p w:rsidR="00392828" w:rsidRPr="002D3DCE" w:rsidRDefault="00392828" w:rsidP="00E15CCF">
      <w:pPr>
        <w:pStyle w:val="ListBullet"/>
        <w:numPr>
          <w:ilvl w:val="0"/>
          <w:numId w:val="26"/>
        </w:numPr>
        <w:ind w:right="804"/>
        <w:rPr>
          <w:i/>
          <w:color w:val="404040" w:themeColor="text1" w:themeTint="BF"/>
        </w:rPr>
      </w:pPr>
      <w:r w:rsidRPr="002D3DCE">
        <w:rPr>
          <w:i/>
          <w:color w:val="404040" w:themeColor="text1" w:themeTint="BF"/>
        </w:rPr>
        <w:t>Batchelor Institute is a going concern and that 2019 Annual Financial Statements should be prepared as such and COVID-19 will not materially impact its ongoing operations.</w:t>
      </w:r>
      <w:r w:rsidRPr="002D3DCE">
        <w:rPr>
          <w:color w:val="404040" w:themeColor="text1" w:themeTint="BF"/>
        </w:rPr>
        <w:t>”</w:t>
      </w:r>
    </w:p>
    <w:p w:rsidR="001A3069" w:rsidRPr="00F30939" w:rsidRDefault="001A3069" w:rsidP="001A3069">
      <w:pPr>
        <w:pStyle w:val="Heading1"/>
      </w:pPr>
      <w:r>
        <w:t>Batchelor Institute of Indigenous Tertiary Education</w:t>
      </w:r>
      <w:r w:rsidRPr="00F30939">
        <w:t xml:space="preserve"> cont…</w:t>
      </w:r>
    </w:p>
    <w:p w:rsidR="001A3069" w:rsidRPr="00F30939" w:rsidRDefault="001A3069" w:rsidP="001A3069">
      <w:pPr>
        <w:pStyle w:val="Heading2"/>
      </w:pPr>
      <w:r w:rsidRPr="00F30939">
        <w:t>Financial Performance for the year</w:t>
      </w:r>
    </w:p>
    <w:tbl>
      <w:tblPr>
        <w:tblW w:w="9242" w:type="dxa"/>
        <w:tblLayout w:type="fixed"/>
        <w:tblLook w:val="04A0" w:firstRow="1" w:lastRow="0" w:firstColumn="1" w:lastColumn="0" w:noHBand="0" w:noVBand="1"/>
        <w:tblCaption w:val="Financial Performance"/>
        <w:tblDescription w:val=" 2019 2018&#10; $’000 $’000&#10;Revenue from continuing operations   &#10;Australian Government financial assistance 13,603 13,624&#10;NTG financial assistance 13,861 11,702&#10;Other revenue 6,769 7,494&#10;Total revenue from continuing operations 34,233 32,820&#10;Less expenses from continuing operations  &#10;Employee expenses  (24,471) (21,289)&#10;Depreciation and amortisation (2,190) (1,669)&#10;Other expenses (10,304) (11,100)&#10;Total expenses from continuing operations (36,965) (34,058)&#10;Deficit before income tax expense (2,732) (1,238)&#10;Income tax expense - -&#10;Deficit after income tax expense (2,732) (1,238)&#10;"/>
      </w:tblPr>
      <w:tblGrid>
        <w:gridCol w:w="6204"/>
        <w:gridCol w:w="1519"/>
        <w:gridCol w:w="1519"/>
      </w:tblGrid>
      <w:tr w:rsidR="001A3069" w:rsidRPr="00F30939" w:rsidTr="00612663">
        <w:trPr>
          <w:cantSplit/>
          <w:trHeight w:val="454"/>
          <w:tblHeader/>
        </w:trPr>
        <w:tc>
          <w:tcPr>
            <w:tcW w:w="6204" w:type="dxa"/>
            <w:tcBorders>
              <w:bottom w:val="single" w:sz="4" w:space="0" w:color="auto"/>
            </w:tcBorders>
          </w:tcPr>
          <w:p w:rsidR="001A3069" w:rsidRPr="00F30939" w:rsidRDefault="001A3069" w:rsidP="00612663"/>
        </w:tc>
        <w:tc>
          <w:tcPr>
            <w:tcW w:w="1519" w:type="dxa"/>
            <w:tcBorders>
              <w:bottom w:val="single" w:sz="4" w:space="0" w:color="auto"/>
            </w:tcBorders>
          </w:tcPr>
          <w:p w:rsidR="001A3069" w:rsidRPr="007165BD" w:rsidRDefault="001A3069" w:rsidP="00470F27">
            <w:pPr>
              <w:jc w:val="center"/>
              <w:rPr>
                <w:b/>
              </w:rPr>
            </w:pPr>
            <w:r w:rsidRPr="007165BD">
              <w:rPr>
                <w:b/>
              </w:rPr>
              <w:t>201</w:t>
            </w:r>
            <w:r w:rsidR="00470F27">
              <w:rPr>
                <w:b/>
              </w:rPr>
              <w:t>9</w:t>
            </w:r>
          </w:p>
        </w:tc>
        <w:tc>
          <w:tcPr>
            <w:tcW w:w="1519" w:type="dxa"/>
            <w:tcBorders>
              <w:bottom w:val="single" w:sz="4" w:space="0" w:color="auto"/>
            </w:tcBorders>
          </w:tcPr>
          <w:p w:rsidR="001A3069" w:rsidRPr="007165BD" w:rsidRDefault="001A3069" w:rsidP="00470F27">
            <w:pPr>
              <w:jc w:val="center"/>
              <w:rPr>
                <w:b/>
              </w:rPr>
            </w:pPr>
            <w:r w:rsidRPr="007165BD">
              <w:rPr>
                <w:b/>
              </w:rPr>
              <w:t>201</w:t>
            </w:r>
            <w:r w:rsidR="00470F27">
              <w:rPr>
                <w:b/>
              </w:rPr>
              <w:t>8</w:t>
            </w:r>
          </w:p>
        </w:tc>
      </w:tr>
      <w:tr w:rsidR="001A3069" w:rsidRPr="00F30939" w:rsidTr="00612663">
        <w:trPr>
          <w:cantSplit/>
          <w:trHeight w:val="454"/>
          <w:tblHeader/>
        </w:trPr>
        <w:tc>
          <w:tcPr>
            <w:tcW w:w="6204" w:type="dxa"/>
            <w:tcBorders>
              <w:top w:val="single" w:sz="4" w:space="0" w:color="auto"/>
            </w:tcBorders>
          </w:tcPr>
          <w:p w:rsidR="001A3069" w:rsidRPr="00F30939" w:rsidRDefault="001A3069" w:rsidP="00612663"/>
        </w:tc>
        <w:tc>
          <w:tcPr>
            <w:tcW w:w="1519" w:type="dxa"/>
            <w:tcBorders>
              <w:top w:val="single" w:sz="4" w:space="0" w:color="auto"/>
            </w:tcBorders>
          </w:tcPr>
          <w:p w:rsidR="001A3069" w:rsidRPr="007165BD" w:rsidRDefault="001A3069" w:rsidP="00612663">
            <w:pPr>
              <w:jc w:val="center"/>
              <w:rPr>
                <w:b/>
              </w:rPr>
            </w:pPr>
            <w:r w:rsidRPr="007165BD">
              <w:rPr>
                <w:b/>
              </w:rPr>
              <w:t>$’000</w:t>
            </w:r>
          </w:p>
        </w:tc>
        <w:tc>
          <w:tcPr>
            <w:tcW w:w="1519" w:type="dxa"/>
            <w:tcBorders>
              <w:top w:val="single" w:sz="4" w:space="0" w:color="auto"/>
            </w:tcBorders>
          </w:tcPr>
          <w:p w:rsidR="001A3069" w:rsidRPr="007165BD" w:rsidRDefault="001A3069" w:rsidP="00612663">
            <w:pPr>
              <w:jc w:val="center"/>
              <w:rPr>
                <w:b/>
              </w:rPr>
            </w:pPr>
            <w:r w:rsidRPr="007165BD">
              <w:rPr>
                <w:b/>
              </w:rPr>
              <w:t>$’000</w:t>
            </w:r>
          </w:p>
        </w:tc>
      </w:tr>
      <w:tr w:rsidR="00470F27" w:rsidRPr="007165BD" w:rsidTr="00612663">
        <w:trPr>
          <w:cantSplit/>
          <w:trHeight w:val="454"/>
        </w:trPr>
        <w:tc>
          <w:tcPr>
            <w:tcW w:w="6204" w:type="dxa"/>
          </w:tcPr>
          <w:p w:rsidR="00470F27" w:rsidRPr="007165BD" w:rsidRDefault="00470F27" w:rsidP="00470F27">
            <w:pPr>
              <w:rPr>
                <w:b/>
              </w:rPr>
            </w:pPr>
            <w:r w:rsidRPr="00231113">
              <w:rPr>
                <w:b/>
              </w:rPr>
              <w:t xml:space="preserve">Revenue from continuing operations </w:t>
            </w:r>
          </w:p>
        </w:tc>
        <w:tc>
          <w:tcPr>
            <w:tcW w:w="1519" w:type="dxa"/>
          </w:tcPr>
          <w:p w:rsidR="00470F27" w:rsidRPr="007165BD" w:rsidRDefault="00470F27" w:rsidP="00470F27">
            <w:pPr>
              <w:tabs>
                <w:tab w:val="clear" w:pos="1378"/>
                <w:tab w:val="decimal" w:pos="1020"/>
              </w:tabs>
              <w:rPr>
                <w:b/>
              </w:rPr>
            </w:pPr>
          </w:p>
        </w:tc>
        <w:tc>
          <w:tcPr>
            <w:tcW w:w="1519" w:type="dxa"/>
          </w:tcPr>
          <w:p w:rsidR="00470F27" w:rsidRPr="007165BD" w:rsidRDefault="00470F27" w:rsidP="00470F27">
            <w:pPr>
              <w:tabs>
                <w:tab w:val="clear" w:pos="1378"/>
                <w:tab w:val="decimal" w:pos="1020"/>
              </w:tabs>
              <w:rPr>
                <w:b/>
              </w:rPr>
            </w:pPr>
          </w:p>
        </w:tc>
      </w:tr>
      <w:tr w:rsidR="00470F27" w:rsidRPr="00F30939" w:rsidTr="00612663">
        <w:trPr>
          <w:cantSplit/>
          <w:trHeight w:val="454"/>
        </w:trPr>
        <w:tc>
          <w:tcPr>
            <w:tcW w:w="6204" w:type="dxa"/>
          </w:tcPr>
          <w:p w:rsidR="00470F27" w:rsidRPr="00F30939" w:rsidRDefault="00470F27" w:rsidP="00470F27">
            <w:r>
              <w:t>Australian Government financial assistance</w:t>
            </w:r>
          </w:p>
        </w:tc>
        <w:tc>
          <w:tcPr>
            <w:tcW w:w="1519" w:type="dxa"/>
          </w:tcPr>
          <w:p w:rsidR="00470F27" w:rsidRPr="00F30939" w:rsidRDefault="00392828" w:rsidP="00470F27">
            <w:pPr>
              <w:tabs>
                <w:tab w:val="clear" w:pos="1378"/>
                <w:tab w:val="decimal" w:pos="1020"/>
              </w:tabs>
            </w:pPr>
            <w:r>
              <w:t>13,603</w:t>
            </w:r>
          </w:p>
        </w:tc>
        <w:tc>
          <w:tcPr>
            <w:tcW w:w="1519" w:type="dxa"/>
          </w:tcPr>
          <w:p w:rsidR="00470F27" w:rsidRPr="00F30939" w:rsidRDefault="00470F27" w:rsidP="00470F27">
            <w:pPr>
              <w:tabs>
                <w:tab w:val="clear" w:pos="1378"/>
                <w:tab w:val="decimal" w:pos="1020"/>
              </w:tabs>
            </w:pPr>
            <w:r>
              <w:t>13,624</w:t>
            </w:r>
          </w:p>
        </w:tc>
      </w:tr>
      <w:tr w:rsidR="00470F27" w:rsidRPr="00F30939" w:rsidTr="00612663">
        <w:trPr>
          <w:cantSplit/>
          <w:trHeight w:val="454"/>
        </w:trPr>
        <w:tc>
          <w:tcPr>
            <w:tcW w:w="6204" w:type="dxa"/>
          </w:tcPr>
          <w:p w:rsidR="00470F27" w:rsidRPr="00F30939" w:rsidRDefault="00470F27" w:rsidP="00470F27">
            <w:r>
              <w:t>N</w:t>
            </w:r>
            <w:r w:rsidR="00276A15">
              <w:t xml:space="preserve">orthern </w:t>
            </w:r>
            <w:r>
              <w:t>T</w:t>
            </w:r>
            <w:r w:rsidR="00276A15">
              <w:t xml:space="preserve">erritory </w:t>
            </w:r>
            <w:r>
              <w:t>G</w:t>
            </w:r>
            <w:r w:rsidR="00276A15">
              <w:t>overnment</w:t>
            </w:r>
            <w:r>
              <w:t xml:space="preserve"> financial assistance</w:t>
            </w:r>
          </w:p>
        </w:tc>
        <w:tc>
          <w:tcPr>
            <w:tcW w:w="1519" w:type="dxa"/>
          </w:tcPr>
          <w:p w:rsidR="00470F27" w:rsidRPr="00F30939" w:rsidRDefault="00392828" w:rsidP="00470F27">
            <w:pPr>
              <w:tabs>
                <w:tab w:val="clear" w:pos="1378"/>
                <w:tab w:val="decimal" w:pos="1020"/>
              </w:tabs>
            </w:pPr>
            <w:r>
              <w:t>13,861</w:t>
            </w:r>
          </w:p>
        </w:tc>
        <w:tc>
          <w:tcPr>
            <w:tcW w:w="1519" w:type="dxa"/>
          </w:tcPr>
          <w:p w:rsidR="00470F27" w:rsidRPr="00F30939" w:rsidRDefault="00470F27" w:rsidP="00470F27">
            <w:pPr>
              <w:tabs>
                <w:tab w:val="clear" w:pos="1378"/>
                <w:tab w:val="decimal" w:pos="1020"/>
              </w:tabs>
            </w:pPr>
            <w:r>
              <w:t>11,702</w:t>
            </w:r>
          </w:p>
        </w:tc>
      </w:tr>
      <w:tr w:rsidR="00470F27" w:rsidRPr="00F30939" w:rsidTr="00612663">
        <w:trPr>
          <w:cantSplit/>
          <w:trHeight w:val="454"/>
        </w:trPr>
        <w:tc>
          <w:tcPr>
            <w:tcW w:w="6204" w:type="dxa"/>
          </w:tcPr>
          <w:p w:rsidR="00470F27" w:rsidRDefault="00470F27" w:rsidP="00470F27">
            <w:r>
              <w:t>Other revenue</w:t>
            </w:r>
          </w:p>
        </w:tc>
        <w:tc>
          <w:tcPr>
            <w:tcW w:w="1519" w:type="dxa"/>
          </w:tcPr>
          <w:p w:rsidR="00470F27" w:rsidRDefault="00392828" w:rsidP="00470F27">
            <w:pPr>
              <w:tabs>
                <w:tab w:val="clear" w:pos="1378"/>
                <w:tab w:val="decimal" w:pos="1020"/>
              </w:tabs>
            </w:pPr>
            <w:r>
              <w:t>6,769</w:t>
            </w:r>
          </w:p>
        </w:tc>
        <w:tc>
          <w:tcPr>
            <w:tcW w:w="1519" w:type="dxa"/>
          </w:tcPr>
          <w:p w:rsidR="00470F27" w:rsidRDefault="00470F27" w:rsidP="00470F27">
            <w:pPr>
              <w:tabs>
                <w:tab w:val="clear" w:pos="1378"/>
                <w:tab w:val="decimal" w:pos="1020"/>
              </w:tabs>
            </w:pPr>
            <w:r>
              <w:t>7,494</w:t>
            </w:r>
          </w:p>
        </w:tc>
      </w:tr>
      <w:tr w:rsidR="00470F27" w:rsidRPr="007165BD" w:rsidTr="00612663">
        <w:trPr>
          <w:cantSplit/>
          <w:trHeight w:val="454"/>
        </w:trPr>
        <w:tc>
          <w:tcPr>
            <w:tcW w:w="6204" w:type="dxa"/>
            <w:tcBorders>
              <w:bottom w:val="single" w:sz="4" w:space="0" w:color="auto"/>
            </w:tcBorders>
          </w:tcPr>
          <w:p w:rsidR="00470F27" w:rsidRPr="007165BD" w:rsidRDefault="00470F27" w:rsidP="00470F27">
            <w:pPr>
              <w:rPr>
                <w:b/>
              </w:rPr>
            </w:pPr>
            <w:r w:rsidRPr="00231113">
              <w:rPr>
                <w:b/>
              </w:rPr>
              <w:t xml:space="preserve">Total revenue from </w:t>
            </w:r>
            <w:r>
              <w:rPr>
                <w:b/>
              </w:rPr>
              <w:t>continuing operations</w:t>
            </w:r>
          </w:p>
        </w:tc>
        <w:tc>
          <w:tcPr>
            <w:tcW w:w="1519" w:type="dxa"/>
            <w:tcBorders>
              <w:bottom w:val="single" w:sz="4" w:space="0" w:color="auto"/>
            </w:tcBorders>
          </w:tcPr>
          <w:p w:rsidR="00470F27" w:rsidRPr="007165BD" w:rsidRDefault="00392828" w:rsidP="00470F27">
            <w:pPr>
              <w:tabs>
                <w:tab w:val="clear" w:pos="1378"/>
                <w:tab w:val="decimal" w:pos="1020"/>
              </w:tabs>
              <w:rPr>
                <w:b/>
              </w:rPr>
            </w:pPr>
            <w:r>
              <w:rPr>
                <w:b/>
              </w:rPr>
              <w:t>34,233</w:t>
            </w:r>
          </w:p>
        </w:tc>
        <w:tc>
          <w:tcPr>
            <w:tcW w:w="1519" w:type="dxa"/>
            <w:tcBorders>
              <w:bottom w:val="single" w:sz="4" w:space="0" w:color="auto"/>
            </w:tcBorders>
          </w:tcPr>
          <w:p w:rsidR="00470F27" w:rsidRPr="007165BD" w:rsidRDefault="00470F27" w:rsidP="00470F27">
            <w:pPr>
              <w:tabs>
                <w:tab w:val="clear" w:pos="1378"/>
                <w:tab w:val="decimal" w:pos="1020"/>
              </w:tabs>
              <w:rPr>
                <w:b/>
              </w:rPr>
            </w:pPr>
            <w:r>
              <w:rPr>
                <w:b/>
              </w:rPr>
              <w:t>32,820</w:t>
            </w:r>
          </w:p>
        </w:tc>
      </w:tr>
      <w:tr w:rsidR="00470F27" w:rsidRPr="007165BD" w:rsidTr="00612663">
        <w:trPr>
          <w:cantSplit/>
          <w:trHeight w:val="454"/>
        </w:trPr>
        <w:tc>
          <w:tcPr>
            <w:tcW w:w="6204" w:type="dxa"/>
            <w:tcBorders>
              <w:top w:val="single" w:sz="4" w:space="0" w:color="auto"/>
            </w:tcBorders>
          </w:tcPr>
          <w:p w:rsidR="00470F27" w:rsidRPr="007165BD" w:rsidRDefault="00470F27" w:rsidP="00470F27">
            <w:pPr>
              <w:rPr>
                <w:b/>
              </w:rPr>
            </w:pPr>
            <w:r w:rsidRPr="00231113">
              <w:rPr>
                <w:b/>
              </w:rPr>
              <w:t>Less expense</w:t>
            </w:r>
            <w:r>
              <w:rPr>
                <w:b/>
              </w:rPr>
              <w:t>s</w:t>
            </w:r>
            <w:r w:rsidRPr="00231113">
              <w:rPr>
                <w:b/>
              </w:rPr>
              <w:t xml:space="preserve"> from </w:t>
            </w:r>
            <w:r>
              <w:rPr>
                <w:b/>
              </w:rPr>
              <w:t>continuing operations</w:t>
            </w:r>
          </w:p>
        </w:tc>
        <w:tc>
          <w:tcPr>
            <w:tcW w:w="1519" w:type="dxa"/>
            <w:tcBorders>
              <w:top w:val="single" w:sz="4" w:space="0" w:color="auto"/>
            </w:tcBorders>
          </w:tcPr>
          <w:p w:rsidR="00470F27" w:rsidRPr="007165BD" w:rsidRDefault="00470F27" w:rsidP="00470F27">
            <w:pPr>
              <w:tabs>
                <w:tab w:val="clear" w:pos="1378"/>
                <w:tab w:val="decimal" w:pos="1020"/>
              </w:tabs>
              <w:rPr>
                <w:b/>
              </w:rPr>
            </w:pPr>
          </w:p>
        </w:tc>
        <w:tc>
          <w:tcPr>
            <w:tcW w:w="1519" w:type="dxa"/>
            <w:tcBorders>
              <w:top w:val="single" w:sz="4" w:space="0" w:color="auto"/>
            </w:tcBorders>
          </w:tcPr>
          <w:p w:rsidR="00470F27" w:rsidRPr="007165BD" w:rsidRDefault="00470F27" w:rsidP="00470F27">
            <w:pPr>
              <w:tabs>
                <w:tab w:val="clear" w:pos="1378"/>
                <w:tab w:val="decimal" w:pos="1020"/>
              </w:tabs>
              <w:rPr>
                <w:b/>
              </w:rPr>
            </w:pPr>
          </w:p>
        </w:tc>
      </w:tr>
      <w:tr w:rsidR="00470F27" w:rsidRPr="00F30939" w:rsidTr="00612663">
        <w:trPr>
          <w:cantSplit/>
          <w:trHeight w:val="454"/>
        </w:trPr>
        <w:tc>
          <w:tcPr>
            <w:tcW w:w="6204" w:type="dxa"/>
          </w:tcPr>
          <w:p w:rsidR="00470F27" w:rsidRPr="00F30939" w:rsidRDefault="00470F27" w:rsidP="00470F27">
            <w:r w:rsidRPr="009276BC">
              <w:t>Employee expenses</w:t>
            </w:r>
            <w:r w:rsidRPr="009276BC">
              <w:tab/>
            </w:r>
          </w:p>
        </w:tc>
        <w:tc>
          <w:tcPr>
            <w:tcW w:w="1519" w:type="dxa"/>
          </w:tcPr>
          <w:p w:rsidR="00470F27" w:rsidRPr="00F30939" w:rsidRDefault="00392828" w:rsidP="00470F27">
            <w:pPr>
              <w:tabs>
                <w:tab w:val="clear" w:pos="1378"/>
                <w:tab w:val="decimal" w:pos="1020"/>
              </w:tabs>
            </w:pPr>
            <w:r>
              <w:t>(24,471)</w:t>
            </w:r>
          </w:p>
        </w:tc>
        <w:tc>
          <w:tcPr>
            <w:tcW w:w="1519" w:type="dxa"/>
          </w:tcPr>
          <w:p w:rsidR="00470F27" w:rsidRPr="00F30939" w:rsidRDefault="00470F27" w:rsidP="00470F27">
            <w:pPr>
              <w:tabs>
                <w:tab w:val="clear" w:pos="1378"/>
                <w:tab w:val="decimal" w:pos="1020"/>
              </w:tabs>
            </w:pPr>
            <w:r>
              <w:t>(21,289)</w:t>
            </w:r>
          </w:p>
        </w:tc>
      </w:tr>
      <w:tr w:rsidR="00470F27" w:rsidRPr="00F30939" w:rsidTr="00612663">
        <w:trPr>
          <w:cantSplit/>
          <w:trHeight w:val="454"/>
        </w:trPr>
        <w:tc>
          <w:tcPr>
            <w:tcW w:w="6204" w:type="dxa"/>
          </w:tcPr>
          <w:p w:rsidR="00470F27" w:rsidRPr="00F30939" w:rsidRDefault="00470F27" w:rsidP="00470F27">
            <w:r w:rsidRPr="009276BC">
              <w:t>Depreciation and amortisation</w:t>
            </w:r>
          </w:p>
        </w:tc>
        <w:tc>
          <w:tcPr>
            <w:tcW w:w="1519" w:type="dxa"/>
          </w:tcPr>
          <w:p w:rsidR="00470F27" w:rsidRPr="00F30939" w:rsidRDefault="00392828" w:rsidP="00470F27">
            <w:pPr>
              <w:tabs>
                <w:tab w:val="clear" w:pos="1378"/>
                <w:tab w:val="decimal" w:pos="1020"/>
              </w:tabs>
            </w:pPr>
            <w:r>
              <w:t>(2,190)</w:t>
            </w:r>
          </w:p>
        </w:tc>
        <w:tc>
          <w:tcPr>
            <w:tcW w:w="1519" w:type="dxa"/>
          </w:tcPr>
          <w:p w:rsidR="00470F27" w:rsidRPr="00F30939" w:rsidRDefault="00470F27" w:rsidP="00470F27">
            <w:pPr>
              <w:tabs>
                <w:tab w:val="clear" w:pos="1378"/>
                <w:tab w:val="decimal" w:pos="1020"/>
              </w:tabs>
            </w:pPr>
            <w:r>
              <w:t>(1,669)</w:t>
            </w:r>
          </w:p>
        </w:tc>
      </w:tr>
      <w:tr w:rsidR="00470F27" w:rsidRPr="00F30939" w:rsidTr="00612663">
        <w:trPr>
          <w:cantSplit/>
          <w:trHeight w:val="454"/>
        </w:trPr>
        <w:tc>
          <w:tcPr>
            <w:tcW w:w="6204" w:type="dxa"/>
          </w:tcPr>
          <w:p w:rsidR="00470F27" w:rsidRPr="00F30939" w:rsidRDefault="00470F27" w:rsidP="00470F27">
            <w:r>
              <w:t>Other expenses</w:t>
            </w:r>
          </w:p>
        </w:tc>
        <w:tc>
          <w:tcPr>
            <w:tcW w:w="1519" w:type="dxa"/>
          </w:tcPr>
          <w:p w:rsidR="00470F27" w:rsidRPr="00F30939" w:rsidRDefault="00392828" w:rsidP="00470F27">
            <w:pPr>
              <w:tabs>
                <w:tab w:val="clear" w:pos="1378"/>
                <w:tab w:val="decimal" w:pos="1020"/>
              </w:tabs>
            </w:pPr>
            <w:r>
              <w:t>(10,304)</w:t>
            </w:r>
          </w:p>
        </w:tc>
        <w:tc>
          <w:tcPr>
            <w:tcW w:w="1519" w:type="dxa"/>
          </w:tcPr>
          <w:p w:rsidR="00470F27" w:rsidRPr="00F30939" w:rsidRDefault="00470F27" w:rsidP="00470F27">
            <w:pPr>
              <w:tabs>
                <w:tab w:val="clear" w:pos="1378"/>
                <w:tab w:val="decimal" w:pos="1020"/>
              </w:tabs>
            </w:pPr>
            <w:r>
              <w:t>(11,100)</w:t>
            </w:r>
          </w:p>
        </w:tc>
      </w:tr>
      <w:tr w:rsidR="00470F27" w:rsidRPr="00F30939" w:rsidTr="00612663">
        <w:trPr>
          <w:cantSplit/>
          <w:trHeight w:val="454"/>
        </w:trPr>
        <w:tc>
          <w:tcPr>
            <w:tcW w:w="6204" w:type="dxa"/>
          </w:tcPr>
          <w:p w:rsidR="00470F27" w:rsidRPr="00231113" w:rsidRDefault="00470F27" w:rsidP="00470F27">
            <w:pPr>
              <w:rPr>
                <w:b/>
              </w:rPr>
            </w:pPr>
            <w:r w:rsidRPr="00231113">
              <w:rPr>
                <w:b/>
              </w:rPr>
              <w:t xml:space="preserve">Total expenses from </w:t>
            </w:r>
            <w:r>
              <w:rPr>
                <w:b/>
              </w:rPr>
              <w:t>continuing operations</w:t>
            </w:r>
          </w:p>
        </w:tc>
        <w:tc>
          <w:tcPr>
            <w:tcW w:w="1519" w:type="dxa"/>
          </w:tcPr>
          <w:p w:rsidR="00470F27" w:rsidRPr="0088615A" w:rsidRDefault="00392828" w:rsidP="00470F27">
            <w:pPr>
              <w:tabs>
                <w:tab w:val="clear" w:pos="1378"/>
                <w:tab w:val="decimal" w:pos="1020"/>
              </w:tabs>
              <w:rPr>
                <w:b/>
              </w:rPr>
            </w:pPr>
            <w:r>
              <w:rPr>
                <w:b/>
              </w:rPr>
              <w:t>(36,965)</w:t>
            </w:r>
          </w:p>
        </w:tc>
        <w:tc>
          <w:tcPr>
            <w:tcW w:w="1519" w:type="dxa"/>
          </w:tcPr>
          <w:p w:rsidR="00470F27" w:rsidRPr="0088615A" w:rsidRDefault="00470F27" w:rsidP="00470F27">
            <w:pPr>
              <w:tabs>
                <w:tab w:val="clear" w:pos="1378"/>
                <w:tab w:val="decimal" w:pos="1020"/>
              </w:tabs>
              <w:rPr>
                <w:b/>
              </w:rPr>
            </w:pPr>
            <w:r w:rsidRPr="0088615A">
              <w:rPr>
                <w:b/>
              </w:rPr>
              <w:t>(34,058)</w:t>
            </w:r>
          </w:p>
        </w:tc>
      </w:tr>
      <w:tr w:rsidR="00470F27" w:rsidRPr="00AD3933" w:rsidTr="00612663">
        <w:trPr>
          <w:cantSplit/>
          <w:trHeight w:val="454"/>
        </w:trPr>
        <w:tc>
          <w:tcPr>
            <w:tcW w:w="6204" w:type="dxa"/>
            <w:tcBorders>
              <w:bottom w:val="single" w:sz="4" w:space="0" w:color="auto"/>
            </w:tcBorders>
          </w:tcPr>
          <w:p w:rsidR="00470F27" w:rsidRPr="00AD3933" w:rsidRDefault="00470F27" w:rsidP="00470F27">
            <w:pPr>
              <w:rPr>
                <w:b/>
              </w:rPr>
            </w:pPr>
            <w:r w:rsidRPr="00231113">
              <w:rPr>
                <w:b/>
              </w:rPr>
              <w:t>Deficit before income tax expense</w:t>
            </w:r>
          </w:p>
        </w:tc>
        <w:tc>
          <w:tcPr>
            <w:tcW w:w="1519" w:type="dxa"/>
            <w:tcBorders>
              <w:bottom w:val="single" w:sz="4" w:space="0" w:color="auto"/>
            </w:tcBorders>
          </w:tcPr>
          <w:p w:rsidR="00470F27" w:rsidRPr="0088615A" w:rsidRDefault="00392828" w:rsidP="00470F27">
            <w:pPr>
              <w:tabs>
                <w:tab w:val="clear" w:pos="1378"/>
                <w:tab w:val="decimal" w:pos="1020"/>
              </w:tabs>
              <w:rPr>
                <w:b/>
              </w:rPr>
            </w:pPr>
            <w:r>
              <w:rPr>
                <w:b/>
              </w:rPr>
              <w:t>(2,732)</w:t>
            </w:r>
          </w:p>
        </w:tc>
        <w:tc>
          <w:tcPr>
            <w:tcW w:w="1519" w:type="dxa"/>
            <w:tcBorders>
              <w:bottom w:val="single" w:sz="4" w:space="0" w:color="auto"/>
            </w:tcBorders>
          </w:tcPr>
          <w:p w:rsidR="00470F27" w:rsidRPr="0088615A" w:rsidRDefault="00470F27" w:rsidP="00470F27">
            <w:pPr>
              <w:tabs>
                <w:tab w:val="clear" w:pos="1378"/>
                <w:tab w:val="decimal" w:pos="1020"/>
              </w:tabs>
              <w:rPr>
                <w:b/>
              </w:rPr>
            </w:pPr>
            <w:r w:rsidRPr="0088615A">
              <w:rPr>
                <w:b/>
              </w:rPr>
              <w:t>(1,238)</w:t>
            </w:r>
          </w:p>
        </w:tc>
      </w:tr>
      <w:tr w:rsidR="00470F27" w:rsidRPr="007165BD" w:rsidTr="00470F27">
        <w:trPr>
          <w:cantSplit/>
          <w:trHeight w:val="454"/>
        </w:trPr>
        <w:tc>
          <w:tcPr>
            <w:tcW w:w="6204" w:type="dxa"/>
          </w:tcPr>
          <w:p w:rsidR="00470F27" w:rsidRPr="007165BD" w:rsidRDefault="00470F27" w:rsidP="00470F27">
            <w:pPr>
              <w:rPr>
                <w:b/>
              </w:rPr>
            </w:pPr>
            <w:r w:rsidRPr="009276BC">
              <w:t xml:space="preserve">Income </w:t>
            </w:r>
            <w:r>
              <w:t>t</w:t>
            </w:r>
            <w:r w:rsidRPr="009276BC">
              <w:t xml:space="preserve">ax </w:t>
            </w:r>
            <w:r>
              <w:t>e</w:t>
            </w:r>
            <w:r w:rsidRPr="009276BC">
              <w:t>xpense</w:t>
            </w:r>
          </w:p>
        </w:tc>
        <w:tc>
          <w:tcPr>
            <w:tcW w:w="1519" w:type="dxa"/>
          </w:tcPr>
          <w:p w:rsidR="00470F27" w:rsidRPr="007165BD" w:rsidRDefault="00392828" w:rsidP="00470F27">
            <w:pPr>
              <w:tabs>
                <w:tab w:val="clear" w:pos="1378"/>
                <w:tab w:val="decimal" w:pos="1020"/>
              </w:tabs>
              <w:rPr>
                <w:b/>
              </w:rPr>
            </w:pPr>
            <w:r>
              <w:rPr>
                <w:b/>
              </w:rPr>
              <w:t>-</w:t>
            </w:r>
          </w:p>
        </w:tc>
        <w:tc>
          <w:tcPr>
            <w:tcW w:w="1519" w:type="dxa"/>
          </w:tcPr>
          <w:p w:rsidR="00470F27" w:rsidRPr="007165BD" w:rsidRDefault="00470F27" w:rsidP="00470F27">
            <w:pPr>
              <w:tabs>
                <w:tab w:val="clear" w:pos="1378"/>
                <w:tab w:val="decimal" w:pos="1020"/>
              </w:tabs>
              <w:rPr>
                <w:b/>
              </w:rPr>
            </w:pPr>
            <w:r>
              <w:rPr>
                <w:b/>
              </w:rPr>
              <w:t>-</w:t>
            </w:r>
          </w:p>
        </w:tc>
      </w:tr>
      <w:tr w:rsidR="00470F27" w:rsidRPr="007165BD" w:rsidTr="00612663">
        <w:trPr>
          <w:cantSplit/>
          <w:trHeight w:val="454"/>
        </w:trPr>
        <w:tc>
          <w:tcPr>
            <w:tcW w:w="6204" w:type="dxa"/>
            <w:tcBorders>
              <w:bottom w:val="single" w:sz="4" w:space="0" w:color="auto"/>
            </w:tcBorders>
          </w:tcPr>
          <w:p w:rsidR="00470F27" w:rsidRPr="00231113" w:rsidRDefault="00470F27" w:rsidP="00470F27">
            <w:pPr>
              <w:rPr>
                <w:b/>
              </w:rPr>
            </w:pPr>
            <w:r>
              <w:rPr>
                <w:b/>
              </w:rPr>
              <w:t>Deficit after income tax expense</w:t>
            </w:r>
          </w:p>
        </w:tc>
        <w:tc>
          <w:tcPr>
            <w:tcW w:w="1519" w:type="dxa"/>
            <w:tcBorders>
              <w:bottom w:val="single" w:sz="4" w:space="0" w:color="auto"/>
            </w:tcBorders>
          </w:tcPr>
          <w:p w:rsidR="00470F27" w:rsidRPr="00231113" w:rsidRDefault="00392828" w:rsidP="00470F27">
            <w:pPr>
              <w:tabs>
                <w:tab w:val="clear" w:pos="1378"/>
                <w:tab w:val="decimal" w:pos="1020"/>
              </w:tabs>
              <w:rPr>
                <w:b/>
              </w:rPr>
            </w:pPr>
            <w:r>
              <w:rPr>
                <w:b/>
              </w:rPr>
              <w:t>(2,732)</w:t>
            </w:r>
          </w:p>
        </w:tc>
        <w:tc>
          <w:tcPr>
            <w:tcW w:w="1519" w:type="dxa"/>
            <w:tcBorders>
              <w:bottom w:val="single" w:sz="4" w:space="0" w:color="auto"/>
            </w:tcBorders>
          </w:tcPr>
          <w:p w:rsidR="00470F27" w:rsidRPr="00231113" w:rsidRDefault="00470F27" w:rsidP="00470F27">
            <w:pPr>
              <w:tabs>
                <w:tab w:val="clear" w:pos="1378"/>
                <w:tab w:val="decimal" w:pos="1020"/>
              </w:tabs>
              <w:rPr>
                <w:b/>
              </w:rPr>
            </w:pPr>
            <w:r w:rsidRPr="0088615A">
              <w:rPr>
                <w:b/>
              </w:rPr>
              <w:t>(1,238)</w:t>
            </w:r>
          </w:p>
        </w:tc>
      </w:tr>
    </w:tbl>
    <w:p w:rsidR="001A3069" w:rsidRPr="00F30939" w:rsidRDefault="001A3069" w:rsidP="001A3069"/>
    <w:p w:rsidR="001A3069" w:rsidRPr="00F30939" w:rsidRDefault="001A3069" w:rsidP="001A3069">
      <w:pPr>
        <w:pStyle w:val="Heading1"/>
      </w:pPr>
      <w:r>
        <w:t>Batchelor Institute of Indigenous Tertiary Education</w:t>
      </w:r>
      <w:r w:rsidRPr="00F30939">
        <w:t xml:space="preserve"> cont…</w:t>
      </w:r>
    </w:p>
    <w:p w:rsidR="001A3069" w:rsidRPr="00F30939" w:rsidRDefault="001A3069" w:rsidP="001A3069">
      <w:pPr>
        <w:pStyle w:val="Heading2"/>
      </w:pPr>
      <w:r w:rsidRPr="00F30939">
        <w:t>Financial Position at year end</w:t>
      </w:r>
    </w:p>
    <w:tbl>
      <w:tblPr>
        <w:tblW w:w="9100" w:type="dxa"/>
        <w:tblLayout w:type="fixed"/>
        <w:tblLook w:val="04A0" w:firstRow="1" w:lastRow="0" w:firstColumn="1" w:lastColumn="0" w:noHBand="0" w:noVBand="1"/>
        <w:tblCaption w:val="Financial Position"/>
        <w:tblDescription w:val=" 2019 2018&#10; $’000 $’000&#10;Cash and cash equivalents 7,448 10,066&#10;Receivables and other current assets 2,608 1,479&#10;Less current liabilities (9,934) (8,957)&#10;Working Capital 122 2,588&#10;Add non-current assets 31,154 31,326&#10;Less non-current liabilities (361) (267)&#10;Net Assets 30,915 33,647&#10;Represented by:  &#10;Accumulated funds 30,741 30,741&#10;Capital 174 2,906&#10;Equity 30,915 33,647&#10;"/>
      </w:tblPr>
      <w:tblGrid>
        <w:gridCol w:w="6062"/>
        <w:gridCol w:w="1519"/>
        <w:gridCol w:w="1519"/>
      </w:tblGrid>
      <w:tr w:rsidR="001A3069" w:rsidRPr="00F30939" w:rsidTr="00612663">
        <w:trPr>
          <w:cantSplit/>
          <w:trHeight w:val="454"/>
          <w:tblHeader/>
        </w:trPr>
        <w:tc>
          <w:tcPr>
            <w:tcW w:w="6062" w:type="dxa"/>
            <w:tcBorders>
              <w:bottom w:val="single" w:sz="4" w:space="0" w:color="auto"/>
            </w:tcBorders>
          </w:tcPr>
          <w:p w:rsidR="001A3069" w:rsidRPr="00F30939" w:rsidRDefault="001A3069" w:rsidP="00612663"/>
        </w:tc>
        <w:tc>
          <w:tcPr>
            <w:tcW w:w="1519" w:type="dxa"/>
            <w:tcBorders>
              <w:bottom w:val="single" w:sz="4" w:space="0" w:color="auto"/>
            </w:tcBorders>
          </w:tcPr>
          <w:p w:rsidR="001A3069" w:rsidRPr="007165BD" w:rsidRDefault="001A3069" w:rsidP="00470F27">
            <w:pPr>
              <w:jc w:val="center"/>
              <w:rPr>
                <w:b/>
              </w:rPr>
            </w:pPr>
            <w:r w:rsidRPr="007165BD">
              <w:rPr>
                <w:b/>
              </w:rPr>
              <w:t>201</w:t>
            </w:r>
            <w:r w:rsidR="00470F27">
              <w:rPr>
                <w:b/>
              </w:rPr>
              <w:t>9</w:t>
            </w:r>
          </w:p>
        </w:tc>
        <w:tc>
          <w:tcPr>
            <w:tcW w:w="1519" w:type="dxa"/>
            <w:tcBorders>
              <w:bottom w:val="single" w:sz="4" w:space="0" w:color="auto"/>
            </w:tcBorders>
          </w:tcPr>
          <w:p w:rsidR="001A3069" w:rsidRPr="007165BD" w:rsidRDefault="001A3069" w:rsidP="00470F27">
            <w:pPr>
              <w:jc w:val="center"/>
              <w:rPr>
                <w:b/>
              </w:rPr>
            </w:pPr>
            <w:r w:rsidRPr="007165BD">
              <w:rPr>
                <w:b/>
              </w:rPr>
              <w:t>201</w:t>
            </w:r>
            <w:r w:rsidR="002D3DCE">
              <w:rPr>
                <w:b/>
              </w:rPr>
              <w:t>8</w:t>
            </w:r>
          </w:p>
        </w:tc>
      </w:tr>
      <w:tr w:rsidR="001A3069" w:rsidRPr="00F30939" w:rsidTr="00612663">
        <w:trPr>
          <w:cantSplit/>
          <w:trHeight w:val="454"/>
          <w:tblHeader/>
        </w:trPr>
        <w:tc>
          <w:tcPr>
            <w:tcW w:w="6062" w:type="dxa"/>
            <w:tcBorders>
              <w:top w:val="single" w:sz="4" w:space="0" w:color="auto"/>
            </w:tcBorders>
          </w:tcPr>
          <w:p w:rsidR="001A3069" w:rsidRPr="00F30939" w:rsidRDefault="001A3069" w:rsidP="00612663"/>
        </w:tc>
        <w:tc>
          <w:tcPr>
            <w:tcW w:w="1519" w:type="dxa"/>
            <w:tcBorders>
              <w:top w:val="single" w:sz="4" w:space="0" w:color="auto"/>
            </w:tcBorders>
          </w:tcPr>
          <w:p w:rsidR="001A3069" w:rsidRPr="007165BD" w:rsidRDefault="001A3069" w:rsidP="00612663">
            <w:pPr>
              <w:jc w:val="center"/>
              <w:rPr>
                <w:b/>
              </w:rPr>
            </w:pPr>
            <w:r w:rsidRPr="007165BD">
              <w:rPr>
                <w:b/>
              </w:rPr>
              <w:t>$’000</w:t>
            </w:r>
          </w:p>
        </w:tc>
        <w:tc>
          <w:tcPr>
            <w:tcW w:w="1519" w:type="dxa"/>
            <w:tcBorders>
              <w:top w:val="single" w:sz="4" w:space="0" w:color="auto"/>
            </w:tcBorders>
          </w:tcPr>
          <w:p w:rsidR="001A3069" w:rsidRPr="007165BD" w:rsidRDefault="001A3069" w:rsidP="00612663">
            <w:pPr>
              <w:jc w:val="center"/>
              <w:rPr>
                <w:b/>
              </w:rPr>
            </w:pPr>
            <w:r w:rsidRPr="007165BD">
              <w:rPr>
                <w:b/>
              </w:rPr>
              <w:t>$’000</w:t>
            </w:r>
          </w:p>
        </w:tc>
      </w:tr>
      <w:tr w:rsidR="00470F27" w:rsidRPr="00F30939" w:rsidTr="00612663">
        <w:trPr>
          <w:cantSplit/>
          <w:trHeight w:val="454"/>
        </w:trPr>
        <w:tc>
          <w:tcPr>
            <w:tcW w:w="6062" w:type="dxa"/>
          </w:tcPr>
          <w:p w:rsidR="00470F27" w:rsidRPr="00F30939" w:rsidRDefault="00470F27" w:rsidP="00470F27">
            <w:r w:rsidRPr="00F30939">
              <w:t>Cash and cash equivalents</w:t>
            </w:r>
          </w:p>
        </w:tc>
        <w:tc>
          <w:tcPr>
            <w:tcW w:w="1519" w:type="dxa"/>
          </w:tcPr>
          <w:p w:rsidR="00470F27" w:rsidRPr="00F30939" w:rsidRDefault="00392828" w:rsidP="00470F27">
            <w:pPr>
              <w:tabs>
                <w:tab w:val="clear" w:pos="1378"/>
                <w:tab w:val="decimal" w:pos="1020"/>
              </w:tabs>
            </w:pPr>
            <w:r>
              <w:t>7,448</w:t>
            </w:r>
          </w:p>
        </w:tc>
        <w:tc>
          <w:tcPr>
            <w:tcW w:w="1519" w:type="dxa"/>
          </w:tcPr>
          <w:p w:rsidR="00470F27" w:rsidRPr="00F30939" w:rsidRDefault="00470F27" w:rsidP="00470F27">
            <w:pPr>
              <w:tabs>
                <w:tab w:val="clear" w:pos="1378"/>
                <w:tab w:val="decimal" w:pos="1020"/>
              </w:tabs>
            </w:pPr>
            <w:r>
              <w:t>10,066</w:t>
            </w:r>
          </w:p>
        </w:tc>
      </w:tr>
      <w:tr w:rsidR="00470F27" w:rsidRPr="00F30939" w:rsidTr="00612663">
        <w:trPr>
          <w:cantSplit/>
          <w:trHeight w:val="454"/>
        </w:trPr>
        <w:tc>
          <w:tcPr>
            <w:tcW w:w="6062" w:type="dxa"/>
          </w:tcPr>
          <w:p w:rsidR="00470F27" w:rsidRPr="00F30939" w:rsidRDefault="00470F27" w:rsidP="00470F27">
            <w:r w:rsidRPr="00F30939">
              <w:t>Receivables and other current assets</w:t>
            </w:r>
          </w:p>
        </w:tc>
        <w:tc>
          <w:tcPr>
            <w:tcW w:w="1519" w:type="dxa"/>
          </w:tcPr>
          <w:p w:rsidR="00470F27" w:rsidRPr="00F30939" w:rsidRDefault="00392828" w:rsidP="00470F27">
            <w:pPr>
              <w:tabs>
                <w:tab w:val="clear" w:pos="1378"/>
                <w:tab w:val="decimal" w:pos="1020"/>
              </w:tabs>
            </w:pPr>
            <w:r>
              <w:t>2,608</w:t>
            </w:r>
          </w:p>
        </w:tc>
        <w:tc>
          <w:tcPr>
            <w:tcW w:w="1519" w:type="dxa"/>
          </w:tcPr>
          <w:p w:rsidR="00470F27" w:rsidRPr="00F30939" w:rsidRDefault="00470F27" w:rsidP="00470F27">
            <w:pPr>
              <w:tabs>
                <w:tab w:val="clear" w:pos="1378"/>
                <w:tab w:val="decimal" w:pos="1020"/>
              </w:tabs>
            </w:pPr>
            <w:r>
              <w:t>1,479</w:t>
            </w:r>
          </w:p>
        </w:tc>
      </w:tr>
      <w:tr w:rsidR="00470F27" w:rsidRPr="00F30939" w:rsidTr="00612663">
        <w:trPr>
          <w:cantSplit/>
          <w:trHeight w:val="454"/>
        </w:trPr>
        <w:tc>
          <w:tcPr>
            <w:tcW w:w="6062" w:type="dxa"/>
          </w:tcPr>
          <w:p w:rsidR="00470F27" w:rsidRPr="00F30939" w:rsidRDefault="00470F27" w:rsidP="00470F27">
            <w:r w:rsidRPr="00F30939">
              <w:t>Less current liabilities</w:t>
            </w:r>
          </w:p>
        </w:tc>
        <w:tc>
          <w:tcPr>
            <w:tcW w:w="1519" w:type="dxa"/>
          </w:tcPr>
          <w:p w:rsidR="00470F27" w:rsidRPr="00F30939" w:rsidRDefault="00470F27" w:rsidP="00470F27">
            <w:pPr>
              <w:tabs>
                <w:tab w:val="clear" w:pos="1378"/>
                <w:tab w:val="decimal" w:pos="1020"/>
              </w:tabs>
            </w:pPr>
            <w:r w:rsidRPr="00F30939">
              <w:t>(</w:t>
            </w:r>
            <w:r w:rsidR="00392828">
              <w:t>9,934</w:t>
            </w:r>
            <w:r w:rsidRPr="00F30939">
              <w:t>)</w:t>
            </w:r>
          </w:p>
        </w:tc>
        <w:tc>
          <w:tcPr>
            <w:tcW w:w="1519" w:type="dxa"/>
          </w:tcPr>
          <w:p w:rsidR="00470F27" w:rsidRPr="00F30939" w:rsidRDefault="00470F27" w:rsidP="00470F27">
            <w:pPr>
              <w:tabs>
                <w:tab w:val="clear" w:pos="1378"/>
                <w:tab w:val="decimal" w:pos="1020"/>
              </w:tabs>
            </w:pPr>
            <w:r>
              <w:t>(8,957)</w:t>
            </w:r>
          </w:p>
        </w:tc>
      </w:tr>
      <w:tr w:rsidR="00470F27" w:rsidRPr="007165BD" w:rsidTr="00612663">
        <w:trPr>
          <w:cantSplit/>
          <w:trHeight w:val="454"/>
        </w:trPr>
        <w:tc>
          <w:tcPr>
            <w:tcW w:w="6062" w:type="dxa"/>
            <w:tcBorders>
              <w:bottom w:val="single" w:sz="4" w:space="0" w:color="auto"/>
            </w:tcBorders>
          </w:tcPr>
          <w:p w:rsidR="00470F27" w:rsidRPr="007165BD" w:rsidRDefault="00470F27" w:rsidP="00470F27">
            <w:pPr>
              <w:rPr>
                <w:b/>
              </w:rPr>
            </w:pPr>
            <w:r w:rsidRPr="007165BD">
              <w:rPr>
                <w:b/>
              </w:rPr>
              <w:t>Working Capital</w:t>
            </w:r>
          </w:p>
        </w:tc>
        <w:tc>
          <w:tcPr>
            <w:tcW w:w="1519" w:type="dxa"/>
            <w:tcBorders>
              <w:bottom w:val="single" w:sz="4" w:space="0" w:color="auto"/>
            </w:tcBorders>
          </w:tcPr>
          <w:p w:rsidR="00470F27" w:rsidRPr="007165BD" w:rsidRDefault="00392828" w:rsidP="00470F27">
            <w:pPr>
              <w:tabs>
                <w:tab w:val="clear" w:pos="1378"/>
                <w:tab w:val="decimal" w:pos="1020"/>
              </w:tabs>
              <w:rPr>
                <w:b/>
              </w:rPr>
            </w:pPr>
            <w:r>
              <w:rPr>
                <w:b/>
              </w:rPr>
              <w:t>122</w:t>
            </w:r>
          </w:p>
        </w:tc>
        <w:tc>
          <w:tcPr>
            <w:tcW w:w="1519" w:type="dxa"/>
            <w:tcBorders>
              <w:bottom w:val="single" w:sz="4" w:space="0" w:color="auto"/>
            </w:tcBorders>
          </w:tcPr>
          <w:p w:rsidR="00470F27" w:rsidRPr="007165BD" w:rsidRDefault="00470F27" w:rsidP="00470F27">
            <w:pPr>
              <w:tabs>
                <w:tab w:val="clear" w:pos="1378"/>
                <w:tab w:val="decimal" w:pos="1020"/>
              </w:tabs>
              <w:rPr>
                <w:b/>
              </w:rPr>
            </w:pPr>
            <w:r>
              <w:rPr>
                <w:b/>
              </w:rPr>
              <w:t>2,588</w:t>
            </w:r>
          </w:p>
        </w:tc>
      </w:tr>
      <w:tr w:rsidR="00470F27" w:rsidRPr="00F30939" w:rsidTr="00612663">
        <w:trPr>
          <w:cantSplit/>
          <w:trHeight w:val="454"/>
        </w:trPr>
        <w:tc>
          <w:tcPr>
            <w:tcW w:w="6062" w:type="dxa"/>
          </w:tcPr>
          <w:p w:rsidR="00470F27" w:rsidRPr="00F30939" w:rsidRDefault="00470F27" w:rsidP="00470F27">
            <w:r w:rsidRPr="00F30939">
              <w:t>Add non-current assets</w:t>
            </w:r>
          </w:p>
        </w:tc>
        <w:tc>
          <w:tcPr>
            <w:tcW w:w="1519" w:type="dxa"/>
          </w:tcPr>
          <w:p w:rsidR="00470F27" w:rsidRPr="00F30939" w:rsidRDefault="00392828" w:rsidP="00470F27">
            <w:pPr>
              <w:tabs>
                <w:tab w:val="clear" w:pos="1378"/>
                <w:tab w:val="decimal" w:pos="1020"/>
              </w:tabs>
            </w:pPr>
            <w:r>
              <w:t>31,154</w:t>
            </w:r>
          </w:p>
        </w:tc>
        <w:tc>
          <w:tcPr>
            <w:tcW w:w="1519" w:type="dxa"/>
          </w:tcPr>
          <w:p w:rsidR="00470F27" w:rsidRPr="00F30939" w:rsidRDefault="00470F27" w:rsidP="00470F27">
            <w:pPr>
              <w:tabs>
                <w:tab w:val="clear" w:pos="1378"/>
                <w:tab w:val="decimal" w:pos="1020"/>
              </w:tabs>
            </w:pPr>
            <w:r>
              <w:t>31,326</w:t>
            </w:r>
          </w:p>
        </w:tc>
      </w:tr>
      <w:tr w:rsidR="00470F27" w:rsidRPr="00F30939" w:rsidTr="00612663">
        <w:trPr>
          <w:cantSplit/>
          <w:trHeight w:val="454"/>
        </w:trPr>
        <w:tc>
          <w:tcPr>
            <w:tcW w:w="6062" w:type="dxa"/>
          </w:tcPr>
          <w:p w:rsidR="00470F27" w:rsidRPr="00F30939" w:rsidRDefault="00470F27" w:rsidP="00470F27">
            <w:r w:rsidRPr="00F30939">
              <w:t>Less non-current liabilities</w:t>
            </w:r>
          </w:p>
        </w:tc>
        <w:tc>
          <w:tcPr>
            <w:tcW w:w="1519" w:type="dxa"/>
          </w:tcPr>
          <w:p w:rsidR="00470F27" w:rsidRPr="00F30939" w:rsidRDefault="00392828" w:rsidP="00470F27">
            <w:pPr>
              <w:tabs>
                <w:tab w:val="clear" w:pos="1378"/>
                <w:tab w:val="decimal" w:pos="1020"/>
              </w:tabs>
            </w:pPr>
            <w:r>
              <w:t>(361)</w:t>
            </w:r>
          </w:p>
        </w:tc>
        <w:tc>
          <w:tcPr>
            <w:tcW w:w="1519" w:type="dxa"/>
          </w:tcPr>
          <w:p w:rsidR="00470F27" w:rsidRPr="00F30939" w:rsidRDefault="00470F27" w:rsidP="00470F27">
            <w:pPr>
              <w:tabs>
                <w:tab w:val="clear" w:pos="1378"/>
                <w:tab w:val="decimal" w:pos="1020"/>
              </w:tabs>
            </w:pPr>
            <w:r>
              <w:t>(267)</w:t>
            </w:r>
          </w:p>
        </w:tc>
      </w:tr>
      <w:tr w:rsidR="00470F27" w:rsidRPr="007165BD" w:rsidTr="00612663">
        <w:trPr>
          <w:cantSplit/>
          <w:trHeight w:val="454"/>
        </w:trPr>
        <w:tc>
          <w:tcPr>
            <w:tcW w:w="6062" w:type="dxa"/>
            <w:tcBorders>
              <w:bottom w:val="single" w:sz="4" w:space="0" w:color="auto"/>
            </w:tcBorders>
          </w:tcPr>
          <w:p w:rsidR="00470F27" w:rsidRPr="007165BD" w:rsidRDefault="00470F27" w:rsidP="00470F27">
            <w:pPr>
              <w:rPr>
                <w:b/>
              </w:rPr>
            </w:pPr>
            <w:r w:rsidRPr="007165BD">
              <w:rPr>
                <w:b/>
              </w:rPr>
              <w:t>Net Assets</w:t>
            </w:r>
          </w:p>
        </w:tc>
        <w:tc>
          <w:tcPr>
            <w:tcW w:w="1519" w:type="dxa"/>
            <w:tcBorders>
              <w:bottom w:val="single" w:sz="4" w:space="0" w:color="auto"/>
            </w:tcBorders>
          </w:tcPr>
          <w:p w:rsidR="00470F27" w:rsidRPr="007165BD" w:rsidRDefault="00392828" w:rsidP="00470F27">
            <w:pPr>
              <w:tabs>
                <w:tab w:val="clear" w:pos="1378"/>
                <w:tab w:val="decimal" w:pos="1020"/>
              </w:tabs>
              <w:rPr>
                <w:b/>
              </w:rPr>
            </w:pPr>
            <w:r>
              <w:rPr>
                <w:b/>
              </w:rPr>
              <w:t>30,915</w:t>
            </w:r>
          </w:p>
        </w:tc>
        <w:tc>
          <w:tcPr>
            <w:tcW w:w="1519" w:type="dxa"/>
            <w:tcBorders>
              <w:bottom w:val="single" w:sz="4" w:space="0" w:color="auto"/>
            </w:tcBorders>
          </w:tcPr>
          <w:p w:rsidR="00470F27" w:rsidRPr="007165BD" w:rsidRDefault="00470F27" w:rsidP="00470F27">
            <w:pPr>
              <w:tabs>
                <w:tab w:val="clear" w:pos="1378"/>
                <w:tab w:val="decimal" w:pos="1020"/>
              </w:tabs>
              <w:rPr>
                <w:b/>
              </w:rPr>
            </w:pPr>
            <w:r>
              <w:rPr>
                <w:b/>
              </w:rPr>
              <w:t>33,647</w:t>
            </w:r>
          </w:p>
        </w:tc>
      </w:tr>
      <w:tr w:rsidR="00470F27" w:rsidRPr="00F30939" w:rsidTr="00612663">
        <w:trPr>
          <w:cantSplit/>
          <w:trHeight w:val="454"/>
        </w:trPr>
        <w:tc>
          <w:tcPr>
            <w:tcW w:w="6062" w:type="dxa"/>
            <w:tcBorders>
              <w:top w:val="single" w:sz="4" w:space="0" w:color="auto"/>
            </w:tcBorders>
          </w:tcPr>
          <w:p w:rsidR="00470F27" w:rsidRPr="00F30939" w:rsidRDefault="00470F27" w:rsidP="00470F27">
            <w:r w:rsidRPr="00F30939">
              <w:t>Represented by:</w:t>
            </w:r>
          </w:p>
        </w:tc>
        <w:tc>
          <w:tcPr>
            <w:tcW w:w="1519" w:type="dxa"/>
            <w:tcBorders>
              <w:top w:val="single" w:sz="4" w:space="0" w:color="auto"/>
            </w:tcBorders>
          </w:tcPr>
          <w:p w:rsidR="00470F27" w:rsidRPr="00F30939" w:rsidRDefault="00470F27" w:rsidP="00470F27">
            <w:pPr>
              <w:tabs>
                <w:tab w:val="clear" w:pos="1378"/>
                <w:tab w:val="decimal" w:pos="1020"/>
              </w:tabs>
            </w:pPr>
          </w:p>
        </w:tc>
        <w:tc>
          <w:tcPr>
            <w:tcW w:w="1519" w:type="dxa"/>
            <w:tcBorders>
              <w:top w:val="single" w:sz="4" w:space="0" w:color="auto"/>
            </w:tcBorders>
          </w:tcPr>
          <w:p w:rsidR="00470F27" w:rsidRPr="00F30939" w:rsidRDefault="00470F27" w:rsidP="00470F27">
            <w:pPr>
              <w:tabs>
                <w:tab w:val="clear" w:pos="1378"/>
                <w:tab w:val="decimal" w:pos="1020"/>
              </w:tabs>
            </w:pPr>
          </w:p>
        </w:tc>
      </w:tr>
      <w:tr w:rsidR="00470F27" w:rsidRPr="00F30939" w:rsidTr="00612663">
        <w:trPr>
          <w:cantSplit/>
          <w:trHeight w:val="454"/>
        </w:trPr>
        <w:tc>
          <w:tcPr>
            <w:tcW w:w="6062" w:type="dxa"/>
          </w:tcPr>
          <w:p w:rsidR="00470F27" w:rsidRPr="00F30939" w:rsidRDefault="00470F27" w:rsidP="00470F27">
            <w:r w:rsidRPr="00F30939">
              <w:t>Accumulated funds</w:t>
            </w:r>
          </w:p>
        </w:tc>
        <w:tc>
          <w:tcPr>
            <w:tcW w:w="1519" w:type="dxa"/>
          </w:tcPr>
          <w:p w:rsidR="00470F27" w:rsidRPr="00F30939" w:rsidRDefault="00392828" w:rsidP="00470F27">
            <w:pPr>
              <w:tabs>
                <w:tab w:val="clear" w:pos="1378"/>
                <w:tab w:val="decimal" w:pos="1020"/>
              </w:tabs>
            </w:pPr>
            <w:r>
              <w:t>30,741</w:t>
            </w:r>
          </w:p>
        </w:tc>
        <w:tc>
          <w:tcPr>
            <w:tcW w:w="1519" w:type="dxa"/>
          </w:tcPr>
          <w:p w:rsidR="00470F27" w:rsidRPr="00F30939" w:rsidRDefault="00470F27" w:rsidP="00470F27">
            <w:pPr>
              <w:tabs>
                <w:tab w:val="clear" w:pos="1378"/>
                <w:tab w:val="decimal" w:pos="1020"/>
              </w:tabs>
            </w:pPr>
            <w:r>
              <w:t>30,741</w:t>
            </w:r>
          </w:p>
        </w:tc>
      </w:tr>
      <w:tr w:rsidR="00470F27" w:rsidRPr="00F30939" w:rsidTr="00612663">
        <w:trPr>
          <w:cantSplit/>
          <w:trHeight w:val="454"/>
        </w:trPr>
        <w:tc>
          <w:tcPr>
            <w:tcW w:w="6062" w:type="dxa"/>
          </w:tcPr>
          <w:p w:rsidR="00470F27" w:rsidRPr="00F30939" w:rsidRDefault="00470F27" w:rsidP="00470F27">
            <w:r w:rsidRPr="00F30939">
              <w:t>Capital</w:t>
            </w:r>
          </w:p>
        </w:tc>
        <w:tc>
          <w:tcPr>
            <w:tcW w:w="1519" w:type="dxa"/>
          </w:tcPr>
          <w:p w:rsidR="00470F27" w:rsidRPr="00F30939" w:rsidRDefault="00392828" w:rsidP="00470F27">
            <w:pPr>
              <w:tabs>
                <w:tab w:val="clear" w:pos="1378"/>
                <w:tab w:val="decimal" w:pos="1020"/>
              </w:tabs>
            </w:pPr>
            <w:r>
              <w:t>174</w:t>
            </w:r>
          </w:p>
        </w:tc>
        <w:tc>
          <w:tcPr>
            <w:tcW w:w="1519" w:type="dxa"/>
          </w:tcPr>
          <w:p w:rsidR="00470F27" w:rsidRPr="00F30939" w:rsidRDefault="00470F27" w:rsidP="00470F27">
            <w:pPr>
              <w:tabs>
                <w:tab w:val="clear" w:pos="1378"/>
                <w:tab w:val="decimal" w:pos="1020"/>
              </w:tabs>
            </w:pPr>
            <w:r>
              <w:t>2,906</w:t>
            </w:r>
          </w:p>
        </w:tc>
      </w:tr>
      <w:tr w:rsidR="00470F27" w:rsidRPr="007165BD" w:rsidTr="00612663">
        <w:trPr>
          <w:cantSplit/>
          <w:trHeight w:val="454"/>
        </w:trPr>
        <w:tc>
          <w:tcPr>
            <w:tcW w:w="6062" w:type="dxa"/>
            <w:tcBorders>
              <w:bottom w:val="single" w:sz="4" w:space="0" w:color="auto"/>
            </w:tcBorders>
          </w:tcPr>
          <w:p w:rsidR="00470F27" w:rsidRPr="007165BD" w:rsidRDefault="00470F27" w:rsidP="00470F27">
            <w:pPr>
              <w:rPr>
                <w:b/>
              </w:rPr>
            </w:pPr>
            <w:r w:rsidRPr="007165BD">
              <w:rPr>
                <w:b/>
              </w:rPr>
              <w:t>Equity</w:t>
            </w:r>
          </w:p>
        </w:tc>
        <w:tc>
          <w:tcPr>
            <w:tcW w:w="1519" w:type="dxa"/>
            <w:tcBorders>
              <w:bottom w:val="single" w:sz="4" w:space="0" w:color="auto"/>
            </w:tcBorders>
          </w:tcPr>
          <w:p w:rsidR="00470F27" w:rsidRPr="007165BD" w:rsidRDefault="00392828" w:rsidP="00470F27">
            <w:pPr>
              <w:tabs>
                <w:tab w:val="clear" w:pos="1378"/>
                <w:tab w:val="decimal" w:pos="1020"/>
              </w:tabs>
              <w:rPr>
                <w:b/>
              </w:rPr>
            </w:pPr>
            <w:r>
              <w:rPr>
                <w:b/>
              </w:rPr>
              <w:t>30,915</w:t>
            </w:r>
          </w:p>
        </w:tc>
        <w:tc>
          <w:tcPr>
            <w:tcW w:w="1519" w:type="dxa"/>
            <w:tcBorders>
              <w:bottom w:val="single" w:sz="4" w:space="0" w:color="auto"/>
            </w:tcBorders>
          </w:tcPr>
          <w:p w:rsidR="00470F27" w:rsidRPr="007165BD" w:rsidRDefault="00470F27" w:rsidP="00470F27">
            <w:pPr>
              <w:tabs>
                <w:tab w:val="clear" w:pos="1378"/>
                <w:tab w:val="decimal" w:pos="1020"/>
              </w:tabs>
              <w:rPr>
                <w:b/>
              </w:rPr>
            </w:pPr>
            <w:r>
              <w:rPr>
                <w:b/>
              </w:rPr>
              <w:t>33,647</w:t>
            </w:r>
          </w:p>
        </w:tc>
      </w:tr>
    </w:tbl>
    <w:p w:rsidR="001A3069" w:rsidRPr="00F30939" w:rsidRDefault="001A3069" w:rsidP="001A3069"/>
    <w:p w:rsidR="00CD4722" w:rsidRPr="000D515D" w:rsidRDefault="00CD4722" w:rsidP="00CD4722">
      <w:pPr>
        <w:pStyle w:val="Heading1"/>
      </w:pPr>
      <w:bookmarkStart w:id="12" w:name="_Ref34309274"/>
      <w:r w:rsidRPr="00CE345C">
        <w:t>Cobourg Peninsula Sanctuary and Marine Park Board</w:t>
      </w:r>
      <w:bookmarkEnd w:id="10"/>
      <w:bookmarkEnd w:id="12"/>
    </w:p>
    <w:p w:rsidR="00CD4722" w:rsidRPr="000D515D" w:rsidRDefault="00CD4722" w:rsidP="00CD4722">
      <w:pPr>
        <w:pStyle w:val="Heading2"/>
      </w:pPr>
      <w:bookmarkStart w:id="13" w:name="_Ref34309470"/>
      <w:r w:rsidRPr="000D515D">
        <w:t>Audit Findings and Analysis of the Financial Statements for the Year Ended 30 June 201</w:t>
      </w:r>
      <w:r>
        <w:t>9</w:t>
      </w:r>
      <w:bookmarkEnd w:id="13"/>
    </w:p>
    <w:p w:rsidR="00CD4722" w:rsidRPr="00F30939" w:rsidRDefault="00CD4722" w:rsidP="00CD4722">
      <w:pPr>
        <w:pStyle w:val="Heading3"/>
      </w:pPr>
      <w:r>
        <w:t>Background</w:t>
      </w:r>
    </w:p>
    <w:p w:rsidR="00CD4722" w:rsidRDefault="00CD4722" w:rsidP="00CD4722">
      <w:r>
        <w:t xml:space="preserve">The Cobourg Peninsula Sanctuary and Marine Park Board (the Board) was formed in 1981 under the </w:t>
      </w:r>
      <w:r w:rsidRPr="00CD4722">
        <w:rPr>
          <w:i/>
        </w:rPr>
        <w:t xml:space="preserve">Cobourg Peninsula Aboriginal Land, Sanctuary and Marine Park Act 1981 </w:t>
      </w:r>
      <w:r>
        <w:t>to acknowledge and secure the right of Aboriginals to occupy and use certain land on the Cobourg Peninsula, to vest that land in trust for Aboriginals, to declare that land to be a national park, to make provisions relating to the management of adjacent marine areas and related purposes.</w:t>
      </w:r>
    </w:p>
    <w:p w:rsidR="00CD4722" w:rsidRDefault="00CD4722" w:rsidP="00CD4722">
      <w:pPr>
        <w:pStyle w:val="Heading3"/>
      </w:pPr>
      <w:r>
        <w:t>Scope and Objectives</w:t>
      </w:r>
    </w:p>
    <w:p w:rsidR="00CD4722" w:rsidRDefault="00CD4722" w:rsidP="00CD4722">
      <w:r>
        <w:t xml:space="preserve">The objective of the audit was to complete sufficient audit </w:t>
      </w:r>
      <w:r w:rsidR="0010778C">
        <w:t>procedures</w:t>
      </w:r>
      <w:r>
        <w:t xml:space="preserve"> to enable an opinion to be expressed upon the financial statements of the Cobourg Peninsula Sanctuary and Marine Park Board for the year ended 30 June 201</w:t>
      </w:r>
      <w:r w:rsidR="001A3069">
        <w:t>9</w:t>
      </w:r>
      <w:r>
        <w:t>.</w:t>
      </w:r>
    </w:p>
    <w:p w:rsidR="00CD4722" w:rsidRDefault="00CD4722" w:rsidP="00CD4722">
      <w:pPr>
        <w:pStyle w:val="Heading3"/>
      </w:pPr>
      <w:r>
        <w:t>Audit Opinion</w:t>
      </w:r>
    </w:p>
    <w:p w:rsidR="00CD4722" w:rsidRDefault="00CD4722" w:rsidP="00CD4722">
      <w:r>
        <w:t xml:space="preserve">The audit of the Cobourg Peninsula Sanctuary and Marine Park Board for the year ended 30 June </w:t>
      </w:r>
      <w:r w:rsidRPr="007360C3">
        <w:t xml:space="preserve">2019 resulted in an unmodified independent audit opinion, which was issued on </w:t>
      </w:r>
      <w:r w:rsidR="007360C3" w:rsidRPr="007360C3">
        <w:t xml:space="preserve">13 May </w:t>
      </w:r>
      <w:r w:rsidRPr="007360C3">
        <w:t>2020.</w:t>
      </w:r>
    </w:p>
    <w:p w:rsidR="00CD4722" w:rsidRDefault="00CD4722" w:rsidP="00CD4722">
      <w:pPr>
        <w:pStyle w:val="Heading3"/>
      </w:pPr>
      <w:r>
        <w:t>Audit Observations</w:t>
      </w:r>
    </w:p>
    <w:p w:rsidR="00CD4722" w:rsidRDefault="00CD4722" w:rsidP="00CD4722">
      <w:r w:rsidRPr="0007304D">
        <w:t>The audit did not identify any material weaknesses in controls.</w:t>
      </w:r>
    </w:p>
    <w:p w:rsidR="005E0E59" w:rsidRDefault="005E0E59" w:rsidP="005E0E59">
      <w:pPr>
        <w:pStyle w:val="Heading4"/>
      </w:pPr>
      <w:r>
        <w:t>Governance practices within the Board require improvement.</w:t>
      </w:r>
    </w:p>
    <w:p w:rsidR="007360C3" w:rsidRDefault="007360C3" w:rsidP="00CD4722">
      <w:r w:rsidRPr="007360C3">
        <w:t xml:space="preserve">Section 19 of the </w:t>
      </w:r>
      <w:r w:rsidRPr="005E0E59">
        <w:rPr>
          <w:i/>
        </w:rPr>
        <w:t>Cobourg Peninsula Aboriginal Land, Sanctuary and Marine Park Act 1981</w:t>
      </w:r>
      <w:r w:rsidRPr="007360C3">
        <w:t xml:space="preserve"> (the Act) provides that the Board shall consist of eight members appointed by the Minister, four of whom shall be members of the group and be appointed on the nomination of the Land Council. A member of the Board holds office for a period of 3 years (and is eligible for reappointment).</w:t>
      </w:r>
      <w:r>
        <w:t xml:space="preserve"> </w:t>
      </w:r>
    </w:p>
    <w:p w:rsidR="007360C3" w:rsidRDefault="007360C3" w:rsidP="00CD4722">
      <w:r>
        <w:t>From 7 March 2019</w:t>
      </w:r>
      <w:r w:rsidR="002D3DCE">
        <w:t>,</w:t>
      </w:r>
      <w:r>
        <w:t xml:space="preserve"> the Board only had six members until 6 December 2019 when a further Board member was appointed.</w:t>
      </w:r>
    </w:p>
    <w:p w:rsidR="007360C3" w:rsidRDefault="007360C3" w:rsidP="007360C3">
      <w:r>
        <w:t>Section 23</w:t>
      </w:r>
      <w:r w:rsidR="005E0E59">
        <w:t xml:space="preserve"> </w:t>
      </w:r>
      <w:r>
        <w:t xml:space="preserve">of the </w:t>
      </w:r>
      <w:r w:rsidR="005E0E59" w:rsidRPr="005E0E59">
        <w:t>Act</w:t>
      </w:r>
      <w:r w:rsidRPr="00CD4722">
        <w:rPr>
          <w:i/>
        </w:rPr>
        <w:t xml:space="preserve"> </w:t>
      </w:r>
      <w:r>
        <w:t>provides that the Chairman or Deputy Chairman shall call such meetings of the Board as are necessary for the performance of its functions and the exercise of its powers. It also provides that a quorum is constituted of six members, of whom four shall be members appointed under section 19(1) on the nomination of the Land Council.</w:t>
      </w:r>
    </w:p>
    <w:p w:rsidR="007360C3" w:rsidRDefault="007360C3" w:rsidP="007360C3">
      <w:r>
        <w:t>Two meetings of the Board were held during the financial year ended 30 June 2019, specifically 17 July 2018 and 18 December 2018. No further meetings of th</w:t>
      </w:r>
      <w:r w:rsidR="005E0E59">
        <w:t xml:space="preserve">e Board </w:t>
      </w:r>
      <w:r w:rsidR="00276A15">
        <w:t>had</w:t>
      </w:r>
      <w:r w:rsidR="005E0E59">
        <w:t xml:space="preserve"> been held as at 14 </w:t>
      </w:r>
      <w:r>
        <w:t>February 2020 thus the Board had not met for 14 months.</w:t>
      </w:r>
    </w:p>
    <w:p w:rsidR="007360C3" w:rsidRDefault="007360C3" w:rsidP="007360C3">
      <w:r w:rsidRPr="007360C3">
        <w:t>Accepted practice and good governance principles would result in the Board meeting between four and six times per annum in order to demonstrate that the Board is effectively discharging its duties.</w:t>
      </w:r>
    </w:p>
    <w:p w:rsidR="007360C3" w:rsidRDefault="007360C3" w:rsidP="00CD4722"/>
    <w:p w:rsidR="007360C3" w:rsidRPr="000D515D" w:rsidRDefault="007360C3" w:rsidP="007360C3">
      <w:pPr>
        <w:pStyle w:val="Heading1"/>
      </w:pPr>
      <w:r w:rsidRPr="00CE345C">
        <w:t>Cobourg Peninsula Sanctuary and Marine Park Board</w:t>
      </w:r>
      <w:r>
        <w:t xml:space="preserve"> cont…</w:t>
      </w:r>
    </w:p>
    <w:p w:rsidR="00CD4722" w:rsidRPr="00AB1BB4" w:rsidRDefault="00CD4722" w:rsidP="00CD4722">
      <w:pPr>
        <w:pStyle w:val="Heading4"/>
      </w:pPr>
      <w:r w:rsidRPr="00AB1BB4">
        <w:t>Performance Overview</w:t>
      </w:r>
    </w:p>
    <w:p w:rsidR="007360C3" w:rsidRDefault="007360C3" w:rsidP="007360C3">
      <w:r>
        <w:t xml:space="preserve">The Board reported a surplus of $37 thousand compared to prior year’s surplus of $14 thousand. The movement of $23 thousand is attributed to: </w:t>
      </w:r>
    </w:p>
    <w:p w:rsidR="007360C3" w:rsidRDefault="007360C3" w:rsidP="007360C3">
      <w:pPr>
        <w:pStyle w:val="ListBullet"/>
      </w:pPr>
      <w:r>
        <w:t xml:space="preserve">Total </w:t>
      </w:r>
      <w:r w:rsidR="002D3DCE">
        <w:t>i</w:t>
      </w:r>
      <w:r>
        <w:t>ncome of $480 thousand (2018: $453 thousand) which increased from the prior year by $27 thousand. This was largely attributed to an increase of $54 thousand in Park Income partially offset by a decrease of $35 thousand in Goods and Services received free of charge. The decrease in Goods and Services income was equal to the decrease in the associated expenditure.</w:t>
      </w:r>
    </w:p>
    <w:p w:rsidR="007360C3" w:rsidRDefault="007360C3" w:rsidP="007360C3">
      <w:pPr>
        <w:pStyle w:val="ListBullet"/>
      </w:pPr>
      <w:r>
        <w:t xml:space="preserve">Total </w:t>
      </w:r>
      <w:r w:rsidR="002D3DCE">
        <w:t>e</w:t>
      </w:r>
      <w:r>
        <w:t xml:space="preserve">xpenses of $443 thousand (2018: $439 thousand). The increase in expenditure of $4 thousand is attributable to the increase of $54 thousand in Payments to Traditional Owners largely offset by decreases in Goods and Services received free of charge and Other Expenses declining by $35 thousand and $15 thousand respectively. </w:t>
      </w:r>
    </w:p>
    <w:p w:rsidR="007360C3" w:rsidRDefault="007360C3" w:rsidP="007360C3">
      <w:pPr>
        <w:pStyle w:val="ListBullet"/>
      </w:pPr>
      <w:r>
        <w:t>The Board continues to hold a strong net asset position. As at 30 June 2019 the net asset position was $312 thousand (2018: $275 thousand). Net assets at 30 June 2019 comprised:</w:t>
      </w:r>
    </w:p>
    <w:p w:rsidR="007360C3" w:rsidRDefault="007360C3" w:rsidP="007360C3">
      <w:pPr>
        <w:pStyle w:val="ListBullet2"/>
      </w:pPr>
      <w:r>
        <w:t>Cash and cash equivalents of $303 thousand; and</w:t>
      </w:r>
    </w:p>
    <w:p w:rsidR="007360C3" w:rsidRDefault="007360C3" w:rsidP="007360C3">
      <w:pPr>
        <w:pStyle w:val="ListBullet2"/>
      </w:pPr>
      <w:r>
        <w:t>Receivables and Prepayments of $187 thousand; offset by:</w:t>
      </w:r>
    </w:p>
    <w:p w:rsidR="00CD4722" w:rsidRDefault="007360C3" w:rsidP="007360C3">
      <w:pPr>
        <w:pStyle w:val="ListBullet2"/>
      </w:pPr>
      <w:r>
        <w:t>Trade and other payables of $178 thousand.</w:t>
      </w:r>
    </w:p>
    <w:p w:rsidR="00CD4722" w:rsidRPr="000D515D" w:rsidRDefault="00CD4722" w:rsidP="00CD4722">
      <w:pPr>
        <w:pStyle w:val="Heading1"/>
      </w:pPr>
      <w:r w:rsidRPr="00CE345C">
        <w:t>Cobourg Peninsula Sanctuary and Marine Park Board</w:t>
      </w:r>
      <w:r>
        <w:t xml:space="preserve"> cont…</w:t>
      </w:r>
    </w:p>
    <w:p w:rsidR="00CD4722" w:rsidRPr="00F30939" w:rsidRDefault="00CD4722" w:rsidP="00CD4722">
      <w:pPr>
        <w:pStyle w:val="Heading2"/>
      </w:pPr>
      <w:r w:rsidRPr="00F30939">
        <w:t>Financial Performance for the year</w:t>
      </w:r>
    </w:p>
    <w:tbl>
      <w:tblPr>
        <w:tblW w:w="9242" w:type="dxa"/>
        <w:tblLayout w:type="fixed"/>
        <w:tblLook w:val="04A0" w:firstRow="1" w:lastRow="0" w:firstColumn="1" w:lastColumn="0" w:noHBand="0" w:noVBand="1"/>
        <w:tblCaption w:val="Financial Performance for the year"/>
        <w:tblDescription w:val=" 2019 2018&#10; $’000 $’000&#10;Income  &#10;Park income 342 288&#10;Payments to Traditional Owners (296) (242)&#10;Other revenue 138 165&#10;Total income 184 211&#10;Expenditure  &#10;Operational costs (147) (197)&#10;Total expenditure (147) (197)&#10;Surplus 37 14&#10;"/>
      </w:tblPr>
      <w:tblGrid>
        <w:gridCol w:w="6204"/>
        <w:gridCol w:w="1519"/>
        <w:gridCol w:w="1519"/>
      </w:tblGrid>
      <w:tr w:rsidR="00CD4722" w:rsidRPr="00F30939" w:rsidTr="00612663">
        <w:trPr>
          <w:cantSplit/>
          <w:trHeight w:val="454"/>
          <w:tblHeader/>
        </w:trPr>
        <w:tc>
          <w:tcPr>
            <w:tcW w:w="6204" w:type="dxa"/>
            <w:tcBorders>
              <w:bottom w:val="single" w:sz="4" w:space="0" w:color="auto"/>
            </w:tcBorders>
          </w:tcPr>
          <w:p w:rsidR="00CD4722" w:rsidRPr="00F30939" w:rsidRDefault="00CD4722" w:rsidP="00612663"/>
        </w:tc>
        <w:tc>
          <w:tcPr>
            <w:tcW w:w="1519" w:type="dxa"/>
            <w:tcBorders>
              <w:bottom w:val="single" w:sz="4" w:space="0" w:color="auto"/>
            </w:tcBorders>
          </w:tcPr>
          <w:p w:rsidR="00CD4722" w:rsidRPr="007165BD" w:rsidRDefault="00CD4722" w:rsidP="00CD4722">
            <w:pPr>
              <w:jc w:val="center"/>
              <w:rPr>
                <w:b/>
              </w:rPr>
            </w:pPr>
            <w:r w:rsidRPr="007165BD">
              <w:rPr>
                <w:b/>
              </w:rPr>
              <w:t>201</w:t>
            </w:r>
            <w:r>
              <w:rPr>
                <w:b/>
              </w:rPr>
              <w:t>9</w:t>
            </w:r>
          </w:p>
        </w:tc>
        <w:tc>
          <w:tcPr>
            <w:tcW w:w="1519" w:type="dxa"/>
            <w:tcBorders>
              <w:bottom w:val="single" w:sz="4" w:space="0" w:color="auto"/>
            </w:tcBorders>
          </w:tcPr>
          <w:p w:rsidR="00CD4722" w:rsidRPr="007165BD" w:rsidRDefault="00CD4722" w:rsidP="00CD4722">
            <w:pPr>
              <w:jc w:val="center"/>
              <w:rPr>
                <w:b/>
              </w:rPr>
            </w:pPr>
            <w:r w:rsidRPr="007165BD">
              <w:rPr>
                <w:b/>
              </w:rPr>
              <w:t>201</w:t>
            </w:r>
            <w:r>
              <w:rPr>
                <w:b/>
              </w:rPr>
              <w:t>8</w:t>
            </w:r>
          </w:p>
        </w:tc>
      </w:tr>
      <w:tr w:rsidR="00CD4722" w:rsidRPr="00F30939" w:rsidTr="00612663">
        <w:trPr>
          <w:cantSplit/>
          <w:trHeight w:val="454"/>
          <w:tblHeader/>
        </w:trPr>
        <w:tc>
          <w:tcPr>
            <w:tcW w:w="6204" w:type="dxa"/>
            <w:tcBorders>
              <w:top w:val="single" w:sz="4" w:space="0" w:color="auto"/>
            </w:tcBorders>
          </w:tcPr>
          <w:p w:rsidR="00CD4722" w:rsidRPr="00F30939" w:rsidRDefault="00CD4722" w:rsidP="00612663"/>
        </w:tc>
        <w:tc>
          <w:tcPr>
            <w:tcW w:w="1519" w:type="dxa"/>
            <w:tcBorders>
              <w:top w:val="single" w:sz="4" w:space="0" w:color="auto"/>
            </w:tcBorders>
          </w:tcPr>
          <w:p w:rsidR="00CD4722" w:rsidRPr="007165BD" w:rsidRDefault="00CD4722" w:rsidP="00612663">
            <w:pPr>
              <w:jc w:val="center"/>
              <w:rPr>
                <w:b/>
              </w:rPr>
            </w:pPr>
            <w:r w:rsidRPr="007165BD">
              <w:rPr>
                <w:b/>
              </w:rPr>
              <w:t>$’000</w:t>
            </w:r>
          </w:p>
        </w:tc>
        <w:tc>
          <w:tcPr>
            <w:tcW w:w="1519" w:type="dxa"/>
            <w:tcBorders>
              <w:top w:val="single" w:sz="4" w:space="0" w:color="auto"/>
            </w:tcBorders>
          </w:tcPr>
          <w:p w:rsidR="00CD4722" w:rsidRPr="007165BD" w:rsidRDefault="00CD4722" w:rsidP="00612663">
            <w:pPr>
              <w:jc w:val="center"/>
              <w:rPr>
                <w:b/>
              </w:rPr>
            </w:pPr>
            <w:r w:rsidRPr="007165BD">
              <w:rPr>
                <w:b/>
              </w:rPr>
              <w:t>$’000</w:t>
            </w:r>
          </w:p>
        </w:tc>
      </w:tr>
      <w:tr w:rsidR="00CD4722" w:rsidRPr="007165BD" w:rsidTr="00612663">
        <w:trPr>
          <w:cantSplit/>
          <w:trHeight w:val="454"/>
        </w:trPr>
        <w:tc>
          <w:tcPr>
            <w:tcW w:w="6204" w:type="dxa"/>
          </w:tcPr>
          <w:p w:rsidR="00CD4722" w:rsidRPr="007165BD" w:rsidRDefault="00CD4722" w:rsidP="00612663">
            <w:pPr>
              <w:rPr>
                <w:b/>
              </w:rPr>
            </w:pPr>
            <w:r w:rsidRPr="007165BD">
              <w:rPr>
                <w:b/>
              </w:rPr>
              <w:t>Income</w:t>
            </w:r>
          </w:p>
        </w:tc>
        <w:tc>
          <w:tcPr>
            <w:tcW w:w="1519" w:type="dxa"/>
          </w:tcPr>
          <w:p w:rsidR="00CD4722" w:rsidRPr="007165BD" w:rsidRDefault="00CD4722" w:rsidP="00612663">
            <w:pPr>
              <w:tabs>
                <w:tab w:val="clear" w:pos="1378"/>
                <w:tab w:val="decimal" w:pos="1020"/>
              </w:tabs>
              <w:rPr>
                <w:b/>
              </w:rPr>
            </w:pPr>
          </w:p>
        </w:tc>
        <w:tc>
          <w:tcPr>
            <w:tcW w:w="1519" w:type="dxa"/>
          </w:tcPr>
          <w:p w:rsidR="00CD4722" w:rsidRPr="007165BD" w:rsidRDefault="00CD4722" w:rsidP="00612663">
            <w:pPr>
              <w:tabs>
                <w:tab w:val="clear" w:pos="1378"/>
                <w:tab w:val="decimal" w:pos="1020"/>
              </w:tabs>
              <w:rPr>
                <w:b/>
              </w:rPr>
            </w:pPr>
          </w:p>
        </w:tc>
      </w:tr>
      <w:tr w:rsidR="00CD4722" w:rsidRPr="00F30939" w:rsidTr="00612663">
        <w:trPr>
          <w:cantSplit/>
          <w:trHeight w:val="454"/>
        </w:trPr>
        <w:tc>
          <w:tcPr>
            <w:tcW w:w="6204" w:type="dxa"/>
          </w:tcPr>
          <w:p w:rsidR="00CD4722" w:rsidRPr="00F30939" w:rsidRDefault="00CD4722" w:rsidP="00612663">
            <w:r>
              <w:t>Park income</w:t>
            </w:r>
          </w:p>
        </w:tc>
        <w:tc>
          <w:tcPr>
            <w:tcW w:w="1519" w:type="dxa"/>
          </w:tcPr>
          <w:p w:rsidR="00CD4722" w:rsidRPr="00F30939" w:rsidRDefault="00CD4722" w:rsidP="00612663">
            <w:pPr>
              <w:tabs>
                <w:tab w:val="clear" w:pos="1378"/>
                <w:tab w:val="decimal" w:pos="1020"/>
              </w:tabs>
            </w:pPr>
            <w:r>
              <w:t>342</w:t>
            </w:r>
          </w:p>
        </w:tc>
        <w:tc>
          <w:tcPr>
            <w:tcW w:w="1519" w:type="dxa"/>
          </w:tcPr>
          <w:p w:rsidR="00CD4722" w:rsidRPr="00F30939" w:rsidRDefault="00CD4722" w:rsidP="00612663">
            <w:pPr>
              <w:tabs>
                <w:tab w:val="clear" w:pos="1378"/>
                <w:tab w:val="decimal" w:pos="1020"/>
              </w:tabs>
            </w:pPr>
            <w:r>
              <w:t>288</w:t>
            </w:r>
          </w:p>
        </w:tc>
      </w:tr>
      <w:tr w:rsidR="00CD4722" w:rsidRPr="00F30939" w:rsidTr="00612663">
        <w:trPr>
          <w:cantSplit/>
          <w:trHeight w:val="454"/>
        </w:trPr>
        <w:tc>
          <w:tcPr>
            <w:tcW w:w="6204" w:type="dxa"/>
          </w:tcPr>
          <w:p w:rsidR="00CD4722" w:rsidRDefault="00CD4722" w:rsidP="00612663">
            <w:r>
              <w:t>Payments to Traditional Owners</w:t>
            </w:r>
          </w:p>
        </w:tc>
        <w:tc>
          <w:tcPr>
            <w:tcW w:w="1519" w:type="dxa"/>
          </w:tcPr>
          <w:p w:rsidR="00CD4722" w:rsidRPr="00F30939" w:rsidRDefault="00CD4722" w:rsidP="00612663">
            <w:pPr>
              <w:tabs>
                <w:tab w:val="clear" w:pos="1378"/>
                <w:tab w:val="decimal" w:pos="1020"/>
              </w:tabs>
            </w:pPr>
            <w:r>
              <w:t>(296)</w:t>
            </w:r>
          </w:p>
        </w:tc>
        <w:tc>
          <w:tcPr>
            <w:tcW w:w="1519" w:type="dxa"/>
          </w:tcPr>
          <w:p w:rsidR="00CD4722" w:rsidRPr="00F30939" w:rsidRDefault="00CD4722" w:rsidP="00612663">
            <w:pPr>
              <w:tabs>
                <w:tab w:val="clear" w:pos="1378"/>
                <w:tab w:val="decimal" w:pos="1020"/>
              </w:tabs>
            </w:pPr>
            <w:r>
              <w:t>(242)</w:t>
            </w:r>
          </w:p>
        </w:tc>
      </w:tr>
      <w:tr w:rsidR="00CD4722" w:rsidRPr="00F30939" w:rsidTr="00612663">
        <w:trPr>
          <w:cantSplit/>
          <w:trHeight w:val="454"/>
        </w:trPr>
        <w:tc>
          <w:tcPr>
            <w:tcW w:w="6204" w:type="dxa"/>
          </w:tcPr>
          <w:p w:rsidR="00CD4722" w:rsidRDefault="00CD4722" w:rsidP="00612663">
            <w:r>
              <w:t>Other revenue</w:t>
            </w:r>
          </w:p>
        </w:tc>
        <w:tc>
          <w:tcPr>
            <w:tcW w:w="1519" w:type="dxa"/>
          </w:tcPr>
          <w:p w:rsidR="00CD4722" w:rsidRDefault="00CD4722" w:rsidP="00612663">
            <w:pPr>
              <w:tabs>
                <w:tab w:val="clear" w:pos="1378"/>
                <w:tab w:val="decimal" w:pos="1020"/>
              </w:tabs>
            </w:pPr>
            <w:r>
              <w:t>138</w:t>
            </w:r>
          </w:p>
        </w:tc>
        <w:tc>
          <w:tcPr>
            <w:tcW w:w="1519" w:type="dxa"/>
          </w:tcPr>
          <w:p w:rsidR="00CD4722" w:rsidRDefault="00CD4722" w:rsidP="00612663">
            <w:pPr>
              <w:tabs>
                <w:tab w:val="clear" w:pos="1378"/>
                <w:tab w:val="decimal" w:pos="1020"/>
              </w:tabs>
            </w:pPr>
            <w:r>
              <w:t>165</w:t>
            </w:r>
          </w:p>
        </w:tc>
      </w:tr>
      <w:tr w:rsidR="00CD4722" w:rsidRPr="007165BD" w:rsidTr="00612663">
        <w:trPr>
          <w:cantSplit/>
          <w:trHeight w:val="454"/>
        </w:trPr>
        <w:tc>
          <w:tcPr>
            <w:tcW w:w="6204" w:type="dxa"/>
            <w:tcBorders>
              <w:bottom w:val="single" w:sz="4" w:space="0" w:color="auto"/>
            </w:tcBorders>
          </w:tcPr>
          <w:p w:rsidR="00CD4722" w:rsidRPr="007165BD" w:rsidRDefault="00CD4722" w:rsidP="00612663">
            <w:pPr>
              <w:tabs>
                <w:tab w:val="clear" w:pos="1378"/>
                <w:tab w:val="decimal" w:pos="1020"/>
              </w:tabs>
              <w:rPr>
                <w:b/>
              </w:rPr>
            </w:pPr>
            <w:r w:rsidRPr="007165BD">
              <w:rPr>
                <w:b/>
              </w:rPr>
              <w:t xml:space="preserve">Total </w:t>
            </w:r>
            <w:r>
              <w:rPr>
                <w:b/>
              </w:rPr>
              <w:t>income</w:t>
            </w:r>
          </w:p>
        </w:tc>
        <w:tc>
          <w:tcPr>
            <w:tcW w:w="1519" w:type="dxa"/>
            <w:tcBorders>
              <w:bottom w:val="single" w:sz="4" w:space="0" w:color="auto"/>
            </w:tcBorders>
          </w:tcPr>
          <w:p w:rsidR="00CD4722" w:rsidRPr="007165BD" w:rsidRDefault="00CD4722" w:rsidP="00612663">
            <w:pPr>
              <w:tabs>
                <w:tab w:val="clear" w:pos="1378"/>
                <w:tab w:val="decimal" w:pos="1020"/>
              </w:tabs>
              <w:rPr>
                <w:b/>
              </w:rPr>
            </w:pPr>
            <w:r>
              <w:rPr>
                <w:b/>
              </w:rPr>
              <w:t>184</w:t>
            </w:r>
          </w:p>
        </w:tc>
        <w:tc>
          <w:tcPr>
            <w:tcW w:w="1519" w:type="dxa"/>
            <w:tcBorders>
              <w:bottom w:val="single" w:sz="4" w:space="0" w:color="auto"/>
            </w:tcBorders>
          </w:tcPr>
          <w:p w:rsidR="00CD4722" w:rsidRPr="007165BD" w:rsidRDefault="00CD4722" w:rsidP="00612663">
            <w:pPr>
              <w:tabs>
                <w:tab w:val="clear" w:pos="1378"/>
                <w:tab w:val="decimal" w:pos="1020"/>
              </w:tabs>
              <w:rPr>
                <w:b/>
              </w:rPr>
            </w:pPr>
            <w:r>
              <w:rPr>
                <w:b/>
              </w:rPr>
              <w:t>211</w:t>
            </w:r>
          </w:p>
        </w:tc>
      </w:tr>
      <w:tr w:rsidR="00CD4722" w:rsidRPr="007165BD" w:rsidTr="00612663">
        <w:trPr>
          <w:cantSplit/>
          <w:trHeight w:val="454"/>
        </w:trPr>
        <w:tc>
          <w:tcPr>
            <w:tcW w:w="6204" w:type="dxa"/>
            <w:tcBorders>
              <w:top w:val="single" w:sz="4" w:space="0" w:color="auto"/>
            </w:tcBorders>
          </w:tcPr>
          <w:p w:rsidR="00CD4722" w:rsidRPr="007165BD" w:rsidRDefault="00CD4722" w:rsidP="00612663">
            <w:pPr>
              <w:rPr>
                <w:b/>
              </w:rPr>
            </w:pPr>
            <w:r>
              <w:rPr>
                <w:b/>
              </w:rPr>
              <w:t>Expenditure</w:t>
            </w:r>
          </w:p>
        </w:tc>
        <w:tc>
          <w:tcPr>
            <w:tcW w:w="1519" w:type="dxa"/>
            <w:tcBorders>
              <w:top w:val="single" w:sz="4" w:space="0" w:color="auto"/>
            </w:tcBorders>
          </w:tcPr>
          <w:p w:rsidR="00CD4722" w:rsidRPr="007165BD" w:rsidRDefault="00CD4722" w:rsidP="00612663">
            <w:pPr>
              <w:tabs>
                <w:tab w:val="clear" w:pos="1378"/>
                <w:tab w:val="decimal" w:pos="1020"/>
              </w:tabs>
              <w:rPr>
                <w:b/>
              </w:rPr>
            </w:pPr>
          </w:p>
        </w:tc>
        <w:tc>
          <w:tcPr>
            <w:tcW w:w="1519" w:type="dxa"/>
            <w:tcBorders>
              <w:top w:val="single" w:sz="4" w:space="0" w:color="auto"/>
            </w:tcBorders>
          </w:tcPr>
          <w:p w:rsidR="00CD4722" w:rsidRPr="007165BD" w:rsidRDefault="00CD4722" w:rsidP="00612663">
            <w:pPr>
              <w:tabs>
                <w:tab w:val="clear" w:pos="1378"/>
                <w:tab w:val="decimal" w:pos="1020"/>
              </w:tabs>
              <w:rPr>
                <w:b/>
              </w:rPr>
            </w:pPr>
          </w:p>
        </w:tc>
      </w:tr>
      <w:tr w:rsidR="00CD4722" w:rsidRPr="00F30939" w:rsidTr="00612663">
        <w:trPr>
          <w:cantSplit/>
          <w:trHeight w:val="454"/>
        </w:trPr>
        <w:tc>
          <w:tcPr>
            <w:tcW w:w="6204" w:type="dxa"/>
          </w:tcPr>
          <w:p w:rsidR="00CD4722" w:rsidRPr="00F30939" w:rsidRDefault="00CD4722" w:rsidP="00612663">
            <w:r>
              <w:t>Operational costs</w:t>
            </w:r>
          </w:p>
        </w:tc>
        <w:tc>
          <w:tcPr>
            <w:tcW w:w="1519" w:type="dxa"/>
          </w:tcPr>
          <w:p w:rsidR="00CD4722" w:rsidRPr="00F30939" w:rsidRDefault="00CD4722" w:rsidP="00612663">
            <w:pPr>
              <w:tabs>
                <w:tab w:val="clear" w:pos="1378"/>
                <w:tab w:val="decimal" w:pos="1020"/>
              </w:tabs>
            </w:pPr>
            <w:r>
              <w:t>(147)</w:t>
            </w:r>
          </w:p>
        </w:tc>
        <w:tc>
          <w:tcPr>
            <w:tcW w:w="1519" w:type="dxa"/>
          </w:tcPr>
          <w:p w:rsidR="00CD4722" w:rsidRPr="00F30939" w:rsidRDefault="00CD4722" w:rsidP="00612663">
            <w:pPr>
              <w:tabs>
                <w:tab w:val="clear" w:pos="1378"/>
                <w:tab w:val="decimal" w:pos="1020"/>
              </w:tabs>
            </w:pPr>
            <w:r>
              <w:t>(197)</w:t>
            </w:r>
          </w:p>
        </w:tc>
      </w:tr>
      <w:tr w:rsidR="00CD4722" w:rsidRPr="00AD3933" w:rsidTr="00612663">
        <w:trPr>
          <w:cantSplit/>
          <w:trHeight w:val="454"/>
        </w:trPr>
        <w:tc>
          <w:tcPr>
            <w:tcW w:w="6204" w:type="dxa"/>
            <w:tcBorders>
              <w:bottom w:val="single" w:sz="4" w:space="0" w:color="auto"/>
            </w:tcBorders>
          </w:tcPr>
          <w:p w:rsidR="00CD4722" w:rsidRPr="00AD3933" w:rsidRDefault="00CD4722" w:rsidP="00612663">
            <w:pPr>
              <w:rPr>
                <w:b/>
              </w:rPr>
            </w:pPr>
            <w:r w:rsidRPr="00AD3933">
              <w:rPr>
                <w:b/>
              </w:rPr>
              <w:t xml:space="preserve">Total </w:t>
            </w:r>
            <w:r>
              <w:rPr>
                <w:b/>
              </w:rPr>
              <w:t>expenditure</w:t>
            </w:r>
          </w:p>
        </w:tc>
        <w:tc>
          <w:tcPr>
            <w:tcW w:w="1519" w:type="dxa"/>
            <w:tcBorders>
              <w:bottom w:val="single" w:sz="4" w:space="0" w:color="auto"/>
            </w:tcBorders>
          </w:tcPr>
          <w:p w:rsidR="00CD4722" w:rsidRPr="0073130B" w:rsidRDefault="00CD4722" w:rsidP="00612663">
            <w:pPr>
              <w:tabs>
                <w:tab w:val="clear" w:pos="1378"/>
                <w:tab w:val="decimal" w:pos="1020"/>
              </w:tabs>
              <w:rPr>
                <w:b/>
              </w:rPr>
            </w:pPr>
            <w:r w:rsidRPr="0073130B">
              <w:rPr>
                <w:b/>
              </w:rPr>
              <w:t>(</w:t>
            </w:r>
            <w:r>
              <w:rPr>
                <w:b/>
              </w:rPr>
              <w:t>147</w:t>
            </w:r>
            <w:r w:rsidRPr="0073130B">
              <w:rPr>
                <w:b/>
              </w:rPr>
              <w:t>)</w:t>
            </w:r>
          </w:p>
        </w:tc>
        <w:tc>
          <w:tcPr>
            <w:tcW w:w="1519" w:type="dxa"/>
            <w:tcBorders>
              <w:bottom w:val="single" w:sz="4" w:space="0" w:color="auto"/>
            </w:tcBorders>
          </w:tcPr>
          <w:p w:rsidR="00CD4722" w:rsidRPr="0073130B" w:rsidRDefault="00CD4722" w:rsidP="00612663">
            <w:pPr>
              <w:tabs>
                <w:tab w:val="clear" w:pos="1378"/>
                <w:tab w:val="decimal" w:pos="1020"/>
              </w:tabs>
              <w:rPr>
                <w:b/>
              </w:rPr>
            </w:pPr>
            <w:r w:rsidRPr="0073130B">
              <w:rPr>
                <w:b/>
              </w:rPr>
              <w:t>(</w:t>
            </w:r>
            <w:r>
              <w:rPr>
                <w:b/>
              </w:rPr>
              <w:t>197</w:t>
            </w:r>
            <w:r w:rsidRPr="0073130B">
              <w:rPr>
                <w:b/>
              </w:rPr>
              <w:t>)</w:t>
            </w:r>
          </w:p>
        </w:tc>
      </w:tr>
      <w:tr w:rsidR="00CD4722" w:rsidRPr="007165BD" w:rsidTr="00612663">
        <w:trPr>
          <w:cantSplit/>
          <w:trHeight w:val="454"/>
        </w:trPr>
        <w:tc>
          <w:tcPr>
            <w:tcW w:w="6204" w:type="dxa"/>
            <w:tcBorders>
              <w:bottom w:val="single" w:sz="4" w:space="0" w:color="auto"/>
            </w:tcBorders>
          </w:tcPr>
          <w:p w:rsidR="00CD4722" w:rsidRPr="007165BD" w:rsidRDefault="00CD4722" w:rsidP="00CD4722">
            <w:pPr>
              <w:rPr>
                <w:b/>
              </w:rPr>
            </w:pPr>
            <w:r w:rsidRPr="007165BD">
              <w:rPr>
                <w:b/>
              </w:rPr>
              <w:t>Surplus</w:t>
            </w:r>
          </w:p>
        </w:tc>
        <w:tc>
          <w:tcPr>
            <w:tcW w:w="1519" w:type="dxa"/>
            <w:tcBorders>
              <w:bottom w:val="single" w:sz="4" w:space="0" w:color="auto"/>
            </w:tcBorders>
          </w:tcPr>
          <w:p w:rsidR="00CD4722" w:rsidRPr="007165BD" w:rsidRDefault="00CD4722" w:rsidP="00612663">
            <w:pPr>
              <w:tabs>
                <w:tab w:val="clear" w:pos="1378"/>
                <w:tab w:val="decimal" w:pos="1020"/>
              </w:tabs>
              <w:rPr>
                <w:b/>
              </w:rPr>
            </w:pPr>
            <w:r>
              <w:rPr>
                <w:b/>
              </w:rPr>
              <w:t>37</w:t>
            </w:r>
          </w:p>
        </w:tc>
        <w:tc>
          <w:tcPr>
            <w:tcW w:w="1519" w:type="dxa"/>
            <w:tcBorders>
              <w:bottom w:val="single" w:sz="4" w:space="0" w:color="auto"/>
            </w:tcBorders>
          </w:tcPr>
          <w:p w:rsidR="00CD4722" w:rsidRPr="007165BD" w:rsidRDefault="00CD4722" w:rsidP="00612663">
            <w:pPr>
              <w:tabs>
                <w:tab w:val="clear" w:pos="1378"/>
                <w:tab w:val="decimal" w:pos="1020"/>
              </w:tabs>
              <w:rPr>
                <w:b/>
              </w:rPr>
            </w:pPr>
            <w:r>
              <w:rPr>
                <w:b/>
              </w:rPr>
              <w:t>14</w:t>
            </w:r>
          </w:p>
        </w:tc>
      </w:tr>
    </w:tbl>
    <w:p w:rsidR="00CD4722" w:rsidRPr="00F30939" w:rsidRDefault="00CD4722" w:rsidP="00CD4722"/>
    <w:p w:rsidR="00CD4722" w:rsidRPr="000D515D" w:rsidRDefault="00CD4722" w:rsidP="00CD4722">
      <w:pPr>
        <w:pStyle w:val="Heading1"/>
      </w:pPr>
      <w:r w:rsidRPr="00CE345C">
        <w:t>Cobourg Peninsula Sanctuary and Marine Park Board</w:t>
      </w:r>
      <w:r>
        <w:t xml:space="preserve"> cont…</w:t>
      </w:r>
    </w:p>
    <w:p w:rsidR="00CD4722" w:rsidRPr="00F30939" w:rsidRDefault="00CD4722" w:rsidP="00CD4722">
      <w:pPr>
        <w:pStyle w:val="Heading2"/>
      </w:pPr>
      <w:r w:rsidRPr="00F30939">
        <w:t>Financial Position at year end</w:t>
      </w:r>
    </w:p>
    <w:tbl>
      <w:tblPr>
        <w:tblW w:w="9100" w:type="dxa"/>
        <w:tblLayout w:type="fixed"/>
        <w:tblLook w:val="04A0" w:firstRow="1" w:lastRow="0" w:firstColumn="1" w:lastColumn="0" w:noHBand="0" w:noVBand="1"/>
        <w:tblCaption w:val="Financial Position at year end"/>
        <w:tblDescription w:val=" 2019 2018&#10; $’000 $’000&#10;Cash and cash equivalents 303 242&#10;Receivables and other current assets 187 187&#10;Less current liabilities (178) (154)&#10;Working Capital 312 275&#10;Add non-current assets - -&#10;Less non-current liabilities - -&#10;Net Assets 312 275&#10;Represented by:  &#10;Accumulated funds 312 275&#10;Equity 312 275&#10;"/>
      </w:tblPr>
      <w:tblGrid>
        <w:gridCol w:w="6062"/>
        <w:gridCol w:w="1519"/>
        <w:gridCol w:w="1519"/>
      </w:tblGrid>
      <w:tr w:rsidR="00CD4722" w:rsidRPr="00F30939" w:rsidTr="00612663">
        <w:trPr>
          <w:cantSplit/>
          <w:trHeight w:val="454"/>
          <w:tblHeader/>
        </w:trPr>
        <w:tc>
          <w:tcPr>
            <w:tcW w:w="6062" w:type="dxa"/>
            <w:tcBorders>
              <w:bottom w:val="single" w:sz="4" w:space="0" w:color="auto"/>
            </w:tcBorders>
          </w:tcPr>
          <w:p w:rsidR="00CD4722" w:rsidRPr="00F30939" w:rsidRDefault="00CD4722" w:rsidP="00612663"/>
        </w:tc>
        <w:tc>
          <w:tcPr>
            <w:tcW w:w="1519" w:type="dxa"/>
            <w:tcBorders>
              <w:bottom w:val="single" w:sz="4" w:space="0" w:color="auto"/>
            </w:tcBorders>
          </w:tcPr>
          <w:p w:rsidR="00CD4722" w:rsidRPr="007165BD" w:rsidRDefault="00CD4722" w:rsidP="00612663">
            <w:pPr>
              <w:jc w:val="center"/>
              <w:rPr>
                <w:b/>
              </w:rPr>
            </w:pPr>
            <w:r w:rsidRPr="007165BD">
              <w:rPr>
                <w:b/>
              </w:rPr>
              <w:t>201</w:t>
            </w:r>
            <w:r>
              <w:rPr>
                <w:b/>
              </w:rPr>
              <w:t>9</w:t>
            </w:r>
          </w:p>
        </w:tc>
        <w:tc>
          <w:tcPr>
            <w:tcW w:w="1519" w:type="dxa"/>
            <w:tcBorders>
              <w:bottom w:val="single" w:sz="4" w:space="0" w:color="auto"/>
            </w:tcBorders>
          </w:tcPr>
          <w:p w:rsidR="00CD4722" w:rsidRPr="007165BD" w:rsidRDefault="00CD4722" w:rsidP="00CD4722">
            <w:pPr>
              <w:jc w:val="center"/>
              <w:rPr>
                <w:b/>
              </w:rPr>
            </w:pPr>
            <w:r w:rsidRPr="007165BD">
              <w:rPr>
                <w:b/>
              </w:rPr>
              <w:t>201</w:t>
            </w:r>
            <w:r>
              <w:rPr>
                <w:b/>
              </w:rPr>
              <w:t>8</w:t>
            </w:r>
          </w:p>
        </w:tc>
      </w:tr>
      <w:tr w:rsidR="00CD4722" w:rsidRPr="00F30939" w:rsidTr="00612663">
        <w:trPr>
          <w:cantSplit/>
          <w:trHeight w:val="454"/>
          <w:tblHeader/>
        </w:trPr>
        <w:tc>
          <w:tcPr>
            <w:tcW w:w="6062" w:type="dxa"/>
            <w:tcBorders>
              <w:top w:val="single" w:sz="4" w:space="0" w:color="auto"/>
            </w:tcBorders>
          </w:tcPr>
          <w:p w:rsidR="00CD4722" w:rsidRPr="00F30939" w:rsidRDefault="00CD4722" w:rsidP="00612663"/>
        </w:tc>
        <w:tc>
          <w:tcPr>
            <w:tcW w:w="1519" w:type="dxa"/>
            <w:tcBorders>
              <w:top w:val="single" w:sz="4" w:space="0" w:color="auto"/>
            </w:tcBorders>
          </w:tcPr>
          <w:p w:rsidR="00CD4722" w:rsidRPr="007165BD" w:rsidRDefault="00CD4722" w:rsidP="00612663">
            <w:pPr>
              <w:jc w:val="center"/>
              <w:rPr>
                <w:b/>
              </w:rPr>
            </w:pPr>
            <w:r w:rsidRPr="007165BD">
              <w:rPr>
                <w:b/>
              </w:rPr>
              <w:t>$’000</w:t>
            </w:r>
          </w:p>
        </w:tc>
        <w:tc>
          <w:tcPr>
            <w:tcW w:w="1519" w:type="dxa"/>
            <w:tcBorders>
              <w:top w:val="single" w:sz="4" w:space="0" w:color="auto"/>
            </w:tcBorders>
          </w:tcPr>
          <w:p w:rsidR="00CD4722" w:rsidRPr="007165BD" w:rsidRDefault="00CD4722" w:rsidP="00612663">
            <w:pPr>
              <w:jc w:val="center"/>
              <w:rPr>
                <w:b/>
              </w:rPr>
            </w:pPr>
            <w:r w:rsidRPr="007165BD">
              <w:rPr>
                <w:b/>
              </w:rPr>
              <w:t>$’000</w:t>
            </w:r>
          </w:p>
        </w:tc>
      </w:tr>
      <w:tr w:rsidR="00CD4722" w:rsidRPr="00F30939" w:rsidTr="00612663">
        <w:trPr>
          <w:cantSplit/>
          <w:trHeight w:val="454"/>
        </w:trPr>
        <w:tc>
          <w:tcPr>
            <w:tcW w:w="6062" w:type="dxa"/>
          </w:tcPr>
          <w:p w:rsidR="00CD4722" w:rsidRPr="00F30939" w:rsidRDefault="00CD4722" w:rsidP="00612663">
            <w:r w:rsidRPr="00F30939">
              <w:t>Cash and cash equivalents</w:t>
            </w:r>
          </w:p>
        </w:tc>
        <w:tc>
          <w:tcPr>
            <w:tcW w:w="1519" w:type="dxa"/>
          </w:tcPr>
          <w:p w:rsidR="00CD4722" w:rsidRPr="00F30939" w:rsidRDefault="0075060E" w:rsidP="00612663">
            <w:pPr>
              <w:tabs>
                <w:tab w:val="clear" w:pos="1378"/>
                <w:tab w:val="decimal" w:pos="1020"/>
              </w:tabs>
            </w:pPr>
            <w:r>
              <w:t>303</w:t>
            </w:r>
          </w:p>
        </w:tc>
        <w:tc>
          <w:tcPr>
            <w:tcW w:w="1519" w:type="dxa"/>
          </w:tcPr>
          <w:p w:rsidR="00CD4722" w:rsidRPr="00F30939" w:rsidRDefault="0075060E" w:rsidP="00612663">
            <w:pPr>
              <w:tabs>
                <w:tab w:val="clear" w:pos="1378"/>
                <w:tab w:val="decimal" w:pos="1020"/>
              </w:tabs>
            </w:pPr>
            <w:r>
              <w:t>242</w:t>
            </w:r>
          </w:p>
        </w:tc>
      </w:tr>
      <w:tr w:rsidR="00CD4722" w:rsidRPr="00F30939" w:rsidTr="00612663">
        <w:trPr>
          <w:cantSplit/>
          <w:trHeight w:val="454"/>
        </w:trPr>
        <w:tc>
          <w:tcPr>
            <w:tcW w:w="6062" w:type="dxa"/>
          </w:tcPr>
          <w:p w:rsidR="00CD4722" w:rsidRPr="00F30939" w:rsidRDefault="00CD4722" w:rsidP="00612663">
            <w:r w:rsidRPr="00F30939">
              <w:t>Receivables and other current assets</w:t>
            </w:r>
          </w:p>
        </w:tc>
        <w:tc>
          <w:tcPr>
            <w:tcW w:w="1519" w:type="dxa"/>
          </w:tcPr>
          <w:p w:rsidR="00CD4722" w:rsidRPr="00F30939" w:rsidRDefault="0075060E" w:rsidP="00612663">
            <w:pPr>
              <w:tabs>
                <w:tab w:val="clear" w:pos="1378"/>
                <w:tab w:val="decimal" w:pos="1020"/>
              </w:tabs>
            </w:pPr>
            <w:r>
              <w:t>187</w:t>
            </w:r>
          </w:p>
        </w:tc>
        <w:tc>
          <w:tcPr>
            <w:tcW w:w="1519" w:type="dxa"/>
          </w:tcPr>
          <w:p w:rsidR="00CD4722" w:rsidRPr="00F30939" w:rsidRDefault="0075060E" w:rsidP="00612663">
            <w:pPr>
              <w:tabs>
                <w:tab w:val="clear" w:pos="1378"/>
                <w:tab w:val="decimal" w:pos="1020"/>
              </w:tabs>
            </w:pPr>
            <w:r>
              <w:t>187</w:t>
            </w:r>
          </w:p>
        </w:tc>
      </w:tr>
      <w:tr w:rsidR="00CD4722" w:rsidRPr="00F30939" w:rsidTr="00612663">
        <w:trPr>
          <w:cantSplit/>
          <w:trHeight w:val="454"/>
        </w:trPr>
        <w:tc>
          <w:tcPr>
            <w:tcW w:w="6062" w:type="dxa"/>
          </w:tcPr>
          <w:p w:rsidR="00CD4722" w:rsidRPr="00F30939" w:rsidRDefault="00CD4722" w:rsidP="00612663">
            <w:r w:rsidRPr="00F30939">
              <w:t>Less current liabilities</w:t>
            </w:r>
          </w:p>
        </w:tc>
        <w:tc>
          <w:tcPr>
            <w:tcW w:w="1519" w:type="dxa"/>
          </w:tcPr>
          <w:p w:rsidR="00CD4722" w:rsidRPr="00F30939" w:rsidRDefault="00CD4722" w:rsidP="00612663">
            <w:pPr>
              <w:tabs>
                <w:tab w:val="clear" w:pos="1378"/>
                <w:tab w:val="decimal" w:pos="1020"/>
              </w:tabs>
            </w:pPr>
            <w:r w:rsidRPr="00F30939">
              <w:t>(</w:t>
            </w:r>
            <w:r w:rsidR="0075060E">
              <w:t>178</w:t>
            </w:r>
            <w:r w:rsidRPr="00F30939">
              <w:t>)</w:t>
            </w:r>
          </w:p>
        </w:tc>
        <w:tc>
          <w:tcPr>
            <w:tcW w:w="1519" w:type="dxa"/>
          </w:tcPr>
          <w:p w:rsidR="00CD4722" w:rsidRPr="00F30939" w:rsidRDefault="00CD4722" w:rsidP="00612663">
            <w:pPr>
              <w:tabs>
                <w:tab w:val="clear" w:pos="1378"/>
                <w:tab w:val="decimal" w:pos="1020"/>
              </w:tabs>
            </w:pPr>
            <w:r w:rsidRPr="00F30939">
              <w:t>(</w:t>
            </w:r>
            <w:r w:rsidR="0075060E">
              <w:t>154</w:t>
            </w:r>
            <w:r w:rsidRPr="00F30939">
              <w:t>)</w:t>
            </w:r>
          </w:p>
        </w:tc>
      </w:tr>
      <w:tr w:rsidR="00CD4722" w:rsidRPr="007165BD" w:rsidTr="00612663">
        <w:trPr>
          <w:cantSplit/>
          <w:trHeight w:val="454"/>
        </w:trPr>
        <w:tc>
          <w:tcPr>
            <w:tcW w:w="6062" w:type="dxa"/>
            <w:tcBorders>
              <w:bottom w:val="single" w:sz="4" w:space="0" w:color="auto"/>
            </w:tcBorders>
          </w:tcPr>
          <w:p w:rsidR="00CD4722" w:rsidRPr="007165BD" w:rsidRDefault="00CD4722" w:rsidP="00612663">
            <w:pPr>
              <w:rPr>
                <w:b/>
              </w:rPr>
            </w:pPr>
            <w:r w:rsidRPr="007165BD">
              <w:rPr>
                <w:b/>
              </w:rPr>
              <w:t>Working Capital</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312</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275</w:t>
            </w:r>
          </w:p>
        </w:tc>
      </w:tr>
      <w:tr w:rsidR="00CD4722" w:rsidRPr="00F30939" w:rsidTr="00612663">
        <w:trPr>
          <w:cantSplit/>
          <w:trHeight w:val="454"/>
        </w:trPr>
        <w:tc>
          <w:tcPr>
            <w:tcW w:w="6062" w:type="dxa"/>
          </w:tcPr>
          <w:p w:rsidR="00CD4722" w:rsidRPr="00F30939" w:rsidRDefault="00CD4722" w:rsidP="00612663">
            <w:r w:rsidRPr="00F30939">
              <w:t>Add non-current assets</w:t>
            </w:r>
          </w:p>
        </w:tc>
        <w:tc>
          <w:tcPr>
            <w:tcW w:w="1519" w:type="dxa"/>
          </w:tcPr>
          <w:p w:rsidR="00CD4722" w:rsidRPr="00F30939" w:rsidRDefault="0075060E" w:rsidP="00612663">
            <w:pPr>
              <w:tabs>
                <w:tab w:val="clear" w:pos="1378"/>
                <w:tab w:val="decimal" w:pos="1020"/>
              </w:tabs>
            </w:pPr>
            <w:r>
              <w:t>-</w:t>
            </w:r>
          </w:p>
        </w:tc>
        <w:tc>
          <w:tcPr>
            <w:tcW w:w="1519" w:type="dxa"/>
          </w:tcPr>
          <w:p w:rsidR="00CD4722" w:rsidRPr="00F30939" w:rsidRDefault="0075060E" w:rsidP="00612663">
            <w:pPr>
              <w:tabs>
                <w:tab w:val="clear" w:pos="1378"/>
                <w:tab w:val="decimal" w:pos="1020"/>
              </w:tabs>
            </w:pPr>
            <w:r>
              <w:t>-</w:t>
            </w:r>
          </w:p>
        </w:tc>
      </w:tr>
      <w:tr w:rsidR="00CD4722" w:rsidRPr="00F30939" w:rsidTr="00612663">
        <w:trPr>
          <w:cantSplit/>
          <w:trHeight w:val="454"/>
        </w:trPr>
        <w:tc>
          <w:tcPr>
            <w:tcW w:w="6062" w:type="dxa"/>
          </w:tcPr>
          <w:p w:rsidR="00CD4722" w:rsidRPr="00F30939" w:rsidRDefault="00CD4722" w:rsidP="00612663">
            <w:r w:rsidRPr="00F30939">
              <w:t>Less non-current liabilities</w:t>
            </w:r>
          </w:p>
        </w:tc>
        <w:tc>
          <w:tcPr>
            <w:tcW w:w="1519" w:type="dxa"/>
          </w:tcPr>
          <w:p w:rsidR="00CD4722" w:rsidRPr="00F30939" w:rsidRDefault="0075060E" w:rsidP="00612663">
            <w:pPr>
              <w:tabs>
                <w:tab w:val="clear" w:pos="1378"/>
                <w:tab w:val="decimal" w:pos="1020"/>
              </w:tabs>
            </w:pPr>
            <w:r>
              <w:t>-</w:t>
            </w:r>
          </w:p>
        </w:tc>
        <w:tc>
          <w:tcPr>
            <w:tcW w:w="1519" w:type="dxa"/>
          </w:tcPr>
          <w:p w:rsidR="00CD4722" w:rsidRPr="00F30939" w:rsidRDefault="0075060E" w:rsidP="00612663">
            <w:pPr>
              <w:tabs>
                <w:tab w:val="clear" w:pos="1378"/>
                <w:tab w:val="decimal" w:pos="1020"/>
              </w:tabs>
            </w:pPr>
            <w:r>
              <w:t>-</w:t>
            </w:r>
          </w:p>
        </w:tc>
      </w:tr>
      <w:tr w:rsidR="00CD4722" w:rsidRPr="007165BD" w:rsidTr="00612663">
        <w:trPr>
          <w:cantSplit/>
          <w:trHeight w:val="454"/>
        </w:trPr>
        <w:tc>
          <w:tcPr>
            <w:tcW w:w="6062" w:type="dxa"/>
            <w:tcBorders>
              <w:bottom w:val="single" w:sz="4" w:space="0" w:color="auto"/>
            </w:tcBorders>
          </w:tcPr>
          <w:p w:rsidR="00CD4722" w:rsidRPr="007165BD" w:rsidRDefault="00CD4722" w:rsidP="00612663">
            <w:pPr>
              <w:rPr>
                <w:b/>
              </w:rPr>
            </w:pPr>
            <w:r w:rsidRPr="007165BD">
              <w:rPr>
                <w:b/>
              </w:rPr>
              <w:t>Net Assets</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312</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275</w:t>
            </w:r>
          </w:p>
        </w:tc>
      </w:tr>
      <w:tr w:rsidR="00CD4722" w:rsidRPr="00F30939" w:rsidTr="00612663">
        <w:trPr>
          <w:cantSplit/>
          <w:trHeight w:val="454"/>
        </w:trPr>
        <w:tc>
          <w:tcPr>
            <w:tcW w:w="6062" w:type="dxa"/>
            <w:tcBorders>
              <w:top w:val="single" w:sz="4" w:space="0" w:color="auto"/>
            </w:tcBorders>
          </w:tcPr>
          <w:p w:rsidR="00CD4722" w:rsidRPr="00F30939" w:rsidRDefault="00CD4722" w:rsidP="00612663">
            <w:r w:rsidRPr="00F30939">
              <w:t>Represented by:</w:t>
            </w:r>
          </w:p>
        </w:tc>
        <w:tc>
          <w:tcPr>
            <w:tcW w:w="1519" w:type="dxa"/>
            <w:tcBorders>
              <w:top w:val="single" w:sz="4" w:space="0" w:color="auto"/>
            </w:tcBorders>
          </w:tcPr>
          <w:p w:rsidR="00CD4722" w:rsidRPr="00F30939" w:rsidRDefault="00CD4722" w:rsidP="00612663">
            <w:pPr>
              <w:tabs>
                <w:tab w:val="clear" w:pos="1378"/>
                <w:tab w:val="decimal" w:pos="1020"/>
              </w:tabs>
            </w:pPr>
          </w:p>
        </w:tc>
        <w:tc>
          <w:tcPr>
            <w:tcW w:w="1519" w:type="dxa"/>
            <w:tcBorders>
              <w:top w:val="single" w:sz="4" w:space="0" w:color="auto"/>
            </w:tcBorders>
          </w:tcPr>
          <w:p w:rsidR="00CD4722" w:rsidRPr="00F30939" w:rsidRDefault="00CD4722" w:rsidP="00612663">
            <w:pPr>
              <w:tabs>
                <w:tab w:val="clear" w:pos="1378"/>
                <w:tab w:val="decimal" w:pos="1020"/>
              </w:tabs>
            </w:pPr>
          </w:p>
        </w:tc>
      </w:tr>
      <w:tr w:rsidR="00CD4722" w:rsidRPr="00F30939" w:rsidTr="00612663">
        <w:trPr>
          <w:cantSplit/>
          <w:trHeight w:val="454"/>
        </w:trPr>
        <w:tc>
          <w:tcPr>
            <w:tcW w:w="6062" w:type="dxa"/>
          </w:tcPr>
          <w:p w:rsidR="00CD4722" w:rsidRPr="00F30939" w:rsidRDefault="00CD4722" w:rsidP="00612663">
            <w:r w:rsidRPr="00F30939">
              <w:t>Accumulated funds</w:t>
            </w:r>
          </w:p>
        </w:tc>
        <w:tc>
          <w:tcPr>
            <w:tcW w:w="1519" w:type="dxa"/>
          </w:tcPr>
          <w:p w:rsidR="00CD4722" w:rsidRPr="00F30939" w:rsidRDefault="0075060E" w:rsidP="00612663">
            <w:pPr>
              <w:tabs>
                <w:tab w:val="clear" w:pos="1378"/>
                <w:tab w:val="decimal" w:pos="1020"/>
              </w:tabs>
            </w:pPr>
            <w:r>
              <w:t>312</w:t>
            </w:r>
          </w:p>
        </w:tc>
        <w:tc>
          <w:tcPr>
            <w:tcW w:w="1519" w:type="dxa"/>
          </w:tcPr>
          <w:p w:rsidR="00CD4722" w:rsidRPr="00F30939" w:rsidRDefault="0075060E" w:rsidP="00612663">
            <w:pPr>
              <w:tabs>
                <w:tab w:val="clear" w:pos="1378"/>
                <w:tab w:val="decimal" w:pos="1020"/>
              </w:tabs>
            </w:pPr>
            <w:r>
              <w:t>275</w:t>
            </w:r>
          </w:p>
        </w:tc>
      </w:tr>
      <w:tr w:rsidR="00CD4722" w:rsidRPr="007165BD" w:rsidTr="00612663">
        <w:trPr>
          <w:cantSplit/>
          <w:trHeight w:val="454"/>
        </w:trPr>
        <w:tc>
          <w:tcPr>
            <w:tcW w:w="6062" w:type="dxa"/>
            <w:tcBorders>
              <w:bottom w:val="single" w:sz="4" w:space="0" w:color="auto"/>
            </w:tcBorders>
          </w:tcPr>
          <w:p w:rsidR="00CD4722" w:rsidRPr="007165BD" w:rsidRDefault="00CD4722" w:rsidP="00612663">
            <w:pPr>
              <w:rPr>
                <w:b/>
              </w:rPr>
            </w:pPr>
            <w:r w:rsidRPr="007165BD">
              <w:rPr>
                <w:b/>
              </w:rPr>
              <w:t>Equity</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312</w:t>
            </w:r>
          </w:p>
        </w:tc>
        <w:tc>
          <w:tcPr>
            <w:tcW w:w="1519" w:type="dxa"/>
            <w:tcBorders>
              <w:bottom w:val="single" w:sz="4" w:space="0" w:color="auto"/>
            </w:tcBorders>
          </w:tcPr>
          <w:p w:rsidR="00CD4722" w:rsidRPr="007165BD" w:rsidRDefault="0075060E" w:rsidP="00612663">
            <w:pPr>
              <w:tabs>
                <w:tab w:val="clear" w:pos="1378"/>
                <w:tab w:val="decimal" w:pos="1020"/>
              </w:tabs>
              <w:rPr>
                <w:b/>
              </w:rPr>
            </w:pPr>
            <w:r>
              <w:rPr>
                <w:b/>
              </w:rPr>
              <w:t>275</w:t>
            </w:r>
          </w:p>
        </w:tc>
      </w:tr>
    </w:tbl>
    <w:p w:rsidR="00CD4722" w:rsidRPr="00F30939" w:rsidRDefault="00CD4722" w:rsidP="00CD4722"/>
    <w:p w:rsidR="00CD4722" w:rsidRDefault="00CD4722" w:rsidP="00CD4722"/>
    <w:p w:rsidR="00CD4722" w:rsidRPr="00F30939" w:rsidRDefault="00CD4722" w:rsidP="00CD4722"/>
    <w:p w:rsidR="008860D3" w:rsidRDefault="008860D3" w:rsidP="008860D3">
      <w:pPr>
        <w:pStyle w:val="Heading1"/>
      </w:pPr>
      <w:r>
        <w:t>Department of Local Government, Housing and Community Development</w:t>
      </w:r>
    </w:p>
    <w:p w:rsidR="008860D3" w:rsidRPr="00743661" w:rsidRDefault="008860D3" w:rsidP="008860D3">
      <w:pPr>
        <w:pStyle w:val="Heading2"/>
      </w:pPr>
      <w:bookmarkStart w:id="14" w:name="_Ref34310896"/>
      <w:r>
        <w:t>Room to Breathe</w:t>
      </w:r>
      <w:bookmarkEnd w:id="14"/>
    </w:p>
    <w:p w:rsidR="008860D3" w:rsidRDefault="008860D3" w:rsidP="008860D3">
      <w:pPr>
        <w:pStyle w:val="Heading3"/>
      </w:pPr>
      <w:r>
        <w:t>Background</w:t>
      </w:r>
    </w:p>
    <w:p w:rsidR="000A2BE6" w:rsidRPr="00CF3C67" w:rsidRDefault="000A2BE6" w:rsidP="000A2BE6">
      <w:pPr>
        <w:pStyle w:val="Heading4"/>
      </w:pPr>
      <w:r w:rsidRPr="00CF3C67">
        <w:t>Remote Housing Investment</w:t>
      </w:r>
    </w:p>
    <w:p w:rsidR="000A2BE6" w:rsidRPr="00345195" w:rsidRDefault="000A2BE6" w:rsidP="000A2BE6">
      <w:r w:rsidRPr="008C76CA">
        <w:t>In 201</w:t>
      </w:r>
      <w:r>
        <w:t>6</w:t>
      </w:r>
      <w:r w:rsidRPr="008C76CA">
        <w:t xml:space="preserve"> the</w:t>
      </w:r>
      <w:r w:rsidRPr="00345195">
        <w:t xml:space="preserve"> Northern Territory Government announced a 10 year, $1.1 billion remote housing investment</w:t>
      </w:r>
      <w:r>
        <w:t xml:space="preserve">. </w:t>
      </w:r>
      <w:r w:rsidRPr="00345195">
        <w:t>The investment aims to focus on local decision making, engagement and planning</w:t>
      </w:r>
      <w:r>
        <w:t xml:space="preserve"> with emphasis </w:t>
      </w:r>
      <w:r w:rsidRPr="00345195">
        <w:t xml:space="preserve">on local participation </w:t>
      </w:r>
      <w:r>
        <w:t>in the</w:t>
      </w:r>
      <w:r w:rsidRPr="00345195">
        <w:t xml:space="preserve"> deliver</w:t>
      </w:r>
      <w:r>
        <w:t>y of</w:t>
      </w:r>
      <w:r w:rsidRPr="00345195">
        <w:t xml:space="preserve"> the work, promot</w:t>
      </w:r>
      <w:r>
        <w:t>ing</w:t>
      </w:r>
      <w:r w:rsidRPr="00345195">
        <w:t xml:space="preserve"> local economic </w:t>
      </w:r>
      <w:r>
        <w:t xml:space="preserve">and skills </w:t>
      </w:r>
      <w:r w:rsidRPr="00345195">
        <w:t>development to build and manage housing.</w:t>
      </w:r>
    </w:p>
    <w:p w:rsidR="000A2BE6" w:rsidRPr="00345195" w:rsidRDefault="000A2BE6" w:rsidP="00944C88">
      <w:r w:rsidRPr="00345195">
        <w:t>The remote housing investment comprise</w:t>
      </w:r>
      <w:r>
        <w:t xml:space="preserve">s </w:t>
      </w:r>
      <w:r w:rsidRPr="00345195">
        <w:t>four programs:</w:t>
      </w:r>
    </w:p>
    <w:p w:rsidR="000A2BE6" w:rsidRPr="005565FC" w:rsidRDefault="000A2BE6" w:rsidP="000A2BE6">
      <w:pPr>
        <w:pStyle w:val="ListBullet"/>
      </w:pPr>
      <w:r w:rsidRPr="005565FC">
        <w:t>Homebuild NT - $500 million over 10 years for the construction of new public housing.</w:t>
      </w:r>
    </w:p>
    <w:p w:rsidR="000A2BE6" w:rsidRPr="005565FC" w:rsidRDefault="000A2BE6" w:rsidP="000A2BE6">
      <w:pPr>
        <w:pStyle w:val="ListBullet"/>
      </w:pPr>
      <w:r w:rsidRPr="005565FC">
        <w:t>Room to Breathe - $200 million over 10 years to increase living spaces in existing homes.</w:t>
      </w:r>
    </w:p>
    <w:p w:rsidR="000A2BE6" w:rsidRPr="005565FC" w:rsidRDefault="000A2BE6" w:rsidP="000A2BE6">
      <w:pPr>
        <w:pStyle w:val="ListBullet"/>
      </w:pPr>
      <w:r w:rsidRPr="005565FC">
        <w:t>Repairs And Maintenance - $200 million over 10 years for repairs and maintenance.</w:t>
      </w:r>
    </w:p>
    <w:p w:rsidR="000A2BE6" w:rsidRPr="005565FC" w:rsidRDefault="000A2BE6" w:rsidP="000A2BE6">
      <w:pPr>
        <w:pStyle w:val="ListBullet"/>
      </w:pPr>
      <w:r w:rsidRPr="005565FC">
        <w:t>Government Employee Housing - $200 million over 10 years to expand Government Employee Housing to include locally recruited NT Government employees living and working in remote areas.</w:t>
      </w:r>
    </w:p>
    <w:p w:rsidR="008860D3" w:rsidRDefault="008860D3" w:rsidP="008860D3">
      <w:pPr>
        <w:pStyle w:val="Heading3"/>
      </w:pPr>
      <w:r>
        <w:t>Scope and Objectives</w:t>
      </w:r>
    </w:p>
    <w:p w:rsidR="008860D3" w:rsidRDefault="00944C88" w:rsidP="000A2BE6">
      <w:r>
        <w:t xml:space="preserve">The objective of the performance management system audit was to obtain reasonable assurance that the performance management systems and processes implemented to manage the </w:t>
      </w:r>
      <w:r w:rsidRPr="00900A50">
        <w:rPr>
          <w:i/>
        </w:rPr>
        <w:t>Room to Breathe</w:t>
      </w:r>
      <w:r>
        <w:t xml:space="preserve"> Program </w:t>
      </w:r>
      <w:r w:rsidR="00276A15">
        <w:t xml:space="preserve">(the Program) </w:t>
      </w:r>
      <w:r>
        <w:t>enable the Agency to assess whether the Program’s objectives are being achieved economically, efficiently and effectively.</w:t>
      </w:r>
      <w:r w:rsidR="00276A15">
        <w:t xml:space="preserve"> </w:t>
      </w:r>
      <w:r w:rsidR="000A2BE6">
        <w:t xml:space="preserve">The audit covered the period from the announcement of </w:t>
      </w:r>
      <w:r w:rsidR="00276A15">
        <w:t xml:space="preserve">the </w:t>
      </w:r>
      <w:r w:rsidR="000A2BE6">
        <w:t>Program in November 2016 to 30 September 2019. The fieldwork supporting this audit was conducted between September and November 2019.</w:t>
      </w:r>
    </w:p>
    <w:p w:rsidR="008860D3" w:rsidRPr="00856ECA" w:rsidRDefault="008860D3" w:rsidP="008860D3">
      <w:pPr>
        <w:pStyle w:val="Heading3"/>
      </w:pPr>
      <w:r>
        <w:t>Index</w:t>
      </w:r>
    </w:p>
    <w:p w:rsidR="008860D3" w:rsidRDefault="008860D3" w:rsidP="008860D3">
      <w:r>
        <w:t>The</w:t>
      </w:r>
      <w:r w:rsidRPr="000E2433">
        <w:t xml:space="preserve"> report on this audit is structured as follows:</w:t>
      </w:r>
    </w:p>
    <w:tbl>
      <w:tblPr>
        <w:tblW w:w="8392" w:type="dxa"/>
        <w:tblLook w:val="04A0" w:firstRow="1" w:lastRow="0" w:firstColumn="1" w:lastColumn="0" w:noHBand="0" w:noVBand="1"/>
      </w:tblPr>
      <w:tblGrid>
        <w:gridCol w:w="6617"/>
        <w:gridCol w:w="1775"/>
      </w:tblGrid>
      <w:tr w:rsidR="008860D3" w:rsidRPr="00F30939" w:rsidTr="00816F63">
        <w:trPr>
          <w:cantSplit/>
        </w:trPr>
        <w:tc>
          <w:tcPr>
            <w:tcW w:w="0" w:type="auto"/>
          </w:tcPr>
          <w:p w:rsidR="008860D3" w:rsidRPr="00D52B75" w:rsidRDefault="00141C11" w:rsidP="00D52B75">
            <w:pPr>
              <w:spacing w:line="260" w:lineRule="exact"/>
              <w:rPr>
                <w:bCs/>
                <w:lang w:val="en-US"/>
              </w:rPr>
            </w:pPr>
            <w:r>
              <w:rPr>
                <w:bCs/>
                <w:lang w:val="en-US"/>
              </w:rPr>
              <w:fldChar w:fldCharType="begin"/>
            </w:r>
            <w:r>
              <w:rPr>
                <w:bCs/>
                <w:lang w:val="en-US"/>
              </w:rPr>
              <w:instrText xml:space="preserve"> REF _Ref42167094 \h </w:instrText>
            </w:r>
            <w:r>
              <w:rPr>
                <w:bCs/>
                <w:lang w:val="en-US"/>
              </w:rPr>
            </w:r>
            <w:r>
              <w:rPr>
                <w:bCs/>
                <w:lang w:val="en-US"/>
              </w:rPr>
              <w:fldChar w:fldCharType="separate"/>
            </w:r>
            <w:r w:rsidR="00D200C8">
              <w:t>Audit Opinion</w:t>
            </w:r>
            <w:r>
              <w:rPr>
                <w:bCs/>
                <w:lang w:val="en-US"/>
              </w:rPr>
              <w:fldChar w:fldCharType="end"/>
            </w:r>
          </w:p>
        </w:tc>
        <w:tc>
          <w:tcPr>
            <w:tcW w:w="0" w:type="auto"/>
          </w:tcPr>
          <w:p w:rsidR="008860D3" w:rsidRPr="00D52B75" w:rsidRDefault="008860D3" w:rsidP="00D52B75">
            <w:pPr>
              <w:spacing w:line="260" w:lineRule="exact"/>
              <w:jc w:val="right"/>
            </w:pPr>
            <w:r w:rsidRPr="00D52B75">
              <w:t xml:space="preserve">Refer page </w:t>
            </w:r>
            <w:r w:rsidR="00D52B75" w:rsidRPr="00D52B75">
              <w:fldChar w:fldCharType="begin"/>
            </w:r>
            <w:r w:rsidR="00D52B75" w:rsidRPr="00D52B75">
              <w:instrText xml:space="preserve"> PAGEREF _Ref42166620 \h </w:instrText>
            </w:r>
            <w:r w:rsidR="00D52B75" w:rsidRPr="00D52B75">
              <w:fldChar w:fldCharType="separate"/>
            </w:r>
            <w:r w:rsidR="00D200C8">
              <w:rPr>
                <w:noProof/>
              </w:rPr>
              <w:t>31</w:t>
            </w:r>
            <w:r w:rsidR="00D52B75" w:rsidRPr="00D52B75">
              <w:fldChar w:fldCharType="end"/>
            </w:r>
          </w:p>
        </w:tc>
      </w:tr>
      <w:tr w:rsidR="008860D3" w:rsidRPr="00F30939" w:rsidTr="00816F63">
        <w:trPr>
          <w:cantSplit/>
        </w:trPr>
        <w:tc>
          <w:tcPr>
            <w:tcW w:w="0" w:type="auto"/>
          </w:tcPr>
          <w:p w:rsidR="008860D3" w:rsidRPr="00D52B75" w:rsidRDefault="00D52B75" w:rsidP="00D52B75">
            <w:pPr>
              <w:spacing w:line="260" w:lineRule="exact"/>
              <w:rPr>
                <w:bCs/>
                <w:lang w:val="en-US"/>
              </w:rPr>
            </w:pPr>
            <w:r w:rsidRPr="00D52B75">
              <w:rPr>
                <w:bCs/>
                <w:lang w:val="en-US"/>
              </w:rPr>
              <w:fldChar w:fldCharType="begin"/>
            </w:r>
            <w:r w:rsidRPr="00D52B75">
              <w:rPr>
                <w:bCs/>
                <w:lang w:val="en-US"/>
              </w:rPr>
              <w:instrText xml:space="preserve"> REF _Ref42166628 \h  \* MERGEFORMAT </w:instrText>
            </w:r>
            <w:r w:rsidRPr="00D52B75">
              <w:rPr>
                <w:bCs/>
                <w:lang w:val="en-US"/>
              </w:rPr>
            </w:r>
            <w:r w:rsidRPr="00D52B75">
              <w:rPr>
                <w:bCs/>
                <w:lang w:val="en-US"/>
              </w:rPr>
              <w:fldChar w:fldCharType="separate"/>
            </w:r>
            <w:r w:rsidR="00D200C8" w:rsidRPr="00D200C8">
              <w:rPr>
                <w:bCs/>
                <w:lang w:val="en-US"/>
              </w:rPr>
              <w:t>Recommendations</w:t>
            </w:r>
            <w:r w:rsidRPr="00D52B75">
              <w:rPr>
                <w:bCs/>
                <w:lang w:val="en-US"/>
              </w:rPr>
              <w:fldChar w:fldCharType="end"/>
            </w:r>
          </w:p>
        </w:tc>
        <w:tc>
          <w:tcPr>
            <w:tcW w:w="0" w:type="auto"/>
          </w:tcPr>
          <w:p w:rsidR="008860D3" w:rsidRPr="00D52B75" w:rsidRDefault="008860D3" w:rsidP="00D52B75">
            <w:pPr>
              <w:spacing w:line="260" w:lineRule="exact"/>
              <w:jc w:val="right"/>
            </w:pPr>
            <w:r w:rsidRPr="00D52B75">
              <w:t>Refer page</w:t>
            </w:r>
            <w:r w:rsidR="00D52B75" w:rsidRPr="00D52B75">
              <w:t xml:space="preserve"> </w:t>
            </w:r>
            <w:r w:rsidR="00D52B75" w:rsidRPr="00D52B75">
              <w:fldChar w:fldCharType="begin"/>
            </w:r>
            <w:r w:rsidR="00D52B75" w:rsidRPr="00D52B75">
              <w:instrText xml:space="preserve"> PAGEREF _Ref42166628 \h </w:instrText>
            </w:r>
            <w:r w:rsidR="00D52B75" w:rsidRPr="00D52B75">
              <w:fldChar w:fldCharType="separate"/>
            </w:r>
            <w:r w:rsidR="00D200C8">
              <w:rPr>
                <w:noProof/>
              </w:rPr>
              <w:t>31</w:t>
            </w:r>
            <w:r w:rsidR="00D52B75" w:rsidRPr="00D52B75">
              <w:fldChar w:fldCharType="end"/>
            </w:r>
            <w:r w:rsidRPr="00D52B75">
              <w:t xml:space="preserve"> </w:t>
            </w:r>
          </w:p>
        </w:tc>
      </w:tr>
      <w:tr w:rsidR="008860D3" w:rsidRPr="00F30939" w:rsidTr="00816F63">
        <w:trPr>
          <w:cantSplit/>
        </w:trPr>
        <w:tc>
          <w:tcPr>
            <w:tcW w:w="0" w:type="auto"/>
          </w:tcPr>
          <w:p w:rsidR="008860D3" w:rsidRPr="00D52B75" w:rsidRDefault="00D52B75" w:rsidP="00D52B75">
            <w:pPr>
              <w:spacing w:line="260" w:lineRule="exact"/>
              <w:rPr>
                <w:bCs/>
                <w:lang w:val="en-US"/>
              </w:rPr>
            </w:pPr>
            <w:r w:rsidRPr="00D52B75">
              <w:rPr>
                <w:bCs/>
                <w:lang w:val="en-US"/>
              </w:rPr>
              <w:fldChar w:fldCharType="begin"/>
            </w:r>
            <w:r w:rsidRPr="00D52B75">
              <w:rPr>
                <w:bCs/>
                <w:lang w:val="en-US"/>
              </w:rPr>
              <w:instrText xml:space="preserve"> REF _Ref42166636 \h  \* MERGEFORMAT </w:instrText>
            </w:r>
            <w:r w:rsidRPr="00D52B75">
              <w:rPr>
                <w:bCs/>
                <w:lang w:val="en-US"/>
              </w:rPr>
            </w:r>
            <w:r w:rsidRPr="00D52B75">
              <w:rPr>
                <w:bCs/>
                <w:lang w:val="en-US"/>
              </w:rPr>
              <w:fldChar w:fldCharType="separate"/>
            </w:r>
            <w:r w:rsidR="00D200C8" w:rsidRPr="00D200C8">
              <w:rPr>
                <w:bCs/>
                <w:lang w:val="en-US"/>
              </w:rPr>
              <w:t>Audit Observations</w:t>
            </w:r>
            <w:r w:rsidRPr="00D52B75">
              <w:rPr>
                <w:bCs/>
                <w:lang w:val="en-US"/>
              </w:rPr>
              <w:fldChar w:fldCharType="end"/>
            </w:r>
          </w:p>
        </w:tc>
        <w:tc>
          <w:tcPr>
            <w:tcW w:w="0" w:type="auto"/>
          </w:tcPr>
          <w:p w:rsidR="008860D3" w:rsidRPr="00D52B75" w:rsidRDefault="008860D3" w:rsidP="00D52B75">
            <w:pPr>
              <w:spacing w:line="260" w:lineRule="exact"/>
              <w:jc w:val="right"/>
            </w:pP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686 \h  \* MERGEFORMAT </w:instrText>
            </w:r>
            <w:r>
              <w:rPr>
                <w:highlight w:val="yellow"/>
              </w:rPr>
            </w:r>
            <w:r>
              <w:rPr>
                <w:highlight w:val="yellow"/>
              </w:rPr>
              <w:fldChar w:fldCharType="separate"/>
            </w:r>
            <w:r w:rsidR="00D200C8">
              <w:t>Room to Breathe Program</w:t>
            </w:r>
            <w:r>
              <w:rPr>
                <w:highlight w:val="yellow"/>
              </w:rPr>
              <w:fldChar w:fldCharType="end"/>
            </w:r>
          </w:p>
        </w:tc>
        <w:tc>
          <w:tcPr>
            <w:tcW w:w="0" w:type="auto"/>
          </w:tcPr>
          <w:p w:rsidR="008860D3" w:rsidRPr="00D52B75" w:rsidRDefault="008860D3" w:rsidP="00D52B75">
            <w:pPr>
              <w:spacing w:line="260" w:lineRule="exact"/>
              <w:jc w:val="right"/>
            </w:pPr>
            <w:r w:rsidRPr="00D52B75">
              <w:t xml:space="preserve">Refer page </w:t>
            </w:r>
            <w:r w:rsidR="00D52B75" w:rsidRPr="00D52B75">
              <w:fldChar w:fldCharType="begin"/>
            </w:r>
            <w:r w:rsidR="00D52B75" w:rsidRPr="00D52B75">
              <w:instrText xml:space="preserve"> PAGEREF _Ref42166654 \h </w:instrText>
            </w:r>
            <w:r w:rsidR="00D52B75" w:rsidRPr="00D52B75">
              <w:fldChar w:fldCharType="separate"/>
            </w:r>
            <w:r w:rsidR="00D200C8">
              <w:rPr>
                <w:noProof/>
              </w:rPr>
              <w:t>32</w:t>
            </w:r>
            <w:r w:rsidR="00D52B75" w:rsidRPr="00D52B75">
              <w:fldChar w:fldCharType="end"/>
            </w: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659 \h </w:instrText>
            </w:r>
            <w:r>
              <w:rPr>
                <w:highlight w:val="yellow"/>
              </w:rPr>
            </w:r>
            <w:r>
              <w:rPr>
                <w:highlight w:val="yellow"/>
              </w:rPr>
              <w:fldChar w:fldCharType="separate"/>
            </w:r>
            <w:r w:rsidR="00D200C8">
              <w:t>Early Works Delivery Program 2016-17</w:t>
            </w:r>
            <w:r>
              <w:rPr>
                <w:highlight w:val="yellow"/>
              </w:rPr>
              <w:fldChar w:fldCharType="end"/>
            </w:r>
          </w:p>
        </w:tc>
        <w:tc>
          <w:tcPr>
            <w:tcW w:w="0" w:type="auto"/>
          </w:tcPr>
          <w:p w:rsidR="008860D3" w:rsidRPr="00D52B75" w:rsidRDefault="008860D3" w:rsidP="00D52B75">
            <w:pPr>
              <w:spacing w:line="260" w:lineRule="exact"/>
              <w:jc w:val="right"/>
            </w:pPr>
            <w:r w:rsidRPr="00D52B75">
              <w:t>Refer page</w:t>
            </w:r>
            <w:r w:rsidR="00D52B75" w:rsidRPr="00D52B75">
              <w:t xml:space="preserve"> </w:t>
            </w:r>
            <w:r w:rsidR="00D52B75" w:rsidRPr="00D52B75">
              <w:fldChar w:fldCharType="begin"/>
            </w:r>
            <w:r w:rsidR="00D52B75" w:rsidRPr="00D52B75">
              <w:instrText xml:space="preserve"> PAGEREF _Ref42166659 \h </w:instrText>
            </w:r>
            <w:r w:rsidR="00D52B75" w:rsidRPr="00D52B75">
              <w:fldChar w:fldCharType="separate"/>
            </w:r>
            <w:r w:rsidR="00D200C8">
              <w:rPr>
                <w:noProof/>
              </w:rPr>
              <w:t>32</w:t>
            </w:r>
            <w:r w:rsidR="00D52B75" w:rsidRPr="00D52B75">
              <w:fldChar w:fldCharType="end"/>
            </w:r>
            <w:r w:rsidRPr="00D52B75">
              <w:t xml:space="preserve"> </w:t>
            </w: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692 \h </w:instrText>
            </w:r>
            <w:r>
              <w:rPr>
                <w:highlight w:val="yellow"/>
              </w:rPr>
            </w:r>
            <w:r>
              <w:rPr>
                <w:highlight w:val="yellow"/>
              </w:rPr>
              <w:fldChar w:fldCharType="separate"/>
            </w:r>
            <w:r w:rsidR="00D200C8">
              <w:t>Key Performance Indicators (KPIs) and Agency reporting</w:t>
            </w:r>
            <w:r>
              <w:rPr>
                <w:highlight w:val="yellow"/>
              </w:rPr>
              <w:fldChar w:fldCharType="end"/>
            </w:r>
          </w:p>
        </w:tc>
        <w:tc>
          <w:tcPr>
            <w:tcW w:w="0" w:type="auto"/>
          </w:tcPr>
          <w:p w:rsidR="008860D3" w:rsidRPr="00D52B75" w:rsidRDefault="008860D3" w:rsidP="00141C11">
            <w:pPr>
              <w:spacing w:line="260" w:lineRule="exact"/>
              <w:jc w:val="right"/>
            </w:pPr>
            <w:r w:rsidRPr="00D52B75">
              <w:t xml:space="preserve">Refer page </w:t>
            </w:r>
            <w:r w:rsidR="00D52B75" w:rsidRPr="00D52B75">
              <w:fldChar w:fldCharType="begin"/>
            </w:r>
            <w:r w:rsidR="00D52B75" w:rsidRPr="00D52B75">
              <w:instrText xml:space="preserve"> PAGEREF _Ref42166692 \h </w:instrText>
            </w:r>
            <w:r w:rsidR="00D52B75" w:rsidRPr="00D52B75">
              <w:fldChar w:fldCharType="separate"/>
            </w:r>
            <w:r w:rsidR="00D200C8">
              <w:rPr>
                <w:noProof/>
              </w:rPr>
              <w:t>35</w:t>
            </w:r>
            <w:r w:rsidR="00D52B75" w:rsidRPr="00D52B75">
              <w:fldChar w:fldCharType="end"/>
            </w: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698 \h </w:instrText>
            </w:r>
            <w:r>
              <w:rPr>
                <w:highlight w:val="yellow"/>
              </w:rPr>
            </w:r>
            <w:r>
              <w:rPr>
                <w:highlight w:val="yellow"/>
              </w:rPr>
              <w:fldChar w:fldCharType="separate"/>
            </w:r>
            <w:r w:rsidR="00D200C8">
              <w:t>Current program delivery</w:t>
            </w:r>
            <w:r>
              <w:rPr>
                <w:highlight w:val="yellow"/>
              </w:rPr>
              <w:fldChar w:fldCharType="end"/>
            </w:r>
          </w:p>
        </w:tc>
        <w:tc>
          <w:tcPr>
            <w:tcW w:w="0" w:type="auto"/>
          </w:tcPr>
          <w:p w:rsidR="008860D3" w:rsidRPr="00D52B75" w:rsidRDefault="008860D3" w:rsidP="00D52B75">
            <w:pPr>
              <w:spacing w:line="260" w:lineRule="exact"/>
              <w:jc w:val="right"/>
            </w:pPr>
            <w:r w:rsidRPr="00D52B75">
              <w:t xml:space="preserve">Refer page </w:t>
            </w:r>
            <w:r w:rsidR="00D52B75" w:rsidRPr="00D52B75">
              <w:fldChar w:fldCharType="begin"/>
            </w:r>
            <w:r w:rsidR="00D52B75" w:rsidRPr="00D52B75">
              <w:instrText xml:space="preserve"> PAGEREF _Ref42166698 \h </w:instrText>
            </w:r>
            <w:r w:rsidR="00D52B75" w:rsidRPr="00D52B75">
              <w:fldChar w:fldCharType="separate"/>
            </w:r>
            <w:r w:rsidR="00D200C8">
              <w:rPr>
                <w:noProof/>
              </w:rPr>
              <w:t>35</w:t>
            </w:r>
            <w:r w:rsidR="00D52B75" w:rsidRPr="00D52B75">
              <w:fldChar w:fldCharType="end"/>
            </w: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705 \h </w:instrText>
            </w:r>
            <w:r>
              <w:rPr>
                <w:highlight w:val="yellow"/>
              </w:rPr>
            </w:r>
            <w:r>
              <w:rPr>
                <w:highlight w:val="yellow"/>
              </w:rPr>
              <w:fldChar w:fldCharType="separate"/>
            </w:r>
            <w:r w:rsidR="00D200C8">
              <w:t>Tenant communication</w:t>
            </w:r>
            <w:r>
              <w:rPr>
                <w:highlight w:val="yellow"/>
              </w:rPr>
              <w:fldChar w:fldCharType="end"/>
            </w:r>
          </w:p>
        </w:tc>
        <w:tc>
          <w:tcPr>
            <w:tcW w:w="0" w:type="auto"/>
          </w:tcPr>
          <w:p w:rsidR="008860D3" w:rsidRPr="00D52B75" w:rsidRDefault="008860D3" w:rsidP="00D52B75">
            <w:pPr>
              <w:spacing w:line="260" w:lineRule="exact"/>
              <w:jc w:val="right"/>
            </w:pPr>
            <w:r w:rsidRPr="00D52B75">
              <w:t>Refer page</w:t>
            </w:r>
            <w:r w:rsidR="00D52B75" w:rsidRPr="00D52B75">
              <w:t xml:space="preserve"> </w:t>
            </w:r>
            <w:r w:rsidR="00D52B75" w:rsidRPr="00D52B75">
              <w:fldChar w:fldCharType="begin"/>
            </w:r>
            <w:r w:rsidR="00D52B75" w:rsidRPr="00D52B75">
              <w:instrText xml:space="preserve"> PAGEREF _Ref42166705 \h </w:instrText>
            </w:r>
            <w:r w:rsidR="00D52B75" w:rsidRPr="00D52B75">
              <w:fldChar w:fldCharType="separate"/>
            </w:r>
            <w:r w:rsidR="00D200C8">
              <w:rPr>
                <w:noProof/>
              </w:rPr>
              <w:t>36</w:t>
            </w:r>
            <w:r w:rsidR="00D52B75" w:rsidRPr="00D52B75">
              <w:fldChar w:fldCharType="end"/>
            </w:r>
            <w:r w:rsidRPr="00D52B75">
              <w:t xml:space="preserve"> </w:t>
            </w:r>
          </w:p>
        </w:tc>
      </w:tr>
      <w:tr w:rsidR="008860D3" w:rsidRPr="00F30939" w:rsidTr="00816F63">
        <w:trPr>
          <w:cantSplit/>
        </w:trPr>
        <w:tc>
          <w:tcPr>
            <w:tcW w:w="0" w:type="auto"/>
          </w:tcPr>
          <w:p w:rsidR="008860D3" w:rsidRPr="006F2808"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716 \h </w:instrText>
            </w:r>
            <w:r>
              <w:rPr>
                <w:highlight w:val="yellow"/>
              </w:rPr>
            </w:r>
            <w:r>
              <w:rPr>
                <w:highlight w:val="yellow"/>
              </w:rPr>
              <w:fldChar w:fldCharType="separate"/>
            </w:r>
            <w:r w:rsidR="00D200C8">
              <w:t>Procurement</w:t>
            </w:r>
            <w:r>
              <w:rPr>
                <w:highlight w:val="yellow"/>
              </w:rPr>
              <w:fldChar w:fldCharType="end"/>
            </w:r>
          </w:p>
        </w:tc>
        <w:tc>
          <w:tcPr>
            <w:tcW w:w="0" w:type="auto"/>
          </w:tcPr>
          <w:p w:rsidR="008860D3" w:rsidRPr="00D52B75" w:rsidRDefault="008860D3" w:rsidP="00D52B75">
            <w:pPr>
              <w:spacing w:line="260" w:lineRule="exact"/>
              <w:jc w:val="right"/>
            </w:pPr>
            <w:r w:rsidRPr="00D52B75">
              <w:t>Refer page</w:t>
            </w:r>
            <w:r w:rsidR="00D52B75" w:rsidRPr="00D52B75">
              <w:t xml:space="preserve"> </w:t>
            </w:r>
            <w:r w:rsidR="00D52B75" w:rsidRPr="00D52B75">
              <w:fldChar w:fldCharType="begin"/>
            </w:r>
            <w:r w:rsidR="00D52B75" w:rsidRPr="00D52B75">
              <w:instrText xml:space="preserve"> PAGEREF _Ref42166716 \h </w:instrText>
            </w:r>
            <w:r w:rsidR="00D52B75" w:rsidRPr="00D52B75">
              <w:fldChar w:fldCharType="separate"/>
            </w:r>
            <w:r w:rsidR="00D200C8">
              <w:rPr>
                <w:noProof/>
              </w:rPr>
              <w:t>37</w:t>
            </w:r>
            <w:r w:rsidR="00D52B75" w:rsidRPr="00D52B75">
              <w:fldChar w:fldCharType="end"/>
            </w:r>
            <w:r w:rsidRPr="00D52B75">
              <w:t xml:space="preserve"> </w:t>
            </w:r>
          </w:p>
        </w:tc>
      </w:tr>
      <w:tr w:rsidR="00D52B75" w:rsidRPr="00F30939" w:rsidTr="00816F63">
        <w:trPr>
          <w:cantSplit/>
        </w:trPr>
        <w:tc>
          <w:tcPr>
            <w:tcW w:w="0" w:type="auto"/>
          </w:tcPr>
          <w:p w:rsidR="00D52B75"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740 \h </w:instrText>
            </w:r>
            <w:r>
              <w:rPr>
                <w:highlight w:val="yellow"/>
              </w:rPr>
            </w:r>
            <w:r>
              <w:rPr>
                <w:highlight w:val="yellow"/>
              </w:rPr>
              <w:fldChar w:fldCharType="separate"/>
            </w:r>
            <w:r w:rsidR="00D200C8">
              <w:t>National Partnership for Remote Housing</w:t>
            </w:r>
            <w:r>
              <w:rPr>
                <w:highlight w:val="yellow"/>
              </w:rPr>
              <w:fldChar w:fldCharType="end"/>
            </w:r>
          </w:p>
        </w:tc>
        <w:tc>
          <w:tcPr>
            <w:tcW w:w="0" w:type="auto"/>
          </w:tcPr>
          <w:p w:rsidR="00D52B75" w:rsidRPr="00D52B75" w:rsidRDefault="00D52B75" w:rsidP="00D52B75">
            <w:pPr>
              <w:spacing w:line="260" w:lineRule="exact"/>
              <w:jc w:val="right"/>
            </w:pPr>
            <w:r w:rsidRPr="00D52B75">
              <w:t xml:space="preserve">Refer page </w:t>
            </w:r>
            <w:r w:rsidRPr="00D52B75">
              <w:fldChar w:fldCharType="begin"/>
            </w:r>
            <w:r w:rsidRPr="00D52B75">
              <w:instrText xml:space="preserve"> PAGEREF _Ref42166740 \h </w:instrText>
            </w:r>
            <w:r w:rsidRPr="00D52B75">
              <w:fldChar w:fldCharType="separate"/>
            </w:r>
            <w:r w:rsidR="00D200C8">
              <w:rPr>
                <w:noProof/>
              </w:rPr>
              <w:t>39</w:t>
            </w:r>
            <w:r w:rsidRPr="00D52B75">
              <w:fldChar w:fldCharType="end"/>
            </w:r>
          </w:p>
        </w:tc>
      </w:tr>
      <w:tr w:rsidR="00D52B75" w:rsidRPr="00F30939" w:rsidTr="00816F63">
        <w:trPr>
          <w:cantSplit/>
        </w:trPr>
        <w:tc>
          <w:tcPr>
            <w:tcW w:w="0" w:type="auto"/>
          </w:tcPr>
          <w:p w:rsidR="00D52B75" w:rsidRDefault="00D52B75" w:rsidP="00D52B75">
            <w:pPr>
              <w:pStyle w:val="BodyTextIndent"/>
              <w:spacing w:line="260" w:lineRule="exact"/>
              <w:rPr>
                <w:highlight w:val="yellow"/>
              </w:rPr>
            </w:pPr>
            <w:r>
              <w:rPr>
                <w:highlight w:val="yellow"/>
              </w:rPr>
              <w:fldChar w:fldCharType="begin"/>
            </w:r>
            <w:r>
              <w:rPr>
                <w:highlight w:val="yellow"/>
              </w:rPr>
              <w:instrText xml:space="preserve"> REF _Ref42166743 \h </w:instrText>
            </w:r>
            <w:r>
              <w:rPr>
                <w:highlight w:val="yellow"/>
              </w:rPr>
            </w:r>
            <w:r>
              <w:rPr>
                <w:highlight w:val="yellow"/>
              </w:rPr>
              <w:fldChar w:fldCharType="separate"/>
            </w:r>
            <w:r w:rsidR="00D200C8">
              <w:t>Records management deficiencies</w:t>
            </w:r>
            <w:r>
              <w:rPr>
                <w:highlight w:val="yellow"/>
              </w:rPr>
              <w:fldChar w:fldCharType="end"/>
            </w:r>
          </w:p>
        </w:tc>
        <w:tc>
          <w:tcPr>
            <w:tcW w:w="0" w:type="auto"/>
          </w:tcPr>
          <w:p w:rsidR="00D52B75" w:rsidRPr="00D52B75" w:rsidRDefault="00D52B75" w:rsidP="00D52B75">
            <w:pPr>
              <w:spacing w:line="260" w:lineRule="exact"/>
              <w:jc w:val="right"/>
            </w:pPr>
            <w:r w:rsidRPr="00D52B75">
              <w:t xml:space="preserve">Refer page </w:t>
            </w:r>
            <w:r w:rsidRPr="00D52B75">
              <w:fldChar w:fldCharType="begin"/>
            </w:r>
            <w:r w:rsidRPr="00D52B75">
              <w:instrText xml:space="preserve"> PAGEREF _Ref42166743 \h </w:instrText>
            </w:r>
            <w:r w:rsidRPr="00D52B75">
              <w:fldChar w:fldCharType="separate"/>
            </w:r>
            <w:r w:rsidR="00D200C8">
              <w:rPr>
                <w:noProof/>
              </w:rPr>
              <w:t>40</w:t>
            </w:r>
            <w:r w:rsidRPr="00D52B75">
              <w:fldChar w:fldCharType="end"/>
            </w:r>
          </w:p>
        </w:tc>
      </w:tr>
    </w:tbl>
    <w:p w:rsidR="00141C11" w:rsidRDefault="00141C11" w:rsidP="00141C11">
      <w:pPr>
        <w:pStyle w:val="Heading1"/>
      </w:pPr>
      <w:bookmarkStart w:id="15" w:name="_Ref42166620"/>
      <w:r>
        <w:t>Department of Local Government, Housing and Community Development cont…</w:t>
      </w:r>
    </w:p>
    <w:p w:rsidR="008860D3" w:rsidRPr="00AB1BB4" w:rsidRDefault="008860D3" w:rsidP="00141C11">
      <w:pPr>
        <w:pStyle w:val="Heading3"/>
      </w:pPr>
      <w:bookmarkStart w:id="16" w:name="_Ref42167094"/>
      <w:r>
        <w:t>Audit Opinion</w:t>
      </w:r>
      <w:bookmarkEnd w:id="15"/>
      <w:bookmarkEnd w:id="16"/>
    </w:p>
    <w:p w:rsidR="000A2BE6" w:rsidRDefault="000A2BE6" w:rsidP="000A2BE6">
      <w:r>
        <w:t xml:space="preserve">The objective of the performance management system audit was to obtain reasonable assurance </w:t>
      </w:r>
      <w:r w:rsidR="00944C88">
        <w:t>that</w:t>
      </w:r>
      <w:r>
        <w:t xml:space="preserve"> the performance management systems and processes </w:t>
      </w:r>
      <w:r w:rsidR="00944C88">
        <w:t>implemented</w:t>
      </w:r>
      <w:r>
        <w:t xml:space="preserve"> to </w:t>
      </w:r>
      <w:r w:rsidR="00944C88">
        <w:t xml:space="preserve">manage </w:t>
      </w:r>
      <w:r>
        <w:t xml:space="preserve">the </w:t>
      </w:r>
      <w:r w:rsidRPr="00900A50">
        <w:rPr>
          <w:i/>
        </w:rPr>
        <w:t>Room to Breathe</w:t>
      </w:r>
      <w:r>
        <w:t xml:space="preserve"> Program enable the Agency to assess whether the Program’s objectives are being achieved economically, efficiently and effectively.</w:t>
      </w:r>
    </w:p>
    <w:p w:rsidR="000A2BE6" w:rsidRDefault="000A2BE6" w:rsidP="000A2BE6">
      <w:r>
        <w:t xml:space="preserve">The audit identified a number of instances where systems and processes could be improved in order to better enable the Agency to assess whether the Program’s objectives are being achieved economically, efficiently and effectively. These matters have given rise to recommendations provided to the Agency. Of note were deficiencies pertaining to the records management system supporting the Program; the need to establish approved program guidance earlier in the life of similar future programs; and the formal identification of key performance indicators specific to the Program </w:t>
      </w:r>
      <w:r w:rsidR="00276A15">
        <w:t>with</w:t>
      </w:r>
      <w:r>
        <w:t xml:space="preserve"> improved regular reporting against performance targets.</w:t>
      </w:r>
    </w:p>
    <w:p w:rsidR="008860D3" w:rsidRDefault="000A2BE6" w:rsidP="000A2BE6">
      <w:r>
        <w:t>As a result of the matters identified during the audit, I have concluded that the performance management systems within the Agency require strengthening in order to enable the Agency to assess whether its objectives are being achieved economically, efficiently and effectively and thus enable management to effectively deliver the Program or take corrective action where necessary to ensure the Program’s objectives are realised.</w:t>
      </w:r>
    </w:p>
    <w:p w:rsidR="008860D3" w:rsidRPr="00AB1BB4" w:rsidRDefault="008860D3" w:rsidP="008860D3">
      <w:pPr>
        <w:pStyle w:val="Heading3"/>
      </w:pPr>
      <w:bookmarkStart w:id="17" w:name="_Ref42166628"/>
      <w:r>
        <w:t>Recommendations</w:t>
      </w:r>
      <w:bookmarkEnd w:id="17"/>
    </w:p>
    <w:p w:rsidR="000A2BE6" w:rsidRDefault="000A2BE6" w:rsidP="000A2BE6">
      <w:r>
        <w:t>I have noted opportunities for the Agency to improve its systems and processes which are detailed below. I recommended management:</w:t>
      </w:r>
    </w:p>
    <w:p w:rsidR="000A2BE6" w:rsidRDefault="000A2BE6" w:rsidP="000A2BE6">
      <w:pPr>
        <w:pStyle w:val="ListBullet"/>
      </w:pPr>
      <w:r>
        <w:t>enhance planning processes by retaining improved documentation of initial program requirements and conducting greater outreach activity when consulting with communities;</w:t>
      </w:r>
    </w:p>
    <w:p w:rsidR="000A2BE6" w:rsidRDefault="000A2BE6" w:rsidP="000A2BE6">
      <w:pPr>
        <w:pStyle w:val="ListBullet"/>
      </w:pPr>
      <w:r>
        <w:t>clarify expectations of and deliverables from consultants during the planning stages to ensure consultancy arrangements are fit for purpose;</w:t>
      </w:r>
    </w:p>
    <w:p w:rsidR="000A2BE6" w:rsidRDefault="000A2BE6" w:rsidP="000A2BE6">
      <w:pPr>
        <w:pStyle w:val="ListBullet"/>
      </w:pPr>
      <w:r>
        <w:t>strengthen governance arrangements supporting the Program;</w:t>
      </w:r>
    </w:p>
    <w:p w:rsidR="000A2BE6" w:rsidRDefault="000A2BE6" w:rsidP="000A2BE6">
      <w:pPr>
        <w:pStyle w:val="ListBullet"/>
      </w:pPr>
      <w:r>
        <w:t>improve contract management processes;</w:t>
      </w:r>
    </w:p>
    <w:p w:rsidR="000A2BE6" w:rsidRDefault="000A2BE6" w:rsidP="000A2BE6">
      <w:pPr>
        <w:pStyle w:val="ListBullet"/>
      </w:pPr>
      <w:r>
        <w:t xml:space="preserve">address inconsistencies in guidance relating to Program inclusions and exclusions; </w:t>
      </w:r>
    </w:p>
    <w:p w:rsidR="000A2BE6" w:rsidRDefault="000A2BE6" w:rsidP="000A2BE6">
      <w:pPr>
        <w:pStyle w:val="ListBullet"/>
      </w:pPr>
      <w:r>
        <w:t>enhance monitoring of performance against the objectives of the Program;</w:t>
      </w:r>
    </w:p>
    <w:p w:rsidR="000A2BE6" w:rsidRDefault="000A2BE6" w:rsidP="000A2BE6">
      <w:pPr>
        <w:pStyle w:val="ListBullet"/>
      </w:pPr>
      <w:r>
        <w:t>improve document management in relation to the Program;</w:t>
      </w:r>
    </w:p>
    <w:p w:rsidR="000A2BE6" w:rsidRDefault="000A2BE6" w:rsidP="000A2BE6">
      <w:pPr>
        <w:pStyle w:val="ListBullet"/>
      </w:pPr>
      <w:r>
        <w:t>seek clarification as to when approval is required for changes to allocated expenditure categories;</w:t>
      </w:r>
    </w:p>
    <w:p w:rsidR="000A2BE6" w:rsidRDefault="000A2BE6" w:rsidP="000A2BE6">
      <w:pPr>
        <w:pStyle w:val="ListBullet"/>
      </w:pPr>
      <w:r>
        <w:t>consider reporting operational costs of the Program to reflect the true cost of the program;</w:t>
      </w:r>
    </w:p>
    <w:p w:rsidR="000A2BE6" w:rsidRDefault="000A2BE6" w:rsidP="000A2BE6">
      <w:pPr>
        <w:pStyle w:val="ListBullet"/>
      </w:pPr>
      <w:r>
        <w:t>improve adherence to the Northern Territory Government’s procurement requirements; and</w:t>
      </w:r>
    </w:p>
    <w:p w:rsidR="008860D3" w:rsidRDefault="000A2BE6" w:rsidP="000A2BE6">
      <w:pPr>
        <w:pStyle w:val="ListBullet"/>
      </w:pPr>
      <w:r>
        <w:t>undertake monitoring of the Program on a more regular basis than the first five years.</w:t>
      </w:r>
    </w:p>
    <w:p w:rsidR="00141C11" w:rsidRDefault="00141C11" w:rsidP="00141C11">
      <w:pPr>
        <w:pStyle w:val="Heading1"/>
      </w:pPr>
      <w:r>
        <w:t>Department of Local Government, Housing and Community Development cont…</w:t>
      </w:r>
    </w:p>
    <w:p w:rsidR="008860D3" w:rsidRPr="00AB1BB4" w:rsidRDefault="008860D3" w:rsidP="008860D3">
      <w:pPr>
        <w:pStyle w:val="Heading3"/>
      </w:pPr>
      <w:bookmarkStart w:id="18" w:name="_Ref42166636"/>
      <w:r>
        <w:t>Audit Observations</w:t>
      </w:r>
      <w:bookmarkEnd w:id="18"/>
    </w:p>
    <w:p w:rsidR="000A2BE6" w:rsidRDefault="000A2BE6" w:rsidP="000A2BE6">
      <w:r>
        <w:t>The preparation of the Remote Housing Program Management Plan (the ‘Plan’) commenced in April 2017, five months after the announcement of the remote housing investment</w:t>
      </w:r>
      <w:r w:rsidR="000A5DFB">
        <w:t>,</w:t>
      </w:r>
      <w:r>
        <w:t xml:space="preserve"> and was finalised in September 2017 due to changes in key Agency personnel. </w:t>
      </w:r>
    </w:p>
    <w:p w:rsidR="000A2BE6" w:rsidRDefault="000A2BE6" w:rsidP="000A2BE6">
      <w:r>
        <w:t>The Plan defines how the Agency’s 2017-18 capital works allocation was determined, including works associated with the Program. Factors considered within the methodology include (by community)</w:t>
      </w:r>
      <w:r w:rsidR="000A5DFB">
        <w:t>:</w:t>
      </w:r>
      <w:r>
        <w:t xml:space="preserve"> population</w:t>
      </w:r>
      <w:r w:rsidR="000A5DFB">
        <w:t>;</w:t>
      </w:r>
      <w:r>
        <w:t xml:space="preserve"> identified tenancy needs; existing overcrowding; suitability of lots; community infrastructure; and existing lease arrangements.</w:t>
      </w:r>
    </w:p>
    <w:p w:rsidR="000A2BE6" w:rsidRDefault="000A2BE6" w:rsidP="000A2BE6">
      <w:pPr>
        <w:pStyle w:val="Heading4"/>
      </w:pPr>
      <w:bookmarkStart w:id="19" w:name="_Ref42166654"/>
      <w:r>
        <w:t>The Room to Breathe Program</w:t>
      </w:r>
      <w:bookmarkEnd w:id="19"/>
    </w:p>
    <w:p w:rsidR="000A2BE6" w:rsidRDefault="000A5DFB" w:rsidP="000A2BE6">
      <w:r>
        <w:t>T</w:t>
      </w:r>
      <w:r w:rsidR="000A2BE6">
        <w:t>he Program is a one of four sub-programs under the remote housing investment. The aim of the Program is to reduce the negative effects of overcrowding and enhance current living environments within remote communities.</w:t>
      </w:r>
    </w:p>
    <w:p w:rsidR="000A2BE6" w:rsidRDefault="000A2BE6" w:rsidP="00900A50">
      <w:r>
        <w:t>Overcrowding has been defined by the Agency as:</w:t>
      </w:r>
    </w:p>
    <w:p w:rsidR="000A2BE6" w:rsidRDefault="000A2BE6" w:rsidP="00900A50">
      <w:pPr>
        <w:pStyle w:val="Quote"/>
      </w:pPr>
      <w:r>
        <w:t>“</w:t>
      </w:r>
      <w:r w:rsidRPr="00900A50">
        <w:t>a condition where the number of occupants exceed the capacity of the house space available, whether measured as rooms, bedrooms or floor area, resulting in adverse physical and mental health outcomes. It is a result of a mismatch between the house and the household. It relates to the conditions of the house as well as the space it provides: people may crowd into particular rooms in their home to avoid cold or uninhabitable parts of the house or to save on heating and other costs.</w:t>
      </w:r>
      <w:r>
        <w:rPr>
          <w:rStyle w:val="FootnoteReference"/>
        </w:rPr>
        <w:footnoteReference w:id="1"/>
      </w:r>
      <w:r>
        <w:t>”</w:t>
      </w:r>
    </w:p>
    <w:p w:rsidR="000A2BE6" w:rsidRDefault="000A2BE6" w:rsidP="000A2BE6">
      <w:r>
        <w:t>It is important to note that simply “</w:t>
      </w:r>
      <w:r w:rsidRPr="00900A50">
        <w:rPr>
          <w:i/>
        </w:rPr>
        <w:t>increasing the house size does not guarantee reduced overcrowding – increasing house function does</w:t>
      </w:r>
      <w:r>
        <w:t>.</w:t>
      </w:r>
      <w:r w:rsidR="00900A50" w:rsidRPr="00900A50">
        <w:rPr>
          <w:rStyle w:val="FootnoteReference"/>
          <w:i/>
          <w:iCs/>
          <w:color w:val="404040" w:themeColor="text1" w:themeTint="BF"/>
        </w:rPr>
        <w:t>1</w:t>
      </w:r>
      <w:r>
        <w:t>” In order to address these conditions, the Program not only involve</w:t>
      </w:r>
      <w:r w:rsidR="00180FA8">
        <w:t>s</w:t>
      </w:r>
      <w:r>
        <w:t xml:space="preserve"> construction of additional rooms onto existing dwellings in remote communities, but also, modifications to/or creation of verandahs, kitchens, laundries, bathrooms and extensions in order to use space more effectively. Where general repairs and maintenance are identified, these are to be funded separately. The Program was not intended to and will not deliver fully refurbished dwellings.</w:t>
      </w:r>
    </w:p>
    <w:p w:rsidR="000A2BE6" w:rsidRDefault="000A2BE6" w:rsidP="000A2BE6">
      <w:r>
        <w:t>All 73 remote Northern Territory communities were assessed for their eligibility under the Program, with an initial 24 communities being prioritised due to high levels of overcrowding. These communities formed part of the</w:t>
      </w:r>
      <w:r w:rsidRPr="00900A50">
        <w:rPr>
          <w:i/>
        </w:rPr>
        <w:t xml:space="preserve"> Early Works</w:t>
      </w:r>
      <w:r>
        <w:t xml:space="preserve"> Delivery Program (‘</w:t>
      </w:r>
      <w:r w:rsidRPr="00900A50">
        <w:rPr>
          <w:i/>
        </w:rPr>
        <w:t>Early Works</w:t>
      </w:r>
      <w:r>
        <w:t xml:space="preserve">’) developed in January 2017. </w:t>
      </w:r>
    </w:p>
    <w:p w:rsidR="000A2BE6" w:rsidRDefault="000A2BE6" w:rsidP="000A2BE6">
      <w:pPr>
        <w:pStyle w:val="Heading4"/>
      </w:pPr>
      <w:bookmarkStart w:id="20" w:name="_Ref42166659"/>
      <w:r>
        <w:t>Early Works Delivery Program 2016-17</w:t>
      </w:r>
      <w:bookmarkEnd w:id="20"/>
    </w:p>
    <w:p w:rsidR="000A2BE6" w:rsidRDefault="000A2BE6" w:rsidP="000A2BE6">
      <w:r>
        <w:t xml:space="preserve">The original Program was due to commence during the 2017-18 year, however $10 million of the Program’s funding was brought forward into the 2016-17 year in order to deliver early outcomes and to stimulate the economy while the main program was being developed. The Program was announced in November 2016, with scoping of works beginning at the first community in February 2017 and the first tender, under the </w:t>
      </w:r>
      <w:r w:rsidRPr="00900A50">
        <w:rPr>
          <w:i/>
        </w:rPr>
        <w:t>Early Works</w:t>
      </w:r>
      <w:r>
        <w:t>, awarded two months later in April 2017.</w:t>
      </w:r>
    </w:p>
    <w:p w:rsidR="007A5A35" w:rsidRDefault="007A5A35" w:rsidP="007A5A35">
      <w:pPr>
        <w:pStyle w:val="Heading1"/>
        <w:rPr>
          <w:lang w:val="en-GB"/>
        </w:rPr>
      </w:pPr>
      <w:r>
        <w:t>Department of Local Government, Housing and Community Development cont…</w:t>
      </w:r>
    </w:p>
    <w:p w:rsidR="000A2BE6" w:rsidRDefault="000A2BE6" w:rsidP="000A2BE6">
      <w:r>
        <w:t xml:space="preserve">Table 1 below provides details of the Program’s life cycle. </w:t>
      </w:r>
    </w:p>
    <w:p w:rsidR="000A2BE6" w:rsidRDefault="000A2BE6" w:rsidP="000A2BE6">
      <w:pPr>
        <w:pStyle w:val="Caption"/>
      </w:pPr>
      <w:r>
        <w:t>Table 1: Summary of key dates</w:t>
      </w:r>
    </w:p>
    <w:tbl>
      <w:tblPr>
        <w:tblStyle w:val="TableGrid"/>
        <w:tblW w:w="0" w:type="auto"/>
        <w:tblLook w:val="04A0" w:firstRow="1" w:lastRow="0" w:firstColumn="1" w:lastColumn="0" w:noHBand="0" w:noVBand="1"/>
        <w:tblCaption w:val="Summary of key dates"/>
        <w:tblDescription w:val="Date Description&#10;August 2016 The Program was an election commitment of the newly elected Government.&#10;November 2016 $10 million for the Program to be brought forward into 2016-17 (known as Early Works or Stage 1).&#10;April 2017 First Early Works tender awarded.&#10;April 2018 First tender awarded under the Program.&#10;June 2022 Scheduled Program review (after a $100 million spend).&#10;June 2027 Scheduled Program completion (total spend of $200 million).&#10;"/>
      </w:tblPr>
      <w:tblGrid>
        <w:gridCol w:w="1838"/>
        <w:gridCol w:w="6894"/>
      </w:tblGrid>
      <w:tr w:rsidR="000A2BE6" w:rsidRPr="000A2BE6" w:rsidTr="00696844">
        <w:trPr>
          <w:tblHeader/>
        </w:trPr>
        <w:tc>
          <w:tcPr>
            <w:tcW w:w="1838" w:type="dxa"/>
            <w:shd w:val="clear" w:color="auto" w:fill="E6E6E6"/>
          </w:tcPr>
          <w:p w:rsidR="000A2BE6" w:rsidRPr="000A2BE6" w:rsidRDefault="000A2BE6" w:rsidP="000A2BE6">
            <w:pPr>
              <w:tabs>
                <w:tab w:val="clear" w:pos="1378"/>
              </w:tabs>
              <w:jc w:val="center"/>
              <w:rPr>
                <w:b/>
              </w:rPr>
            </w:pPr>
            <w:r w:rsidRPr="000A2BE6">
              <w:rPr>
                <w:b/>
              </w:rPr>
              <w:t>Date</w:t>
            </w:r>
          </w:p>
        </w:tc>
        <w:tc>
          <w:tcPr>
            <w:tcW w:w="6894" w:type="dxa"/>
            <w:shd w:val="clear" w:color="auto" w:fill="E6E6E6"/>
          </w:tcPr>
          <w:p w:rsidR="000A2BE6" w:rsidRPr="000A2BE6" w:rsidRDefault="000A2BE6" w:rsidP="000A2BE6">
            <w:pPr>
              <w:tabs>
                <w:tab w:val="clear" w:pos="1378"/>
              </w:tabs>
              <w:jc w:val="center"/>
              <w:rPr>
                <w:b/>
              </w:rPr>
            </w:pPr>
            <w:r w:rsidRPr="000A2BE6">
              <w:rPr>
                <w:b/>
              </w:rPr>
              <w:t>Description</w:t>
            </w:r>
          </w:p>
        </w:tc>
      </w:tr>
      <w:tr w:rsidR="000A2BE6" w:rsidRPr="000A2BE6" w:rsidTr="000A2BE6">
        <w:tc>
          <w:tcPr>
            <w:tcW w:w="1838" w:type="dxa"/>
          </w:tcPr>
          <w:p w:rsidR="000A2BE6" w:rsidRPr="000A2BE6" w:rsidRDefault="000A2BE6" w:rsidP="000A2BE6">
            <w:pPr>
              <w:tabs>
                <w:tab w:val="clear" w:pos="1378"/>
              </w:tabs>
            </w:pPr>
            <w:r w:rsidRPr="000A2BE6">
              <w:t>August 2016</w:t>
            </w:r>
          </w:p>
        </w:tc>
        <w:tc>
          <w:tcPr>
            <w:tcW w:w="6894" w:type="dxa"/>
          </w:tcPr>
          <w:p w:rsidR="000A2BE6" w:rsidRPr="000A2BE6" w:rsidRDefault="000A2BE6" w:rsidP="000A2BE6">
            <w:pPr>
              <w:tabs>
                <w:tab w:val="clear" w:pos="1378"/>
              </w:tabs>
            </w:pPr>
            <w:r w:rsidRPr="000A2BE6">
              <w:t>The Program was an election commitment of the newly elected Government.</w:t>
            </w:r>
          </w:p>
        </w:tc>
      </w:tr>
      <w:tr w:rsidR="000A2BE6" w:rsidRPr="000A2BE6" w:rsidTr="000A2BE6">
        <w:tc>
          <w:tcPr>
            <w:tcW w:w="1838" w:type="dxa"/>
          </w:tcPr>
          <w:p w:rsidR="000A2BE6" w:rsidRPr="000A2BE6" w:rsidRDefault="000A2BE6" w:rsidP="000A2BE6">
            <w:pPr>
              <w:tabs>
                <w:tab w:val="clear" w:pos="1378"/>
              </w:tabs>
            </w:pPr>
            <w:r w:rsidRPr="000A2BE6">
              <w:t>November 2016</w:t>
            </w:r>
          </w:p>
        </w:tc>
        <w:tc>
          <w:tcPr>
            <w:tcW w:w="6894" w:type="dxa"/>
          </w:tcPr>
          <w:p w:rsidR="000A2BE6" w:rsidRPr="000A2BE6" w:rsidRDefault="000A2BE6" w:rsidP="000A2BE6">
            <w:pPr>
              <w:tabs>
                <w:tab w:val="clear" w:pos="1378"/>
              </w:tabs>
            </w:pPr>
            <w:r w:rsidRPr="000A2BE6">
              <w:t xml:space="preserve">$10 million for the Program to be brought forward into 2016-17 (known as </w:t>
            </w:r>
            <w:r w:rsidRPr="00276A15">
              <w:rPr>
                <w:i/>
              </w:rPr>
              <w:t>Early Works</w:t>
            </w:r>
            <w:r w:rsidRPr="000A2BE6">
              <w:t xml:space="preserve"> or Stage 1).</w:t>
            </w:r>
          </w:p>
        </w:tc>
      </w:tr>
      <w:tr w:rsidR="000A2BE6" w:rsidRPr="000A2BE6" w:rsidTr="000A2BE6">
        <w:tc>
          <w:tcPr>
            <w:tcW w:w="1838" w:type="dxa"/>
          </w:tcPr>
          <w:p w:rsidR="000A2BE6" w:rsidRPr="000A2BE6" w:rsidRDefault="000A2BE6" w:rsidP="000A2BE6">
            <w:pPr>
              <w:tabs>
                <w:tab w:val="clear" w:pos="1378"/>
              </w:tabs>
            </w:pPr>
            <w:r w:rsidRPr="000A2BE6">
              <w:t>April 2017</w:t>
            </w:r>
          </w:p>
        </w:tc>
        <w:tc>
          <w:tcPr>
            <w:tcW w:w="6894" w:type="dxa"/>
          </w:tcPr>
          <w:p w:rsidR="000A2BE6" w:rsidRPr="000A2BE6" w:rsidRDefault="000A2BE6" w:rsidP="000A2BE6">
            <w:pPr>
              <w:tabs>
                <w:tab w:val="clear" w:pos="1378"/>
              </w:tabs>
            </w:pPr>
            <w:r w:rsidRPr="000A2BE6">
              <w:t xml:space="preserve">First </w:t>
            </w:r>
            <w:r w:rsidRPr="00900A50">
              <w:rPr>
                <w:i/>
              </w:rPr>
              <w:t>Early Works</w:t>
            </w:r>
            <w:r w:rsidRPr="000A2BE6">
              <w:t xml:space="preserve"> tender awarded.</w:t>
            </w:r>
          </w:p>
        </w:tc>
      </w:tr>
      <w:tr w:rsidR="000A2BE6" w:rsidRPr="000A2BE6" w:rsidTr="000A2BE6">
        <w:tc>
          <w:tcPr>
            <w:tcW w:w="1838" w:type="dxa"/>
          </w:tcPr>
          <w:p w:rsidR="000A2BE6" w:rsidRPr="000A2BE6" w:rsidRDefault="000A2BE6" w:rsidP="000A2BE6">
            <w:pPr>
              <w:tabs>
                <w:tab w:val="clear" w:pos="1378"/>
              </w:tabs>
            </w:pPr>
            <w:r w:rsidRPr="000A2BE6">
              <w:t>April 2018</w:t>
            </w:r>
          </w:p>
        </w:tc>
        <w:tc>
          <w:tcPr>
            <w:tcW w:w="6894" w:type="dxa"/>
          </w:tcPr>
          <w:p w:rsidR="000A2BE6" w:rsidRPr="000A2BE6" w:rsidRDefault="000A2BE6" w:rsidP="000A2BE6">
            <w:pPr>
              <w:tabs>
                <w:tab w:val="clear" w:pos="1378"/>
              </w:tabs>
            </w:pPr>
            <w:r w:rsidRPr="000A2BE6">
              <w:t>First tender awarded under the Program.</w:t>
            </w:r>
          </w:p>
        </w:tc>
      </w:tr>
      <w:tr w:rsidR="000A2BE6" w:rsidRPr="000A2BE6" w:rsidTr="000A2BE6">
        <w:tc>
          <w:tcPr>
            <w:tcW w:w="1838" w:type="dxa"/>
          </w:tcPr>
          <w:p w:rsidR="000A2BE6" w:rsidRPr="000A2BE6" w:rsidRDefault="000A2BE6" w:rsidP="000A2BE6">
            <w:pPr>
              <w:tabs>
                <w:tab w:val="clear" w:pos="1378"/>
              </w:tabs>
            </w:pPr>
            <w:r w:rsidRPr="000A2BE6">
              <w:t>June 2022</w:t>
            </w:r>
          </w:p>
        </w:tc>
        <w:tc>
          <w:tcPr>
            <w:tcW w:w="6894" w:type="dxa"/>
          </w:tcPr>
          <w:p w:rsidR="000A2BE6" w:rsidRPr="000A2BE6" w:rsidRDefault="000A2BE6" w:rsidP="000A2BE6">
            <w:pPr>
              <w:tabs>
                <w:tab w:val="clear" w:pos="1378"/>
              </w:tabs>
            </w:pPr>
            <w:r w:rsidRPr="000A2BE6">
              <w:t>Scheduled Program review (after a $100 million spend).</w:t>
            </w:r>
          </w:p>
        </w:tc>
      </w:tr>
      <w:tr w:rsidR="000A2BE6" w:rsidTr="000A2BE6">
        <w:tc>
          <w:tcPr>
            <w:tcW w:w="1838" w:type="dxa"/>
          </w:tcPr>
          <w:p w:rsidR="000A2BE6" w:rsidRPr="000A2BE6" w:rsidRDefault="000A2BE6" w:rsidP="000A2BE6">
            <w:pPr>
              <w:tabs>
                <w:tab w:val="clear" w:pos="1378"/>
              </w:tabs>
            </w:pPr>
            <w:r w:rsidRPr="000A2BE6">
              <w:t>June 2027</w:t>
            </w:r>
          </w:p>
        </w:tc>
        <w:tc>
          <w:tcPr>
            <w:tcW w:w="6894" w:type="dxa"/>
          </w:tcPr>
          <w:p w:rsidR="000A2BE6" w:rsidRDefault="000A2BE6" w:rsidP="000A2BE6">
            <w:pPr>
              <w:tabs>
                <w:tab w:val="clear" w:pos="1378"/>
              </w:tabs>
            </w:pPr>
            <w:r w:rsidRPr="000A2BE6">
              <w:t>Scheduled Program completion (total spend of $200 million).</w:t>
            </w:r>
          </w:p>
        </w:tc>
      </w:tr>
    </w:tbl>
    <w:p w:rsidR="000A2BE6" w:rsidRPr="00ED24E5" w:rsidRDefault="000A2BE6" w:rsidP="000A2BE6">
      <w:pPr>
        <w:pStyle w:val="Caption"/>
        <w:rPr>
          <w:rStyle w:val="CommentReference"/>
        </w:rPr>
      </w:pPr>
      <w:r w:rsidRPr="00ED24E5">
        <w:rPr>
          <w:rStyle w:val="CommentReference"/>
        </w:rPr>
        <w:t>Source: NTAGO developed</w:t>
      </w:r>
    </w:p>
    <w:p w:rsidR="000A2BE6" w:rsidRDefault="000A2BE6" w:rsidP="000A2BE6">
      <w:r>
        <w:t>From August 2016 to September 2016, there were two distinct agencies under the one Minister, being the Department of Local Government and Community Services and the Department of Housing. Both Departments were directed to begin the planning process for the remote housing investment, which may have resulted in the duplication of planning works. The two agencies were amalgamated into the current Agency in September 2016.</w:t>
      </w:r>
    </w:p>
    <w:p w:rsidR="000A2BE6" w:rsidRDefault="000A2BE6" w:rsidP="000A2BE6">
      <w:r>
        <w:t xml:space="preserve">A Project Charter was developed in January 2017, for the commencement of the </w:t>
      </w:r>
      <w:r w:rsidRPr="00900A50">
        <w:rPr>
          <w:i/>
        </w:rPr>
        <w:t>Early Works</w:t>
      </w:r>
      <w:r>
        <w:t xml:space="preserve">, to develop the overall scope, needs analysis and delivery opportunities. In order to accomplish this task, a stakeholder working group was created with an independent facilitator appointed. The stakeholder group consisted of representatives from remote local councils and NTG agencies. The facilitator was to deliver a needs analysis document for each community, a priority list of communities and identification of community capacity (for the purposes of service delivery) within a comprehensive report that would be utilised by the Agency to develop a program of works. A consultant was engaged by the Department of Local Government and Community Services, for this process, with the report being finalised in July 2017, at a cost of $24,000. </w:t>
      </w:r>
    </w:p>
    <w:p w:rsidR="000A2BE6" w:rsidRDefault="000A2BE6" w:rsidP="000A2BE6">
      <w:r>
        <w:t>The report produced did not meet the intended objectives detailed in the Charter and was unable to be utilised by the Agency in the determination of works allocation. The Agency has advised that the report will however be used to assist in the development of qualitative information during the evaluation phase of the Program.</w:t>
      </w:r>
    </w:p>
    <w:p w:rsidR="000A2BE6" w:rsidRDefault="000A2BE6" w:rsidP="000A2BE6">
      <w:r>
        <w:t>The Charter also established the Chief Executive Oversight Group, to provide strategic guidance and direction throughout the life of the project. This Group was charged with identifying any issues affecting the Program and recommending solutions, as well as making recommendations which impact strategy, policy and delivery. This Oversight Group was to meet on a monthly basis, however only two meetings were held in April and June 2017. As a result of changes within the Agency, the Chief Executive Oversight Group was superseded, and the Project Steering Committee was established six months later, in December 2017. This new committee met three times during a 13-month period before ceasing in early 2019 and being replaced with the Joint Steering Committee in August 2019.</w:t>
      </w:r>
    </w:p>
    <w:p w:rsidR="000A2BE6" w:rsidRDefault="000A2BE6" w:rsidP="000A2BE6">
      <w:pPr>
        <w:pStyle w:val="Heading1"/>
      </w:pPr>
      <w:r>
        <w:t>Department of Local Government, Housing and Community Development cont…</w:t>
      </w:r>
    </w:p>
    <w:p w:rsidR="000A2BE6" w:rsidRDefault="000A2BE6" w:rsidP="000A2BE6">
      <w:r>
        <w:t xml:space="preserve">During the </w:t>
      </w:r>
      <w:r w:rsidRPr="00900A50">
        <w:rPr>
          <w:i/>
        </w:rPr>
        <w:t>Early Works</w:t>
      </w:r>
      <w:r>
        <w:t xml:space="preserve"> phase, 24 communities were identified for participation in the Program. The Minister announced two communities, being Milikapiti and Hermannsburg, to be included in the Program, with the remaining 22 communities being determined predominantly by the level of overcrowding experienced at the relevant community. </w:t>
      </w:r>
    </w:p>
    <w:p w:rsidR="000A2BE6" w:rsidRDefault="000A2BE6" w:rsidP="000A2BE6">
      <w:r>
        <w:t>The Agency identified the following four factors to be considered in the assessment of housing needs in remote communities:</w:t>
      </w:r>
    </w:p>
    <w:p w:rsidR="000A2BE6" w:rsidRDefault="000A2BE6" w:rsidP="00E15CCF">
      <w:pPr>
        <w:pStyle w:val="ListNumber"/>
        <w:numPr>
          <w:ilvl w:val="0"/>
          <w:numId w:val="28"/>
        </w:numPr>
      </w:pPr>
      <w:r>
        <w:t>Residual need as a ratio of community population (based on ABS data)</w:t>
      </w:r>
    </w:p>
    <w:p w:rsidR="000A2BE6" w:rsidRDefault="000A2BE6" w:rsidP="000A2BE6">
      <w:pPr>
        <w:pStyle w:val="ListNumber"/>
      </w:pPr>
      <w:r>
        <w:t>People per bedroom, assuming an average of 3 bedrooms per occupied dwelling</w:t>
      </w:r>
    </w:p>
    <w:p w:rsidR="000A2BE6" w:rsidRDefault="000A2BE6" w:rsidP="000A2BE6">
      <w:pPr>
        <w:pStyle w:val="ListNumber"/>
      </w:pPr>
      <w:r>
        <w:t>Residual need as a ratio of occupied dwellings</w:t>
      </w:r>
    </w:p>
    <w:p w:rsidR="000A2BE6" w:rsidRDefault="000A2BE6" w:rsidP="000A2BE6">
      <w:pPr>
        <w:pStyle w:val="ListNumber"/>
      </w:pPr>
      <w:r>
        <w:t>Total overcrowded dwellings as a ratio of occupied dwellings</w:t>
      </w:r>
    </w:p>
    <w:p w:rsidR="000A2BE6" w:rsidRDefault="000A2BE6" w:rsidP="000A2BE6">
      <w:r>
        <w:t xml:space="preserve">Through analysing the strengths and weaknesses of each of the above factors the Agency established a methodology for the selection of the </w:t>
      </w:r>
      <w:r w:rsidRPr="00900A50">
        <w:rPr>
          <w:i/>
        </w:rPr>
        <w:t>Early Works</w:t>
      </w:r>
      <w:r>
        <w:t xml:space="preserve"> communities based on: </w:t>
      </w:r>
    </w:p>
    <w:p w:rsidR="000A2BE6" w:rsidRDefault="000A2BE6" w:rsidP="000A2BE6">
      <w:pPr>
        <w:pStyle w:val="ListBullet"/>
      </w:pPr>
      <w:r>
        <w:t xml:space="preserve">reviewing available data on overcrowding; </w:t>
      </w:r>
    </w:p>
    <w:p w:rsidR="000A2BE6" w:rsidRDefault="000A2BE6" w:rsidP="000A2BE6">
      <w:pPr>
        <w:pStyle w:val="ListBullet"/>
      </w:pPr>
      <w:r>
        <w:t xml:space="preserve">assessing sustainable infrastructure facilities; </w:t>
      </w:r>
    </w:p>
    <w:p w:rsidR="000A2BE6" w:rsidRDefault="000A2BE6" w:rsidP="000A2BE6">
      <w:pPr>
        <w:pStyle w:val="ListBullet"/>
      </w:pPr>
      <w:r>
        <w:t>excluding those communities without leases; and</w:t>
      </w:r>
    </w:p>
    <w:p w:rsidR="000A2BE6" w:rsidRDefault="000A2BE6" w:rsidP="000A2BE6">
      <w:pPr>
        <w:pStyle w:val="ListBullet"/>
      </w:pPr>
      <w:r>
        <w:t xml:space="preserve">ensuring there was a capable </w:t>
      </w:r>
      <w:r w:rsidR="00276A15">
        <w:t>Aboriginal</w:t>
      </w:r>
      <w:r>
        <w:t xml:space="preserve"> business enterprise available to conduct the works. </w:t>
      </w:r>
    </w:p>
    <w:p w:rsidR="000A2BE6" w:rsidRDefault="000A2BE6" w:rsidP="000A2BE6">
      <w:r>
        <w:t xml:space="preserve">By the end of June 2017, 21 of the 22 tenders had been awarded, with a combined awarded value of $8.646 million. The </w:t>
      </w:r>
      <w:r w:rsidRPr="00900A50">
        <w:rPr>
          <w:i/>
        </w:rPr>
        <w:t>Early Works</w:t>
      </w:r>
      <w:r>
        <w:t xml:space="preserve"> was focused on delivering shelters and verandahs under the existing dwelling footprint. This was to ensure that the construction did not impose an additional burden on existing water and sewage infrastructure, while ensuring the timeliness of construction completion. All </w:t>
      </w:r>
      <w:r w:rsidRPr="00900A50">
        <w:rPr>
          <w:i/>
        </w:rPr>
        <w:t>Early Works</w:t>
      </w:r>
      <w:r>
        <w:t xml:space="preserve"> had been completed during the 2017-18 year, with the exception of one contract which commenced in July 2017 and was mutually terminated in April 2019. </w:t>
      </w:r>
    </w:p>
    <w:p w:rsidR="000A2BE6" w:rsidRDefault="000A2BE6" w:rsidP="000A2BE6">
      <w:pPr>
        <w:pStyle w:val="Heading4"/>
      </w:pPr>
      <w:bookmarkStart w:id="21" w:name="_Ref42166686"/>
      <w:r>
        <w:t>Room to Breathe Program</w:t>
      </w:r>
      <w:bookmarkEnd w:id="21"/>
      <w:r>
        <w:t xml:space="preserve"> </w:t>
      </w:r>
    </w:p>
    <w:p w:rsidR="000A2BE6" w:rsidRDefault="000A2BE6" w:rsidP="000A2BE6">
      <w:r>
        <w:t xml:space="preserve">At the conclusion of the </w:t>
      </w:r>
      <w:r w:rsidRPr="00900A50">
        <w:rPr>
          <w:i/>
        </w:rPr>
        <w:t>Early Works</w:t>
      </w:r>
      <w:r>
        <w:t>, the Program commenced for an initial five-year period, to June 2023. During this phase of the Program, it is anticipated living space improvements will be provided to a total of 59 communities with approximately 1093 dwellings to be targeted</w:t>
      </w:r>
      <w:r>
        <w:rPr>
          <w:rStyle w:val="FootnoteReference"/>
        </w:rPr>
        <w:footnoteReference w:id="2"/>
      </w:r>
      <w:r>
        <w:t>. As at 30 September 2019, approximately halfway through the period, 252 additional rooms/living spaces had been constructed with works completed at 157 dwellings.</w:t>
      </w:r>
    </w:p>
    <w:p w:rsidR="000A2BE6" w:rsidRDefault="000A2BE6" w:rsidP="000A2BE6">
      <w:r>
        <w:t>The Program’s Design Guidelines (the ‘Guidelines’) detail the work to be performed under the expanded Program, including the overall objectives and design objectives and the program methodology to be followed. The Guidelines were finalised in August 2019, nearly three years after the announcement of the Program.</w:t>
      </w:r>
    </w:p>
    <w:p w:rsidR="000A2BE6" w:rsidRDefault="000A2BE6" w:rsidP="000A2BE6">
      <w:pPr>
        <w:pStyle w:val="Heading1"/>
      </w:pPr>
      <w:r>
        <w:t>Department of Local Government, Housing and Community Development cont…</w:t>
      </w:r>
    </w:p>
    <w:p w:rsidR="000A2BE6" w:rsidRDefault="000A2BE6" w:rsidP="000A2BE6">
      <w:r>
        <w:t>The Guidelines specify works that are to be excluded from being funded under the Program. Excluded works include fencing, carports, air conditioning and heating, landscaping and irrigation, driveways and additional storeys</w:t>
      </w:r>
      <w:r w:rsidR="00E06B6A">
        <w:rPr>
          <w:rStyle w:val="FootnoteReference"/>
        </w:rPr>
        <w:footnoteReference w:id="3"/>
      </w:r>
      <w:r>
        <w:t>. A review of the Agency’s September 2019 monthly summary reports, detailing the progress of works under the Program, identified the categories of ‘other improvements’ and ‘living spaces’ included works associated with the construction of carports and landscaping.</w:t>
      </w:r>
    </w:p>
    <w:p w:rsidR="000A2BE6" w:rsidRDefault="000A2BE6" w:rsidP="000A2BE6">
      <w:r>
        <w:t xml:space="preserve">The Agency has developed a comprehensive overcrowding assessment model </w:t>
      </w:r>
      <w:r w:rsidR="00276A15">
        <w:t>to collate, analyse and interrogate remote housing data. The model</w:t>
      </w:r>
      <w:r>
        <w:t xml:space="preserve"> is a data tool that collates information from the Tenancy Management System, the Agency’s asset management system and the Integrated Land Information System. The </w:t>
      </w:r>
      <w:r w:rsidR="00276A15">
        <w:t>data tool</w:t>
      </w:r>
      <w:r>
        <w:t xml:space="preserve"> can be used to interrogate existing occupancy data to identify remote housing needs based on the specific parameters required for inclusion in the Program. This assessment model appears a far more robust method of needs assessment than that implemented during the </w:t>
      </w:r>
      <w:r w:rsidRPr="00900A50">
        <w:rPr>
          <w:i/>
        </w:rPr>
        <w:t>Early Works</w:t>
      </w:r>
      <w:r>
        <w:t xml:space="preserve"> and initial stages of the Program.</w:t>
      </w:r>
    </w:p>
    <w:p w:rsidR="000A2BE6" w:rsidRDefault="000A2BE6" w:rsidP="00E06B6A">
      <w:pPr>
        <w:pStyle w:val="Heading4"/>
      </w:pPr>
      <w:bookmarkStart w:id="22" w:name="_Ref42166692"/>
      <w:r>
        <w:t>Key Performance Indicators (KPIs) and Agency reporting</w:t>
      </w:r>
      <w:bookmarkEnd w:id="22"/>
    </w:p>
    <w:p w:rsidR="000A2BE6" w:rsidRDefault="000A2BE6" w:rsidP="000A2BE6">
      <w:r>
        <w:t xml:space="preserve">The Agency’s Annual Report only provides one KPI for the measurement of the Program, being ‘dwellings receiving additional bedrooms or living spaces’. The Remote Housing Program Management Plan requires KPIs to be defined not only at a program level, but at a work stream level. </w:t>
      </w:r>
    </w:p>
    <w:p w:rsidR="000A2BE6" w:rsidRDefault="000A2BE6" w:rsidP="000A2BE6">
      <w:r>
        <w:t xml:space="preserve">Management have suggested that relevant KPIs for the Program could include the number of additional living spaces and the effect the Program has had on reducing overcrowding, however, no formal measurement or reporting of these outcomes was able to be evidenced. </w:t>
      </w:r>
    </w:p>
    <w:p w:rsidR="000A2BE6" w:rsidRDefault="000A2BE6" w:rsidP="000A2BE6">
      <w:r>
        <w:t xml:space="preserve">The Agency’s 2016-17 Annual Report reported that a total of 16 ‘dwellings or living spaces’ were completed within a one-month period. The audit identified a number of deficiencies in handover documentation and outcome reporting. </w:t>
      </w:r>
    </w:p>
    <w:p w:rsidR="000A2BE6" w:rsidRDefault="000A2BE6" w:rsidP="00E06B6A">
      <w:pPr>
        <w:pStyle w:val="Caption"/>
      </w:pPr>
      <w:r>
        <w:t>Table 2: Summary of estimated KPIs against actual outcomes</w:t>
      </w:r>
    </w:p>
    <w:tbl>
      <w:tblPr>
        <w:tblStyle w:val="TableGrid"/>
        <w:tblW w:w="9209" w:type="dxa"/>
        <w:tblLook w:val="04A0" w:firstRow="1" w:lastRow="0" w:firstColumn="1" w:lastColumn="0" w:noHBand="0" w:noVBand="1"/>
        <w:tblCaption w:val="Summary of estimated KPIs against actual outcomes"/>
        <w:tblDescription w:val="Dwellings receiving additional bedrooms or living spaced 2016-17 2017-18 2018-19 2019-20 (to 30 September 2019)&#10;Estimate 25 108 321 376&#10;Actual 16 102 349 38 (YTD)&#10;"/>
      </w:tblPr>
      <w:tblGrid>
        <w:gridCol w:w="2405"/>
        <w:gridCol w:w="1701"/>
        <w:gridCol w:w="1701"/>
        <w:gridCol w:w="1701"/>
        <w:gridCol w:w="1701"/>
      </w:tblGrid>
      <w:tr w:rsidR="00E06B6A" w:rsidRPr="00E06B6A" w:rsidTr="00696844">
        <w:trPr>
          <w:tblHeader/>
        </w:trPr>
        <w:tc>
          <w:tcPr>
            <w:tcW w:w="2405" w:type="dxa"/>
            <w:shd w:val="clear" w:color="auto" w:fill="E6E6E6"/>
            <w:vAlign w:val="bottom"/>
          </w:tcPr>
          <w:p w:rsidR="00E06B6A" w:rsidRPr="00E06B6A" w:rsidRDefault="00E06B6A" w:rsidP="00E06B6A">
            <w:pPr>
              <w:tabs>
                <w:tab w:val="clear" w:pos="1378"/>
              </w:tabs>
              <w:jc w:val="center"/>
              <w:rPr>
                <w:b/>
              </w:rPr>
            </w:pPr>
            <w:r w:rsidRPr="00E06B6A">
              <w:rPr>
                <w:b/>
              </w:rPr>
              <w:t>Dwellings receiving additional bedrooms or living spaced</w:t>
            </w:r>
          </w:p>
        </w:tc>
        <w:tc>
          <w:tcPr>
            <w:tcW w:w="1701" w:type="dxa"/>
            <w:shd w:val="clear" w:color="auto" w:fill="E6E6E6"/>
            <w:vAlign w:val="bottom"/>
          </w:tcPr>
          <w:p w:rsidR="00E06B6A" w:rsidRPr="00E06B6A" w:rsidRDefault="00E06B6A" w:rsidP="00E06B6A">
            <w:pPr>
              <w:tabs>
                <w:tab w:val="clear" w:pos="1378"/>
              </w:tabs>
              <w:jc w:val="center"/>
              <w:rPr>
                <w:b/>
              </w:rPr>
            </w:pPr>
            <w:r w:rsidRPr="00E06B6A">
              <w:rPr>
                <w:b/>
              </w:rPr>
              <w:t>2016-17</w:t>
            </w:r>
          </w:p>
        </w:tc>
        <w:tc>
          <w:tcPr>
            <w:tcW w:w="1701" w:type="dxa"/>
            <w:shd w:val="clear" w:color="auto" w:fill="E6E6E6"/>
            <w:vAlign w:val="bottom"/>
          </w:tcPr>
          <w:p w:rsidR="00E06B6A" w:rsidRPr="00E06B6A" w:rsidRDefault="00E06B6A" w:rsidP="00E06B6A">
            <w:pPr>
              <w:tabs>
                <w:tab w:val="clear" w:pos="1378"/>
              </w:tabs>
              <w:jc w:val="center"/>
              <w:rPr>
                <w:b/>
              </w:rPr>
            </w:pPr>
            <w:r w:rsidRPr="00E06B6A">
              <w:rPr>
                <w:b/>
              </w:rPr>
              <w:t>2017-18</w:t>
            </w:r>
          </w:p>
        </w:tc>
        <w:tc>
          <w:tcPr>
            <w:tcW w:w="1701" w:type="dxa"/>
            <w:shd w:val="clear" w:color="auto" w:fill="E6E6E6"/>
            <w:vAlign w:val="bottom"/>
          </w:tcPr>
          <w:p w:rsidR="00E06B6A" w:rsidRPr="00E06B6A" w:rsidRDefault="00E06B6A" w:rsidP="00E06B6A">
            <w:pPr>
              <w:tabs>
                <w:tab w:val="clear" w:pos="1378"/>
              </w:tabs>
              <w:jc w:val="center"/>
              <w:rPr>
                <w:b/>
              </w:rPr>
            </w:pPr>
            <w:r w:rsidRPr="00E06B6A">
              <w:rPr>
                <w:b/>
              </w:rPr>
              <w:t>2018-19</w:t>
            </w:r>
          </w:p>
        </w:tc>
        <w:tc>
          <w:tcPr>
            <w:tcW w:w="1701" w:type="dxa"/>
            <w:shd w:val="clear" w:color="auto" w:fill="E6E6E6"/>
            <w:vAlign w:val="bottom"/>
          </w:tcPr>
          <w:p w:rsidR="00E06B6A" w:rsidRPr="00E06B6A" w:rsidRDefault="00FA5AD3" w:rsidP="00E06B6A">
            <w:pPr>
              <w:tabs>
                <w:tab w:val="clear" w:pos="1378"/>
              </w:tabs>
              <w:jc w:val="center"/>
              <w:rPr>
                <w:b/>
              </w:rPr>
            </w:pPr>
            <w:r>
              <w:rPr>
                <w:b/>
              </w:rPr>
              <w:t>2019-20 (to 30 </w:t>
            </w:r>
            <w:r w:rsidR="00E06B6A" w:rsidRPr="00E06B6A">
              <w:rPr>
                <w:b/>
              </w:rPr>
              <w:t>September 2019)</w:t>
            </w:r>
          </w:p>
        </w:tc>
      </w:tr>
      <w:tr w:rsidR="00E06B6A" w:rsidRPr="00E06B6A" w:rsidTr="00E06B6A">
        <w:tc>
          <w:tcPr>
            <w:tcW w:w="2405" w:type="dxa"/>
          </w:tcPr>
          <w:p w:rsidR="00E06B6A" w:rsidRPr="00E06B6A" w:rsidRDefault="00E06B6A" w:rsidP="00E06B6A">
            <w:pPr>
              <w:tabs>
                <w:tab w:val="clear" w:pos="1378"/>
              </w:tabs>
              <w:rPr>
                <w:b/>
              </w:rPr>
            </w:pPr>
            <w:r w:rsidRPr="00E06B6A">
              <w:rPr>
                <w:b/>
              </w:rPr>
              <w:t>Estimate</w:t>
            </w:r>
          </w:p>
        </w:tc>
        <w:tc>
          <w:tcPr>
            <w:tcW w:w="1701" w:type="dxa"/>
          </w:tcPr>
          <w:p w:rsidR="00E06B6A" w:rsidRPr="00E06B6A" w:rsidRDefault="00E06B6A" w:rsidP="00E06B6A">
            <w:pPr>
              <w:tabs>
                <w:tab w:val="clear" w:pos="1378"/>
              </w:tabs>
              <w:jc w:val="center"/>
            </w:pPr>
            <w:r w:rsidRPr="00E06B6A">
              <w:t>25</w:t>
            </w:r>
          </w:p>
        </w:tc>
        <w:tc>
          <w:tcPr>
            <w:tcW w:w="1701" w:type="dxa"/>
          </w:tcPr>
          <w:p w:rsidR="00E06B6A" w:rsidRPr="00E06B6A" w:rsidRDefault="00E06B6A" w:rsidP="00E06B6A">
            <w:pPr>
              <w:tabs>
                <w:tab w:val="clear" w:pos="1378"/>
              </w:tabs>
              <w:jc w:val="center"/>
            </w:pPr>
            <w:r w:rsidRPr="00E06B6A">
              <w:t>108</w:t>
            </w:r>
          </w:p>
        </w:tc>
        <w:tc>
          <w:tcPr>
            <w:tcW w:w="1701" w:type="dxa"/>
          </w:tcPr>
          <w:p w:rsidR="00E06B6A" w:rsidRPr="00E06B6A" w:rsidRDefault="00E06B6A" w:rsidP="00E06B6A">
            <w:pPr>
              <w:tabs>
                <w:tab w:val="clear" w:pos="1378"/>
              </w:tabs>
              <w:jc w:val="center"/>
            </w:pPr>
            <w:r w:rsidRPr="00E06B6A">
              <w:t>321</w:t>
            </w:r>
          </w:p>
        </w:tc>
        <w:tc>
          <w:tcPr>
            <w:tcW w:w="1701" w:type="dxa"/>
          </w:tcPr>
          <w:p w:rsidR="00E06B6A" w:rsidRPr="00E06B6A" w:rsidRDefault="00E06B6A" w:rsidP="00E06B6A">
            <w:pPr>
              <w:tabs>
                <w:tab w:val="clear" w:pos="1378"/>
              </w:tabs>
              <w:jc w:val="center"/>
            </w:pPr>
            <w:r w:rsidRPr="00E06B6A">
              <w:t>376</w:t>
            </w:r>
          </w:p>
        </w:tc>
      </w:tr>
      <w:tr w:rsidR="00E06B6A" w:rsidRPr="00E06B6A" w:rsidTr="00E06B6A">
        <w:tc>
          <w:tcPr>
            <w:tcW w:w="2405" w:type="dxa"/>
          </w:tcPr>
          <w:p w:rsidR="00E06B6A" w:rsidRPr="00E06B6A" w:rsidRDefault="00E06B6A" w:rsidP="00E06B6A">
            <w:pPr>
              <w:tabs>
                <w:tab w:val="clear" w:pos="1378"/>
              </w:tabs>
              <w:rPr>
                <w:b/>
              </w:rPr>
            </w:pPr>
            <w:r w:rsidRPr="00E06B6A">
              <w:rPr>
                <w:b/>
              </w:rPr>
              <w:t>Actual</w:t>
            </w:r>
          </w:p>
        </w:tc>
        <w:tc>
          <w:tcPr>
            <w:tcW w:w="1701" w:type="dxa"/>
          </w:tcPr>
          <w:p w:rsidR="00E06B6A" w:rsidRPr="00E06B6A" w:rsidRDefault="00E06B6A" w:rsidP="00E06B6A">
            <w:pPr>
              <w:tabs>
                <w:tab w:val="clear" w:pos="1378"/>
              </w:tabs>
              <w:jc w:val="center"/>
            </w:pPr>
            <w:r w:rsidRPr="00E06B6A">
              <w:t>16</w:t>
            </w:r>
          </w:p>
        </w:tc>
        <w:tc>
          <w:tcPr>
            <w:tcW w:w="1701" w:type="dxa"/>
          </w:tcPr>
          <w:p w:rsidR="00E06B6A" w:rsidRPr="00E06B6A" w:rsidRDefault="00E06B6A" w:rsidP="00E06B6A">
            <w:pPr>
              <w:tabs>
                <w:tab w:val="clear" w:pos="1378"/>
              </w:tabs>
              <w:jc w:val="center"/>
            </w:pPr>
            <w:r w:rsidRPr="00E06B6A">
              <w:t>102</w:t>
            </w:r>
          </w:p>
        </w:tc>
        <w:tc>
          <w:tcPr>
            <w:tcW w:w="1701" w:type="dxa"/>
          </w:tcPr>
          <w:p w:rsidR="00E06B6A" w:rsidRPr="00E06B6A" w:rsidRDefault="00E06B6A" w:rsidP="00E06B6A">
            <w:pPr>
              <w:tabs>
                <w:tab w:val="clear" w:pos="1378"/>
              </w:tabs>
              <w:jc w:val="center"/>
            </w:pPr>
            <w:r w:rsidRPr="00E06B6A">
              <w:t>349</w:t>
            </w:r>
          </w:p>
        </w:tc>
        <w:tc>
          <w:tcPr>
            <w:tcW w:w="1701" w:type="dxa"/>
          </w:tcPr>
          <w:p w:rsidR="00E06B6A" w:rsidRPr="00E06B6A" w:rsidRDefault="00E06B6A" w:rsidP="00E06B6A">
            <w:pPr>
              <w:tabs>
                <w:tab w:val="clear" w:pos="1378"/>
              </w:tabs>
              <w:jc w:val="center"/>
            </w:pPr>
            <w:r w:rsidRPr="00E06B6A">
              <w:t>38 (YTD)</w:t>
            </w:r>
          </w:p>
        </w:tc>
      </w:tr>
    </w:tbl>
    <w:p w:rsidR="000A2BE6" w:rsidRPr="00ED24E5" w:rsidRDefault="000A2BE6" w:rsidP="00E06B6A">
      <w:pPr>
        <w:pStyle w:val="Caption"/>
        <w:rPr>
          <w:rStyle w:val="CommentReference"/>
        </w:rPr>
      </w:pPr>
      <w:r w:rsidRPr="00ED24E5">
        <w:rPr>
          <w:rStyle w:val="CommentReference"/>
        </w:rPr>
        <w:t>Source: DLGHCD Annual Reports</w:t>
      </w:r>
    </w:p>
    <w:p w:rsidR="000A2BE6" w:rsidRDefault="000A2BE6" w:rsidP="00E06B6A">
      <w:pPr>
        <w:pStyle w:val="Heading4"/>
      </w:pPr>
      <w:bookmarkStart w:id="23" w:name="_Ref42166698"/>
      <w:r>
        <w:t>Current program delivery</w:t>
      </w:r>
      <w:bookmarkEnd w:id="23"/>
    </w:p>
    <w:p w:rsidR="000A2BE6" w:rsidRDefault="000A2BE6" w:rsidP="000A2BE6">
      <w:r>
        <w:t>The Program is currently being delivered by the Agency’s Remote Program Delivery Office. A team of eight is responsible for the entire program delivery from initial community consultation, through the procurement process to confirmation of delivery of completed projects.</w:t>
      </w:r>
    </w:p>
    <w:p w:rsidR="000A2BE6" w:rsidRDefault="000A2BE6" w:rsidP="00E06B6A">
      <w:pPr>
        <w:pStyle w:val="Heading1"/>
      </w:pPr>
      <w:r>
        <w:t>Department of Local Government, Housing and Community Development cont…</w:t>
      </w:r>
    </w:p>
    <w:p w:rsidR="000A2BE6" w:rsidRDefault="000A2BE6" w:rsidP="000A2BE6">
      <w:r>
        <w:t xml:space="preserve">After the initial </w:t>
      </w:r>
      <w:r w:rsidRPr="00E06B6A">
        <w:rPr>
          <w:i/>
        </w:rPr>
        <w:t>Early Works</w:t>
      </w:r>
      <w:r>
        <w:t xml:space="preserve"> Program, the Program moved into its first five-year phase. The </w:t>
      </w:r>
      <w:r w:rsidR="00180FA8">
        <w:t>Remote Program Delivery Office</w:t>
      </w:r>
      <w:r>
        <w:t xml:space="preserve"> uses a program allocation to schedule and commit works for each community. This process allows for the consideration of transitional accommodation and assists in ensuring works are sustained over lengths of time thus creating a pipeline of works that supports ongoing local Aboriginal employment and capability development. The program allocation also allows for any other contingencies that may result in delays. </w:t>
      </w:r>
    </w:p>
    <w:p w:rsidR="000A2BE6" w:rsidRDefault="000A2BE6" w:rsidP="000A2BE6">
      <w:r>
        <w:t>The initial program allocation was approved in May 2018 and subsequently revised in November 2018. The first tender was awarded in April 2018, a month prior to the formal approval</w:t>
      </w:r>
      <w:r w:rsidR="00180FA8">
        <w:t xml:space="preserve"> of the program allocation</w:t>
      </w:r>
      <w:r>
        <w:t xml:space="preserve">. </w:t>
      </w:r>
    </w:p>
    <w:p w:rsidR="000A2BE6" w:rsidRDefault="000A2BE6" w:rsidP="000A2BE6">
      <w:r>
        <w:t>As the full 10-year Program has been approved and budgeted, the Agency has developed a seven</w:t>
      </w:r>
      <w:r w:rsidR="00180FA8">
        <w:noBreakHyphen/>
      </w:r>
      <w:r>
        <w:t xml:space="preserve">year program to 2022-23 (including the incorporation of the </w:t>
      </w:r>
      <w:r w:rsidRPr="00E06B6A">
        <w:rPr>
          <w:i/>
        </w:rPr>
        <w:t>Early Works</w:t>
      </w:r>
      <w:r>
        <w:t xml:space="preserve">). As at September 2019, a total of $143.5 million of works had been identified as able to be delivered during this program. The value formally approved by the government for </w:t>
      </w:r>
      <w:r w:rsidR="00BF1E63">
        <w:t>the period to 2022-23 is $121.5 </w:t>
      </w:r>
      <w:r>
        <w:t>million. The difference of $22.0 million represents work identified that could be undertaken in accordance with the Program acknowledging it is possible that changes will be made over time to the internal project list. The Agency has not exceeded the approved budget nor committed to projects in excess of the approved budget.</w:t>
      </w:r>
    </w:p>
    <w:p w:rsidR="000A2BE6" w:rsidRDefault="000A2BE6" w:rsidP="000A2BE6">
      <w:r>
        <w:t xml:space="preserve">In the initial May 2018 works allocation, Agency representatives estimated the cost per dwelling at $125,000. In the revised November 2018 works allocation, using the cost of previous works undertaken as a basis, the Agency estimated that the cost per dwelling was trending towards $200,000. The initial estimate did not take into account the existing condition of the dwellings. At the time of my audit, the Agency had yet to reassess the actual cost per dwelling and determine if any further revision should be made to the Program allocation. </w:t>
      </w:r>
    </w:p>
    <w:p w:rsidR="000A2BE6" w:rsidRDefault="000A2BE6" w:rsidP="00E06B6A">
      <w:pPr>
        <w:pStyle w:val="Heading4"/>
      </w:pPr>
      <w:bookmarkStart w:id="24" w:name="_Ref42166705"/>
      <w:r>
        <w:t>Tenant communication</w:t>
      </w:r>
      <w:bookmarkEnd w:id="24"/>
    </w:p>
    <w:p w:rsidR="000A2BE6" w:rsidRDefault="000A2BE6" w:rsidP="000A2BE6">
      <w:r>
        <w:t>The ‘Tenant Co-design Workshop’ is identified in the Guidelines as the first scoping site visit. The Guidelines further provide “</w:t>
      </w:r>
      <w:r w:rsidRPr="00E06B6A">
        <w:rPr>
          <w:i/>
        </w:rPr>
        <w:t>At the heart of the Room to Breathe Program is genuine and direct engagement with individual tenants themselves to determine housing design and layout decisions as well as providing inputs into cultural</w:t>
      </w:r>
      <w:r w:rsidR="00E06B6A" w:rsidRPr="00E06B6A">
        <w:rPr>
          <w:i/>
        </w:rPr>
        <w:t>ly appropriate design responses</w:t>
      </w:r>
      <w:r w:rsidR="00E06B6A">
        <w:rPr>
          <w:rStyle w:val="FootnoteReference"/>
          <w:i/>
        </w:rPr>
        <w:footnoteReference w:id="4"/>
      </w:r>
      <w:r>
        <w:t>”</w:t>
      </w:r>
      <w:r w:rsidR="00E06B6A">
        <w:t>.</w:t>
      </w:r>
    </w:p>
    <w:p w:rsidR="000A2BE6" w:rsidRDefault="000A2BE6" w:rsidP="000A2BE6">
      <w:r>
        <w:t>Community consultation during the scope phase involves community visits with representatives from the Agency and the architect consulting with the tenants in order to discuss the works required at each dwelling. In one instance, community consultation was unable to be undertaken with the assistance of an interpreter. I acknowledge that significant difficulties were experienced sourcing an appropriate interpreter for this community.</w:t>
      </w:r>
    </w:p>
    <w:p w:rsidR="000A2BE6" w:rsidRDefault="000A2BE6" w:rsidP="000A2BE6">
      <w:r>
        <w:t xml:space="preserve">Following the community consultation, a Concept Booklet was produced based on the information gathered during the Tenant Co-design Workshops together with related architectural technical drawings. This Booklet forms the basis of the scope within each Request for Tender. </w:t>
      </w:r>
    </w:p>
    <w:p w:rsidR="000A2BE6" w:rsidRDefault="000A2BE6" w:rsidP="000A2BE6"/>
    <w:p w:rsidR="000A2BE6" w:rsidRDefault="000A2BE6" w:rsidP="00E06B6A">
      <w:pPr>
        <w:pStyle w:val="Heading1"/>
      </w:pPr>
      <w:r>
        <w:t>Department of Local Government, Housing and Community Development cont…</w:t>
      </w:r>
    </w:p>
    <w:p w:rsidR="000A2BE6" w:rsidRDefault="000A2BE6" w:rsidP="000A2BE6">
      <w:r>
        <w:t>Within the Guidelines, provisions exist to assist the Agency and its consultants in determining whether a dwelling may need to be excluded under the Program where the cost of adding additional living spaces exceeds the cost of building a new house in the same location</w:t>
      </w:r>
      <w:r w:rsidR="00E06B6A">
        <w:rPr>
          <w:rStyle w:val="FootnoteReference"/>
        </w:rPr>
        <w:footnoteReference w:id="5"/>
      </w:r>
      <w:r>
        <w:t>. The maximum target budget provision provided in the Guidelines range</w:t>
      </w:r>
      <w:r w:rsidR="00180FA8">
        <w:t>s</w:t>
      </w:r>
      <w:r>
        <w:t xml:space="preserve"> from $200,000 to $325,000 based on the number of additional bedrooms a dwelling may receive. This provision includes all additional scoped items such as bedrooms, bathrooms, showers, toilets, modifications to wet areas and kitchens, outdoor living areas, pathways and clotheslines.</w:t>
      </w:r>
    </w:p>
    <w:p w:rsidR="000A2BE6" w:rsidRDefault="000A2BE6" w:rsidP="000A2BE6">
      <w:r>
        <w:t xml:space="preserve">The Epenarra Concept Booklet (approved in June 2019) indicated a total of nine dwellings where the cost of the proposed works exceeded the maximum target budget provision of $200,000 for the addition of up to one additional bedroom. Although the Concept Booklet had been appropriately approved, there was no evidence provided to support </w:t>
      </w:r>
      <w:r w:rsidR="00180FA8">
        <w:t xml:space="preserve">that </w:t>
      </w:r>
      <w:r>
        <w:t>specific consideration had been given to this costing guidance for these nine dwellings. At the time of audit fieldwork, a tender for the scoped works for Epenarra had not yet been released, as such works have not commenced at the community. The initial community visit was in October 2018, hence the planning process for this community has exceeded 12 months.</w:t>
      </w:r>
    </w:p>
    <w:p w:rsidR="000A2BE6" w:rsidRDefault="000A2BE6" w:rsidP="00E06B6A">
      <w:pPr>
        <w:pStyle w:val="Heading4"/>
      </w:pPr>
      <w:bookmarkStart w:id="25" w:name="_Ref42166716"/>
      <w:r>
        <w:t>Procurement</w:t>
      </w:r>
      <w:bookmarkEnd w:id="25"/>
    </w:p>
    <w:p w:rsidR="000A2BE6" w:rsidRDefault="000A2BE6" w:rsidP="000A2BE6">
      <w:r>
        <w:t>During the Program’s initial 30 months of operation, a total of 33 construction tenders have been awarded</w:t>
      </w:r>
      <w:r w:rsidR="00180FA8">
        <w:t xml:space="preserve">. </w:t>
      </w:r>
      <w:r>
        <w:t>An additional eight tenders relating to consultation works (architectural, general consultants and funded agreements) totalling $1,567,090, have also been awarded.</w:t>
      </w:r>
    </w:p>
    <w:p w:rsidR="000A2BE6" w:rsidRDefault="000A2BE6" w:rsidP="00E06B6A">
      <w:pPr>
        <w:pStyle w:val="Caption"/>
      </w:pPr>
      <w:r>
        <w:t>Table 3: Room to Breathe construction related tenders awarded as at 30 September 2019</w:t>
      </w:r>
    </w:p>
    <w:tbl>
      <w:tblPr>
        <w:tblStyle w:val="TableGrid"/>
        <w:tblW w:w="0" w:type="auto"/>
        <w:tblLook w:val="04A0" w:firstRow="1" w:lastRow="0" w:firstColumn="1" w:lastColumn="0" w:noHBand="0" w:noVBand="1"/>
        <w:tblCaption w:val="Room to Breathe construction related tenders awarded as at 30 September 2019"/>
        <w:tblDescription w:val="Tier Number of tenders Total awarded value (GST inclusive)&#10;Tier 1 (&lt;15k) 0 0&#10;Tier 2 (15-100k) 3 151,822&#10;Tier 3 (100-500) 13 3,603,732&#10;Tier 4 (5 m) 17 32,227,962&#10;Tier 5 (&gt;5 m) 0 0&#10;Total 33 $35,983,516&#10;"/>
      </w:tblPr>
      <w:tblGrid>
        <w:gridCol w:w="2689"/>
        <w:gridCol w:w="2309"/>
        <w:gridCol w:w="3734"/>
      </w:tblGrid>
      <w:tr w:rsidR="00E06B6A" w:rsidRPr="00E06B6A" w:rsidTr="00696844">
        <w:trPr>
          <w:tblHeader/>
        </w:trPr>
        <w:tc>
          <w:tcPr>
            <w:tcW w:w="2689" w:type="dxa"/>
            <w:shd w:val="clear" w:color="auto" w:fill="E6E6E6"/>
          </w:tcPr>
          <w:p w:rsidR="00E06B6A" w:rsidRPr="00E06B6A" w:rsidRDefault="00E06B6A" w:rsidP="00E06B6A">
            <w:pPr>
              <w:tabs>
                <w:tab w:val="clear" w:pos="1378"/>
              </w:tabs>
              <w:jc w:val="center"/>
              <w:rPr>
                <w:b/>
              </w:rPr>
            </w:pPr>
            <w:r w:rsidRPr="00E06B6A">
              <w:rPr>
                <w:b/>
              </w:rPr>
              <w:t>Tier</w:t>
            </w:r>
          </w:p>
        </w:tc>
        <w:tc>
          <w:tcPr>
            <w:tcW w:w="2309" w:type="dxa"/>
            <w:shd w:val="clear" w:color="auto" w:fill="E6E6E6"/>
          </w:tcPr>
          <w:p w:rsidR="00E06B6A" w:rsidRPr="00E06B6A" w:rsidRDefault="00E06B6A" w:rsidP="00E06B6A">
            <w:pPr>
              <w:tabs>
                <w:tab w:val="clear" w:pos="1378"/>
              </w:tabs>
              <w:jc w:val="center"/>
              <w:rPr>
                <w:b/>
              </w:rPr>
            </w:pPr>
            <w:r w:rsidRPr="00E06B6A">
              <w:rPr>
                <w:b/>
              </w:rPr>
              <w:t>Number of tenders</w:t>
            </w:r>
          </w:p>
        </w:tc>
        <w:tc>
          <w:tcPr>
            <w:tcW w:w="3734" w:type="dxa"/>
            <w:shd w:val="clear" w:color="auto" w:fill="E6E6E6"/>
          </w:tcPr>
          <w:p w:rsidR="00E06B6A" w:rsidRPr="00E06B6A" w:rsidRDefault="00E06B6A" w:rsidP="00E06B6A">
            <w:pPr>
              <w:tabs>
                <w:tab w:val="clear" w:pos="1378"/>
              </w:tabs>
              <w:jc w:val="center"/>
              <w:rPr>
                <w:b/>
              </w:rPr>
            </w:pPr>
            <w:r w:rsidRPr="00E06B6A">
              <w:rPr>
                <w:b/>
              </w:rPr>
              <w:t>Total awarded value (GST inclusive)</w:t>
            </w:r>
          </w:p>
        </w:tc>
      </w:tr>
      <w:tr w:rsidR="00E06B6A" w:rsidRPr="00E06B6A" w:rsidTr="00E06B6A">
        <w:tc>
          <w:tcPr>
            <w:tcW w:w="2689" w:type="dxa"/>
          </w:tcPr>
          <w:p w:rsidR="00E06B6A" w:rsidRPr="00E06B6A" w:rsidRDefault="00E06B6A" w:rsidP="00BA56B9">
            <w:pPr>
              <w:tabs>
                <w:tab w:val="clear" w:pos="1378"/>
              </w:tabs>
            </w:pPr>
            <w:r w:rsidRPr="00E06B6A">
              <w:t>Tier 1 (&lt;15k)</w:t>
            </w:r>
          </w:p>
        </w:tc>
        <w:tc>
          <w:tcPr>
            <w:tcW w:w="2309" w:type="dxa"/>
          </w:tcPr>
          <w:p w:rsidR="00E06B6A" w:rsidRPr="00E06B6A" w:rsidRDefault="00E06B6A" w:rsidP="00E06B6A">
            <w:pPr>
              <w:tabs>
                <w:tab w:val="clear" w:pos="1378"/>
              </w:tabs>
              <w:jc w:val="center"/>
            </w:pPr>
            <w:r w:rsidRPr="00E06B6A">
              <w:t>0</w:t>
            </w:r>
          </w:p>
        </w:tc>
        <w:tc>
          <w:tcPr>
            <w:tcW w:w="3734" w:type="dxa"/>
          </w:tcPr>
          <w:p w:rsidR="00E06B6A" w:rsidRPr="00E06B6A" w:rsidRDefault="00E06B6A" w:rsidP="00E06B6A">
            <w:pPr>
              <w:tabs>
                <w:tab w:val="clear" w:pos="1378"/>
                <w:tab w:val="decimal" w:pos="2718"/>
              </w:tabs>
            </w:pPr>
            <w:r w:rsidRPr="00E06B6A">
              <w:t>0</w:t>
            </w:r>
          </w:p>
        </w:tc>
      </w:tr>
      <w:tr w:rsidR="00E06B6A" w:rsidRPr="00E06B6A" w:rsidTr="00E06B6A">
        <w:tc>
          <w:tcPr>
            <w:tcW w:w="2689" w:type="dxa"/>
          </w:tcPr>
          <w:p w:rsidR="00E06B6A" w:rsidRPr="00E06B6A" w:rsidRDefault="00E06B6A" w:rsidP="00BA56B9">
            <w:pPr>
              <w:tabs>
                <w:tab w:val="clear" w:pos="1378"/>
              </w:tabs>
            </w:pPr>
            <w:r w:rsidRPr="00E06B6A">
              <w:t>Tier 2 (15-100k)</w:t>
            </w:r>
          </w:p>
        </w:tc>
        <w:tc>
          <w:tcPr>
            <w:tcW w:w="2309" w:type="dxa"/>
          </w:tcPr>
          <w:p w:rsidR="00E06B6A" w:rsidRPr="00E06B6A" w:rsidRDefault="00E06B6A" w:rsidP="00E06B6A">
            <w:pPr>
              <w:tabs>
                <w:tab w:val="clear" w:pos="1378"/>
              </w:tabs>
              <w:jc w:val="center"/>
            </w:pPr>
            <w:r w:rsidRPr="00E06B6A">
              <w:t>3</w:t>
            </w:r>
          </w:p>
        </w:tc>
        <w:tc>
          <w:tcPr>
            <w:tcW w:w="3734" w:type="dxa"/>
          </w:tcPr>
          <w:p w:rsidR="00E06B6A" w:rsidRPr="00E06B6A" w:rsidRDefault="00E06B6A" w:rsidP="00E06B6A">
            <w:pPr>
              <w:tabs>
                <w:tab w:val="clear" w:pos="1378"/>
                <w:tab w:val="decimal" w:pos="2718"/>
              </w:tabs>
            </w:pPr>
            <w:r w:rsidRPr="00E06B6A">
              <w:t>151,822</w:t>
            </w:r>
          </w:p>
        </w:tc>
      </w:tr>
      <w:tr w:rsidR="00E06B6A" w:rsidRPr="00E06B6A" w:rsidTr="00E06B6A">
        <w:tc>
          <w:tcPr>
            <w:tcW w:w="2689" w:type="dxa"/>
          </w:tcPr>
          <w:p w:rsidR="00E06B6A" w:rsidRPr="00E06B6A" w:rsidRDefault="00E06B6A" w:rsidP="00BA56B9">
            <w:pPr>
              <w:tabs>
                <w:tab w:val="clear" w:pos="1378"/>
              </w:tabs>
            </w:pPr>
            <w:r w:rsidRPr="00E06B6A">
              <w:t>Tier 3 (100-500)</w:t>
            </w:r>
          </w:p>
        </w:tc>
        <w:tc>
          <w:tcPr>
            <w:tcW w:w="2309" w:type="dxa"/>
          </w:tcPr>
          <w:p w:rsidR="00E06B6A" w:rsidRPr="00E06B6A" w:rsidRDefault="00E06B6A" w:rsidP="00E06B6A">
            <w:pPr>
              <w:tabs>
                <w:tab w:val="clear" w:pos="1378"/>
              </w:tabs>
              <w:jc w:val="center"/>
            </w:pPr>
            <w:r w:rsidRPr="00E06B6A">
              <w:t>13</w:t>
            </w:r>
          </w:p>
        </w:tc>
        <w:tc>
          <w:tcPr>
            <w:tcW w:w="3734" w:type="dxa"/>
          </w:tcPr>
          <w:p w:rsidR="00E06B6A" w:rsidRPr="00E06B6A" w:rsidRDefault="00E06B6A" w:rsidP="00E06B6A">
            <w:pPr>
              <w:tabs>
                <w:tab w:val="clear" w:pos="1378"/>
                <w:tab w:val="decimal" w:pos="2718"/>
              </w:tabs>
            </w:pPr>
            <w:r w:rsidRPr="00E06B6A">
              <w:t>3,603,732</w:t>
            </w:r>
          </w:p>
        </w:tc>
      </w:tr>
      <w:tr w:rsidR="00E06B6A" w:rsidRPr="00E06B6A" w:rsidTr="00E06B6A">
        <w:tc>
          <w:tcPr>
            <w:tcW w:w="2689" w:type="dxa"/>
          </w:tcPr>
          <w:p w:rsidR="00E06B6A" w:rsidRPr="00E06B6A" w:rsidRDefault="00E06B6A" w:rsidP="00BA56B9">
            <w:pPr>
              <w:tabs>
                <w:tab w:val="clear" w:pos="1378"/>
              </w:tabs>
            </w:pPr>
            <w:r w:rsidRPr="00E06B6A">
              <w:t>Tier 4 (5 m)</w:t>
            </w:r>
          </w:p>
        </w:tc>
        <w:tc>
          <w:tcPr>
            <w:tcW w:w="2309" w:type="dxa"/>
          </w:tcPr>
          <w:p w:rsidR="00E06B6A" w:rsidRPr="00E06B6A" w:rsidRDefault="00E06B6A" w:rsidP="00E06B6A">
            <w:pPr>
              <w:tabs>
                <w:tab w:val="clear" w:pos="1378"/>
              </w:tabs>
              <w:jc w:val="center"/>
            </w:pPr>
            <w:r w:rsidRPr="00E06B6A">
              <w:t>17</w:t>
            </w:r>
          </w:p>
        </w:tc>
        <w:tc>
          <w:tcPr>
            <w:tcW w:w="3734" w:type="dxa"/>
          </w:tcPr>
          <w:p w:rsidR="00E06B6A" w:rsidRPr="00E06B6A" w:rsidRDefault="00E06B6A" w:rsidP="00E06B6A">
            <w:pPr>
              <w:tabs>
                <w:tab w:val="clear" w:pos="1378"/>
                <w:tab w:val="decimal" w:pos="2718"/>
              </w:tabs>
            </w:pPr>
            <w:r w:rsidRPr="00E06B6A">
              <w:t>32,227,962</w:t>
            </w:r>
          </w:p>
        </w:tc>
      </w:tr>
      <w:tr w:rsidR="00E06B6A" w:rsidRPr="00E06B6A" w:rsidTr="00E06B6A">
        <w:tc>
          <w:tcPr>
            <w:tcW w:w="2689" w:type="dxa"/>
          </w:tcPr>
          <w:p w:rsidR="00E06B6A" w:rsidRPr="00E06B6A" w:rsidRDefault="00E06B6A" w:rsidP="00BA56B9">
            <w:pPr>
              <w:tabs>
                <w:tab w:val="clear" w:pos="1378"/>
              </w:tabs>
            </w:pPr>
            <w:r w:rsidRPr="00E06B6A">
              <w:t>Tier 5 (&gt;5 m)</w:t>
            </w:r>
          </w:p>
        </w:tc>
        <w:tc>
          <w:tcPr>
            <w:tcW w:w="2309" w:type="dxa"/>
          </w:tcPr>
          <w:p w:rsidR="00E06B6A" w:rsidRPr="00E06B6A" w:rsidRDefault="00E06B6A" w:rsidP="00E06B6A">
            <w:pPr>
              <w:tabs>
                <w:tab w:val="clear" w:pos="1378"/>
              </w:tabs>
              <w:jc w:val="center"/>
            </w:pPr>
            <w:r w:rsidRPr="00E06B6A">
              <w:t>0</w:t>
            </w:r>
          </w:p>
        </w:tc>
        <w:tc>
          <w:tcPr>
            <w:tcW w:w="3734" w:type="dxa"/>
          </w:tcPr>
          <w:p w:rsidR="00E06B6A" w:rsidRPr="00E06B6A" w:rsidRDefault="00E06B6A" w:rsidP="00E06B6A">
            <w:pPr>
              <w:tabs>
                <w:tab w:val="clear" w:pos="1378"/>
                <w:tab w:val="decimal" w:pos="2718"/>
              </w:tabs>
            </w:pPr>
            <w:r w:rsidRPr="00E06B6A">
              <w:t>0</w:t>
            </w:r>
          </w:p>
        </w:tc>
      </w:tr>
      <w:tr w:rsidR="00E06B6A" w:rsidRPr="00E06B6A" w:rsidTr="00E06B6A">
        <w:tc>
          <w:tcPr>
            <w:tcW w:w="2689" w:type="dxa"/>
          </w:tcPr>
          <w:p w:rsidR="00E06B6A" w:rsidRPr="00E06B6A" w:rsidRDefault="00E06B6A" w:rsidP="00BA56B9">
            <w:pPr>
              <w:tabs>
                <w:tab w:val="clear" w:pos="1378"/>
              </w:tabs>
              <w:rPr>
                <w:b/>
              </w:rPr>
            </w:pPr>
            <w:r w:rsidRPr="00E06B6A">
              <w:rPr>
                <w:b/>
              </w:rPr>
              <w:t>Total</w:t>
            </w:r>
          </w:p>
        </w:tc>
        <w:tc>
          <w:tcPr>
            <w:tcW w:w="2309" w:type="dxa"/>
          </w:tcPr>
          <w:p w:rsidR="00E06B6A" w:rsidRPr="00E06B6A" w:rsidRDefault="00E06B6A" w:rsidP="00E06B6A">
            <w:pPr>
              <w:tabs>
                <w:tab w:val="clear" w:pos="1378"/>
              </w:tabs>
              <w:jc w:val="center"/>
              <w:rPr>
                <w:b/>
              </w:rPr>
            </w:pPr>
            <w:r w:rsidRPr="00E06B6A">
              <w:rPr>
                <w:b/>
              </w:rPr>
              <w:t>33</w:t>
            </w:r>
          </w:p>
        </w:tc>
        <w:tc>
          <w:tcPr>
            <w:tcW w:w="3734" w:type="dxa"/>
          </w:tcPr>
          <w:p w:rsidR="00E06B6A" w:rsidRPr="00E06B6A" w:rsidRDefault="00E06B6A" w:rsidP="00E06B6A">
            <w:pPr>
              <w:tabs>
                <w:tab w:val="clear" w:pos="1378"/>
                <w:tab w:val="decimal" w:pos="2718"/>
              </w:tabs>
              <w:rPr>
                <w:b/>
              </w:rPr>
            </w:pPr>
            <w:r w:rsidRPr="00E06B6A">
              <w:rPr>
                <w:b/>
              </w:rPr>
              <w:t>$35,983,516</w:t>
            </w:r>
          </w:p>
        </w:tc>
      </w:tr>
    </w:tbl>
    <w:p w:rsidR="000A2BE6" w:rsidRPr="00ED24E5" w:rsidRDefault="000A2BE6" w:rsidP="00E06B6A">
      <w:pPr>
        <w:pStyle w:val="Caption"/>
        <w:rPr>
          <w:rStyle w:val="CommentReference"/>
        </w:rPr>
      </w:pPr>
      <w:r w:rsidRPr="00ED24E5">
        <w:rPr>
          <w:rStyle w:val="CommentReference"/>
        </w:rPr>
        <w:t>Source: DLGHCD Remote Program Delivery Office</w:t>
      </w:r>
    </w:p>
    <w:p w:rsidR="000A2BE6" w:rsidRDefault="000A2BE6" w:rsidP="000A2BE6">
      <w:r>
        <w:t>Although $35.984 million has been committed, actual expenditure</w:t>
      </w:r>
      <w:r w:rsidR="00E06B6A">
        <w:t xml:space="preserve"> at the same date total</w:t>
      </w:r>
      <w:r w:rsidR="00180FA8">
        <w:t>s</w:t>
      </w:r>
      <w:r w:rsidR="00E06B6A">
        <w:t xml:space="preserve"> $16.433 </w:t>
      </w:r>
      <w:r>
        <w:t>million, as contractors are only paid at the time of completion and handover of each dwelling rather than applying a progress payment approach, where payments occur throughout the project as contractual milestones are achieved.</w:t>
      </w:r>
    </w:p>
    <w:p w:rsidR="000A2BE6" w:rsidRDefault="000A2BE6" w:rsidP="00E06B6A">
      <w:pPr>
        <w:pStyle w:val="Heading1"/>
      </w:pPr>
      <w:r>
        <w:t>Department of Local Government, Housing and Community Development cont…</w:t>
      </w:r>
    </w:p>
    <w:p w:rsidR="000A2BE6" w:rsidRDefault="000A2BE6" w:rsidP="00E06B6A">
      <w:pPr>
        <w:pStyle w:val="Caption"/>
      </w:pPr>
      <w:r>
        <w:t>Table 4: Actual construction expenditure incurred as at 30 September 2019</w:t>
      </w:r>
    </w:p>
    <w:tbl>
      <w:tblPr>
        <w:tblStyle w:val="TableGrid"/>
        <w:tblW w:w="0" w:type="auto"/>
        <w:tblLook w:val="04A0" w:firstRow="1" w:lastRow="0" w:firstColumn="1" w:lastColumn="0" w:noHBand="0" w:noVBand="1"/>
        <w:tblCaption w:val="Actual construction expenditure incurred as at 30 September 2019"/>
        <w:tblDescription w:val="Financial year Approved Program &#10;$ Current commitment (rolling basis)&#10;$ Total expenditure (GST inclusive)&#10;$&#10;2016-17 10,000,000 6,936,473 598,543&#10;2017-18 30,901,456 12,620,690 8,173,116&#10;2018-19 42,728,340 20,341,078 5,397,452&#10;2019-20 (3 months to 30 Sept) 47,330,887 26,688,410 2,264,159&#10;Total delivery expenditure 16,433,272&#10;"/>
      </w:tblPr>
      <w:tblGrid>
        <w:gridCol w:w="2922"/>
        <w:gridCol w:w="1609"/>
        <w:gridCol w:w="2264"/>
        <w:gridCol w:w="1937"/>
      </w:tblGrid>
      <w:tr w:rsidR="00E06B6A" w:rsidRPr="00E06B6A" w:rsidTr="00696844">
        <w:trPr>
          <w:tblHeader/>
        </w:trPr>
        <w:tc>
          <w:tcPr>
            <w:tcW w:w="2922" w:type="dxa"/>
            <w:shd w:val="clear" w:color="auto" w:fill="E6E6E6"/>
          </w:tcPr>
          <w:p w:rsidR="00E06B6A" w:rsidRPr="00E06B6A" w:rsidRDefault="00E06B6A" w:rsidP="00E06B6A">
            <w:pPr>
              <w:tabs>
                <w:tab w:val="clear" w:pos="1378"/>
              </w:tabs>
              <w:jc w:val="center"/>
              <w:rPr>
                <w:b/>
              </w:rPr>
            </w:pPr>
            <w:r w:rsidRPr="00E06B6A">
              <w:rPr>
                <w:b/>
              </w:rPr>
              <w:t>Financial year</w:t>
            </w:r>
          </w:p>
        </w:tc>
        <w:tc>
          <w:tcPr>
            <w:tcW w:w="1609" w:type="dxa"/>
            <w:shd w:val="clear" w:color="auto" w:fill="E6E6E6"/>
          </w:tcPr>
          <w:p w:rsidR="00E06B6A" w:rsidRPr="00E06B6A" w:rsidRDefault="00E06B6A" w:rsidP="00E06B6A">
            <w:pPr>
              <w:tabs>
                <w:tab w:val="clear" w:pos="1378"/>
              </w:tabs>
              <w:jc w:val="center"/>
              <w:rPr>
                <w:b/>
              </w:rPr>
            </w:pPr>
            <w:r w:rsidRPr="00E06B6A">
              <w:rPr>
                <w:b/>
              </w:rPr>
              <w:t>App</w:t>
            </w:r>
            <w:r>
              <w:rPr>
                <w:b/>
              </w:rPr>
              <w:t xml:space="preserve">roved Program </w:t>
            </w:r>
            <w:r>
              <w:rPr>
                <w:b/>
              </w:rPr>
              <w:br/>
            </w:r>
            <w:r w:rsidRPr="00E06B6A">
              <w:rPr>
                <w:b/>
              </w:rPr>
              <w:t>$</w:t>
            </w:r>
          </w:p>
        </w:tc>
        <w:tc>
          <w:tcPr>
            <w:tcW w:w="2264" w:type="dxa"/>
            <w:shd w:val="clear" w:color="auto" w:fill="E6E6E6"/>
          </w:tcPr>
          <w:p w:rsidR="00E06B6A" w:rsidRPr="00E06B6A" w:rsidRDefault="00E06B6A" w:rsidP="00E06B6A">
            <w:pPr>
              <w:tabs>
                <w:tab w:val="clear" w:pos="1378"/>
              </w:tabs>
              <w:jc w:val="center"/>
              <w:rPr>
                <w:b/>
              </w:rPr>
            </w:pPr>
            <w:r w:rsidRPr="00E06B6A">
              <w:rPr>
                <w:b/>
              </w:rPr>
              <w:t>Cur</w:t>
            </w:r>
            <w:r>
              <w:rPr>
                <w:b/>
              </w:rPr>
              <w:t>rent commitment (rolling basis)</w:t>
            </w:r>
            <w:r>
              <w:rPr>
                <w:b/>
              </w:rPr>
              <w:br/>
            </w:r>
            <w:r w:rsidRPr="00E06B6A">
              <w:rPr>
                <w:b/>
              </w:rPr>
              <w:t>$</w:t>
            </w:r>
          </w:p>
        </w:tc>
        <w:tc>
          <w:tcPr>
            <w:tcW w:w="1937" w:type="dxa"/>
            <w:shd w:val="clear" w:color="auto" w:fill="E6E6E6"/>
          </w:tcPr>
          <w:p w:rsidR="00E06B6A" w:rsidRPr="00E06B6A" w:rsidRDefault="00E06B6A" w:rsidP="00E06B6A">
            <w:pPr>
              <w:tabs>
                <w:tab w:val="clear" w:pos="1378"/>
              </w:tabs>
              <w:jc w:val="center"/>
              <w:rPr>
                <w:b/>
              </w:rPr>
            </w:pPr>
            <w:r w:rsidRPr="00E06B6A">
              <w:rPr>
                <w:b/>
              </w:rPr>
              <w:t>To</w:t>
            </w:r>
            <w:r>
              <w:rPr>
                <w:b/>
              </w:rPr>
              <w:t>tal expenditure (GST inclusive)</w:t>
            </w:r>
            <w:r>
              <w:rPr>
                <w:b/>
              </w:rPr>
              <w:br/>
            </w:r>
            <w:r w:rsidRPr="00E06B6A">
              <w:rPr>
                <w:b/>
              </w:rPr>
              <w:t>$</w:t>
            </w:r>
          </w:p>
        </w:tc>
      </w:tr>
      <w:tr w:rsidR="00E06B6A" w:rsidRPr="00E06B6A" w:rsidTr="00E06B6A">
        <w:tc>
          <w:tcPr>
            <w:tcW w:w="2922" w:type="dxa"/>
          </w:tcPr>
          <w:p w:rsidR="00E06B6A" w:rsidRPr="00E06B6A" w:rsidRDefault="00E06B6A" w:rsidP="00BA56B9">
            <w:pPr>
              <w:tabs>
                <w:tab w:val="clear" w:pos="1378"/>
              </w:tabs>
            </w:pPr>
            <w:r w:rsidRPr="00E06B6A">
              <w:t>2016-17</w:t>
            </w:r>
          </w:p>
        </w:tc>
        <w:tc>
          <w:tcPr>
            <w:tcW w:w="1609" w:type="dxa"/>
          </w:tcPr>
          <w:p w:rsidR="00E06B6A" w:rsidRPr="00E06B6A" w:rsidRDefault="00E06B6A" w:rsidP="00E06B6A">
            <w:pPr>
              <w:tabs>
                <w:tab w:val="clear" w:pos="1378"/>
                <w:tab w:val="decimal" w:pos="1242"/>
              </w:tabs>
            </w:pPr>
            <w:r w:rsidRPr="00E06B6A">
              <w:t>10,000,000</w:t>
            </w:r>
          </w:p>
        </w:tc>
        <w:tc>
          <w:tcPr>
            <w:tcW w:w="2264" w:type="dxa"/>
          </w:tcPr>
          <w:p w:rsidR="00E06B6A" w:rsidRPr="00E06B6A" w:rsidRDefault="00E06B6A" w:rsidP="00E06B6A">
            <w:pPr>
              <w:tabs>
                <w:tab w:val="clear" w:pos="1378"/>
                <w:tab w:val="decimal" w:pos="1430"/>
              </w:tabs>
            </w:pPr>
            <w:r w:rsidRPr="00E06B6A">
              <w:t>6,936,473</w:t>
            </w:r>
          </w:p>
        </w:tc>
        <w:tc>
          <w:tcPr>
            <w:tcW w:w="1937" w:type="dxa"/>
          </w:tcPr>
          <w:p w:rsidR="00E06B6A" w:rsidRPr="00E06B6A" w:rsidRDefault="00E06B6A" w:rsidP="00E06B6A">
            <w:pPr>
              <w:tabs>
                <w:tab w:val="clear" w:pos="1378"/>
                <w:tab w:val="decimal" w:pos="1430"/>
              </w:tabs>
            </w:pPr>
            <w:r w:rsidRPr="00E06B6A">
              <w:t>598,543</w:t>
            </w:r>
          </w:p>
        </w:tc>
      </w:tr>
      <w:tr w:rsidR="00E06B6A" w:rsidRPr="00E06B6A" w:rsidTr="00E06B6A">
        <w:tc>
          <w:tcPr>
            <w:tcW w:w="2922" w:type="dxa"/>
          </w:tcPr>
          <w:p w:rsidR="00E06B6A" w:rsidRPr="00E06B6A" w:rsidRDefault="00E06B6A" w:rsidP="00BA56B9">
            <w:pPr>
              <w:tabs>
                <w:tab w:val="clear" w:pos="1378"/>
              </w:tabs>
            </w:pPr>
            <w:r w:rsidRPr="00E06B6A">
              <w:t>2017-18</w:t>
            </w:r>
          </w:p>
        </w:tc>
        <w:tc>
          <w:tcPr>
            <w:tcW w:w="1609" w:type="dxa"/>
          </w:tcPr>
          <w:p w:rsidR="00E06B6A" w:rsidRPr="00E06B6A" w:rsidRDefault="00E06B6A" w:rsidP="00E06B6A">
            <w:pPr>
              <w:tabs>
                <w:tab w:val="clear" w:pos="1378"/>
                <w:tab w:val="decimal" w:pos="1242"/>
              </w:tabs>
            </w:pPr>
            <w:r w:rsidRPr="00E06B6A">
              <w:t>30,901,456</w:t>
            </w:r>
          </w:p>
        </w:tc>
        <w:tc>
          <w:tcPr>
            <w:tcW w:w="2264" w:type="dxa"/>
          </w:tcPr>
          <w:p w:rsidR="00E06B6A" w:rsidRPr="00E06B6A" w:rsidRDefault="00E06B6A" w:rsidP="00E06B6A">
            <w:pPr>
              <w:tabs>
                <w:tab w:val="clear" w:pos="1378"/>
                <w:tab w:val="decimal" w:pos="1430"/>
              </w:tabs>
            </w:pPr>
            <w:r w:rsidRPr="00E06B6A">
              <w:t>12,620,690</w:t>
            </w:r>
          </w:p>
        </w:tc>
        <w:tc>
          <w:tcPr>
            <w:tcW w:w="1937" w:type="dxa"/>
          </w:tcPr>
          <w:p w:rsidR="00E06B6A" w:rsidRPr="00E06B6A" w:rsidRDefault="00E06B6A" w:rsidP="00E06B6A">
            <w:pPr>
              <w:tabs>
                <w:tab w:val="clear" w:pos="1378"/>
                <w:tab w:val="decimal" w:pos="1430"/>
              </w:tabs>
            </w:pPr>
            <w:r w:rsidRPr="00E06B6A">
              <w:t>8,173,116</w:t>
            </w:r>
          </w:p>
        </w:tc>
      </w:tr>
      <w:tr w:rsidR="00E06B6A" w:rsidRPr="00E06B6A" w:rsidTr="00E06B6A">
        <w:tc>
          <w:tcPr>
            <w:tcW w:w="2922" w:type="dxa"/>
          </w:tcPr>
          <w:p w:rsidR="00E06B6A" w:rsidRPr="00E06B6A" w:rsidRDefault="00E06B6A" w:rsidP="00BA56B9">
            <w:pPr>
              <w:tabs>
                <w:tab w:val="clear" w:pos="1378"/>
              </w:tabs>
            </w:pPr>
            <w:r w:rsidRPr="00E06B6A">
              <w:t>2018-19</w:t>
            </w:r>
          </w:p>
        </w:tc>
        <w:tc>
          <w:tcPr>
            <w:tcW w:w="1609" w:type="dxa"/>
          </w:tcPr>
          <w:p w:rsidR="00E06B6A" w:rsidRPr="00E06B6A" w:rsidRDefault="00E06B6A" w:rsidP="00E06B6A">
            <w:pPr>
              <w:tabs>
                <w:tab w:val="clear" w:pos="1378"/>
                <w:tab w:val="decimal" w:pos="1242"/>
              </w:tabs>
            </w:pPr>
            <w:r w:rsidRPr="00E06B6A">
              <w:t>42,728,340</w:t>
            </w:r>
          </w:p>
        </w:tc>
        <w:tc>
          <w:tcPr>
            <w:tcW w:w="2264" w:type="dxa"/>
          </w:tcPr>
          <w:p w:rsidR="00E06B6A" w:rsidRPr="00E06B6A" w:rsidRDefault="00E06B6A" w:rsidP="00E06B6A">
            <w:pPr>
              <w:tabs>
                <w:tab w:val="clear" w:pos="1378"/>
                <w:tab w:val="decimal" w:pos="1430"/>
              </w:tabs>
            </w:pPr>
            <w:r w:rsidRPr="00E06B6A">
              <w:t>20,341,078</w:t>
            </w:r>
          </w:p>
        </w:tc>
        <w:tc>
          <w:tcPr>
            <w:tcW w:w="1937" w:type="dxa"/>
          </w:tcPr>
          <w:p w:rsidR="00E06B6A" w:rsidRPr="00E06B6A" w:rsidRDefault="00E06B6A" w:rsidP="00E06B6A">
            <w:pPr>
              <w:tabs>
                <w:tab w:val="clear" w:pos="1378"/>
                <w:tab w:val="decimal" w:pos="1430"/>
              </w:tabs>
            </w:pPr>
            <w:r w:rsidRPr="00E06B6A">
              <w:t>5,397,452</w:t>
            </w:r>
          </w:p>
        </w:tc>
      </w:tr>
      <w:tr w:rsidR="00E06B6A" w:rsidRPr="00E06B6A" w:rsidTr="00E06B6A">
        <w:tc>
          <w:tcPr>
            <w:tcW w:w="2922" w:type="dxa"/>
          </w:tcPr>
          <w:p w:rsidR="00E06B6A" w:rsidRPr="00E06B6A" w:rsidRDefault="00E06B6A" w:rsidP="00BA56B9">
            <w:pPr>
              <w:tabs>
                <w:tab w:val="clear" w:pos="1378"/>
              </w:tabs>
            </w:pPr>
            <w:r w:rsidRPr="00E06B6A">
              <w:t>2019-20 (3 months to 30 Sept)</w:t>
            </w:r>
          </w:p>
        </w:tc>
        <w:tc>
          <w:tcPr>
            <w:tcW w:w="1609" w:type="dxa"/>
          </w:tcPr>
          <w:p w:rsidR="00E06B6A" w:rsidRPr="00E06B6A" w:rsidRDefault="00E06B6A" w:rsidP="00E06B6A">
            <w:pPr>
              <w:tabs>
                <w:tab w:val="clear" w:pos="1378"/>
                <w:tab w:val="decimal" w:pos="1242"/>
              </w:tabs>
            </w:pPr>
            <w:r w:rsidRPr="00E06B6A">
              <w:t>47,330,887</w:t>
            </w:r>
          </w:p>
        </w:tc>
        <w:tc>
          <w:tcPr>
            <w:tcW w:w="2264" w:type="dxa"/>
          </w:tcPr>
          <w:p w:rsidR="00E06B6A" w:rsidRPr="00E06B6A" w:rsidRDefault="00E06B6A" w:rsidP="00E06B6A">
            <w:pPr>
              <w:tabs>
                <w:tab w:val="clear" w:pos="1378"/>
                <w:tab w:val="decimal" w:pos="1430"/>
              </w:tabs>
            </w:pPr>
            <w:r w:rsidRPr="00E06B6A">
              <w:t>26,688,410</w:t>
            </w:r>
          </w:p>
        </w:tc>
        <w:tc>
          <w:tcPr>
            <w:tcW w:w="1937" w:type="dxa"/>
          </w:tcPr>
          <w:p w:rsidR="00E06B6A" w:rsidRPr="00E06B6A" w:rsidRDefault="00E06B6A" w:rsidP="00E06B6A">
            <w:pPr>
              <w:tabs>
                <w:tab w:val="clear" w:pos="1378"/>
                <w:tab w:val="decimal" w:pos="1430"/>
              </w:tabs>
            </w:pPr>
            <w:r w:rsidRPr="00E06B6A">
              <w:t>2,264,159</w:t>
            </w:r>
          </w:p>
        </w:tc>
      </w:tr>
      <w:tr w:rsidR="00E06B6A" w:rsidRPr="00E06B6A" w:rsidTr="00BA56B9">
        <w:tc>
          <w:tcPr>
            <w:tcW w:w="6795" w:type="dxa"/>
            <w:gridSpan w:val="3"/>
          </w:tcPr>
          <w:p w:rsidR="00E06B6A" w:rsidRPr="00E06B6A" w:rsidRDefault="00E06B6A" w:rsidP="00E06B6A">
            <w:pPr>
              <w:tabs>
                <w:tab w:val="clear" w:pos="1378"/>
                <w:tab w:val="decimal" w:pos="1430"/>
              </w:tabs>
              <w:rPr>
                <w:b/>
              </w:rPr>
            </w:pPr>
            <w:r w:rsidRPr="00E06B6A">
              <w:rPr>
                <w:b/>
              </w:rPr>
              <w:t>Total delivery expenditure</w:t>
            </w:r>
          </w:p>
        </w:tc>
        <w:tc>
          <w:tcPr>
            <w:tcW w:w="1937" w:type="dxa"/>
          </w:tcPr>
          <w:p w:rsidR="00E06B6A" w:rsidRPr="00E06B6A" w:rsidRDefault="00E06B6A" w:rsidP="00E06B6A">
            <w:pPr>
              <w:tabs>
                <w:tab w:val="clear" w:pos="1378"/>
                <w:tab w:val="decimal" w:pos="1430"/>
              </w:tabs>
              <w:rPr>
                <w:b/>
              </w:rPr>
            </w:pPr>
            <w:r w:rsidRPr="00E06B6A">
              <w:rPr>
                <w:b/>
              </w:rPr>
              <w:t>16,433,272</w:t>
            </w:r>
          </w:p>
        </w:tc>
      </w:tr>
    </w:tbl>
    <w:p w:rsidR="000A2BE6" w:rsidRPr="00ED24E5" w:rsidRDefault="000A2BE6" w:rsidP="00E06B6A">
      <w:pPr>
        <w:pStyle w:val="Caption"/>
        <w:rPr>
          <w:rStyle w:val="CommentReference"/>
        </w:rPr>
      </w:pPr>
      <w:r w:rsidRPr="00ED24E5">
        <w:rPr>
          <w:rStyle w:val="CommentReference"/>
        </w:rPr>
        <w:t>Source: DLGHCD Remote Program Delivery Office</w:t>
      </w:r>
    </w:p>
    <w:p w:rsidR="000A2BE6" w:rsidRDefault="000A2BE6" w:rsidP="000A2BE6">
      <w:r>
        <w:t>Construction costs only include the cost of actual construction and do n</w:t>
      </w:r>
      <w:r w:rsidR="00180FA8">
        <w:t>ot consider operational costs,</w:t>
      </w:r>
      <w:r>
        <w:t xml:space="preserve"> transitional accommodation costs that are directly related to delivery of the Program or the costs of NTG employees working to deliver the Program. </w:t>
      </w:r>
    </w:p>
    <w:p w:rsidR="000A2BE6" w:rsidRDefault="000A2BE6" w:rsidP="000A2BE6">
      <w:r>
        <w:t>Other costs relating to the Program include direct operational costs and the costs of NTG employees involved in delivering the Program. Inclusion of these costs would bring the total expenditure of the Program to $22,680,155. These additional costs are absorbed by the Agency’s operational budget and have not been considered during the Program allocation, however, are monitored as part o</w:t>
      </w:r>
      <w:r w:rsidR="00C83055">
        <w:t>f the program delivery budget.</w:t>
      </w:r>
    </w:p>
    <w:p w:rsidR="000A2BE6" w:rsidRDefault="000A2BE6" w:rsidP="000A2BE6">
      <w:r>
        <w:t xml:space="preserve">The transitional accommodation costs of $694,018 disclosed in Table 5, include accommodation costs for the entire the $1.1 billion remote housing investment program, not only Room to Breathe. </w:t>
      </w:r>
    </w:p>
    <w:p w:rsidR="000A2BE6" w:rsidRDefault="000A2BE6" w:rsidP="00E06B6A">
      <w:pPr>
        <w:pStyle w:val="Caption"/>
      </w:pPr>
      <w:r>
        <w:t>Table 5: Summary of other costs as at 30 September 2019</w:t>
      </w:r>
    </w:p>
    <w:tbl>
      <w:tblPr>
        <w:tblStyle w:val="TableGrid"/>
        <w:tblW w:w="0" w:type="auto"/>
        <w:tblLook w:val="04A0" w:firstRow="1" w:lastRow="0" w:firstColumn="1" w:lastColumn="0" w:noHBand="0" w:noVBand="1"/>
        <w:tblCaption w:val="Summary of other costs as at 30 September 2019"/>
        <w:tblDescription w:val="Cost description Amount (GST inclusive) &#10;$&#10;Operational (architectural, consultancy, concept design, quality surveyor, reviews, tender assessment) 3,550,148&#10;Transitional accommodation 694,018&#10;Employee costs (personnel directly involved in the Program) 2,696,735&#10;Total other costs: $6,940,901&#10;"/>
      </w:tblPr>
      <w:tblGrid>
        <w:gridCol w:w="6799"/>
        <w:gridCol w:w="1933"/>
      </w:tblGrid>
      <w:tr w:rsidR="00E06B6A" w:rsidRPr="00E06B6A" w:rsidTr="00696844">
        <w:trPr>
          <w:tblHeader/>
        </w:trPr>
        <w:tc>
          <w:tcPr>
            <w:tcW w:w="6799" w:type="dxa"/>
            <w:shd w:val="clear" w:color="auto" w:fill="E6E6E6"/>
            <w:vAlign w:val="bottom"/>
          </w:tcPr>
          <w:p w:rsidR="00E06B6A" w:rsidRPr="00E06B6A" w:rsidRDefault="00E06B6A" w:rsidP="00E06B6A">
            <w:pPr>
              <w:tabs>
                <w:tab w:val="clear" w:pos="1378"/>
              </w:tabs>
              <w:jc w:val="center"/>
              <w:rPr>
                <w:b/>
              </w:rPr>
            </w:pPr>
            <w:r w:rsidRPr="00E06B6A">
              <w:rPr>
                <w:b/>
              </w:rPr>
              <w:t>Cost description</w:t>
            </w:r>
          </w:p>
        </w:tc>
        <w:tc>
          <w:tcPr>
            <w:tcW w:w="1933" w:type="dxa"/>
            <w:shd w:val="clear" w:color="auto" w:fill="E6E6E6"/>
            <w:vAlign w:val="bottom"/>
          </w:tcPr>
          <w:p w:rsidR="00E06B6A" w:rsidRPr="00E06B6A" w:rsidRDefault="00E06B6A" w:rsidP="00E06B6A">
            <w:pPr>
              <w:tabs>
                <w:tab w:val="clear" w:pos="1378"/>
              </w:tabs>
              <w:jc w:val="center"/>
              <w:rPr>
                <w:b/>
              </w:rPr>
            </w:pPr>
            <w:r w:rsidRPr="00E06B6A">
              <w:rPr>
                <w:b/>
              </w:rPr>
              <w:t xml:space="preserve">Amount (GST inclusive) </w:t>
            </w:r>
            <w:r>
              <w:rPr>
                <w:b/>
              </w:rPr>
              <w:br/>
            </w:r>
            <w:r w:rsidRPr="00E06B6A">
              <w:rPr>
                <w:b/>
              </w:rPr>
              <w:t>$</w:t>
            </w:r>
          </w:p>
        </w:tc>
      </w:tr>
      <w:tr w:rsidR="00E06B6A" w:rsidRPr="00E06B6A" w:rsidTr="00E06B6A">
        <w:tc>
          <w:tcPr>
            <w:tcW w:w="6799" w:type="dxa"/>
          </w:tcPr>
          <w:p w:rsidR="00E06B6A" w:rsidRPr="00E06B6A" w:rsidRDefault="00E06B6A" w:rsidP="00BA56B9">
            <w:pPr>
              <w:tabs>
                <w:tab w:val="clear" w:pos="1378"/>
              </w:tabs>
            </w:pPr>
            <w:r w:rsidRPr="00E06B6A">
              <w:t>Operational (architectural, consultancy, concept design, quality surveyor, reviews, tender assessment)</w:t>
            </w:r>
          </w:p>
        </w:tc>
        <w:tc>
          <w:tcPr>
            <w:tcW w:w="1933" w:type="dxa"/>
            <w:vAlign w:val="bottom"/>
          </w:tcPr>
          <w:p w:rsidR="00E06B6A" w:rsidRPr="00E06B6A" w:rsidRDefault="00E06B6A" w:rsidP="00E06B6A">
            <w:pPr>
              <w:tabs>
                <w:tab w:val="clear" w:pos="1378"/>
                <w:tab w:val="decimal" w:pos="1456"/>
              </w:tabs>
            </w:pPr>
            <w:r w:rsidRPr="00E06B6A">
              <w:t>3,550,148</w:t>
            </w:r>
          </w:p>
        </w:tc>
      </w:tr>
      <w:tr w:rsidR="00E06B6A" w:rsidRPr="00E06B6A" w:rsidTr="00E06B6A">
        <w:tc>
          <w:tcPr>
            <w:tcW w:w="6799" w:type="dxa"/>
          </w:tcPr>
          <w:p w:rsidR="00E06B6A" w:rsidRPr="00E06B6A" w:rsidRDefault="00E06B6A" w:rsidP="00BA56B9">
            <w:pPr>
              <w:tabs>
                <w:tab w:val="clear" w:pos="1378"/>
              </w:tabs>
            </w:pPr>
            <w:r w:rsidRPr="00E06B6A">
              <w:t>Transitional accommodation</w:t>
            </w:r>
          </w:p>
        </w:tc>
        <w:tc>
          <w:tcPr>
            <w:tcW w:w="1933" w:type="dxa"/>
            <w:vAlign w:val="bottom"/>
          </w:tcPr>
          <w:p w:rsidR="00E06B6A" w:rsidRPr="00E06B6A" w:rsidRDefault="00E06B6A" w:rsidP="00E06B6A">
            <w:pPr>
              <w:tabs>
                <w:tab w:val="clear" w:pos="1378"/>
                <w:tab w:val="decimal" w:pos="1456"/>
              </w:tabs>
            </w:pPr>
            <w:r w:rsidRPr="00E06B6A">
              <w:t>694,018</w:t>
            </w:r>
          </w:p>
        </w:tc>
      </w:tr>
      <w:tr w:rsidR="00E06B6A" w:rsidRPr="00E06B6A" w:rsidTr="00E06B6A">
        <w:tc>
          <w:tcPr>
            <w:tcW w:w="6799" w:type="dxa"/>
          </w:tcPr>
          <w:p w:rsidR="00E06B6A" w:rsidRPr="00E06B6A" w:rsidRDefault="00E06B6A" w:rsidP="00BA56B9">
            <w:pPr>
              <w:tabs>
                <w:tab w:val="clear" w:pos="1378"/>
              </w:tabs>
            </w:pPr>
            <w:r w:rsidRPr="00E06B6A">
              <w:t>Employee costs (personnel directly involved in the Program)</w:t>
            </w:r>
          </w:p>
        </w:tc>
        <w:tc>
          <w:tcPr>
            <w:tcW w:w="1933" w:type="dxa"/>
            <w:vAlign w:val="bottom"/>
          </w:tcPr>
          <w:p w:rsidR="00E06B6A" w:rsidRPr="00E06B6A" w:rsidRDefault="00E06B6A" w:rsidP="00E06B6A">
            <w:pPr>
              <w:tabs>
                <w:tab w:val="clear" w:pos="1378"/>
                <w:tab w:val="decimal" w:pos="1456"/>
              </w:tabs>
            </w:pPr>
            <w:r w:rsidRPr="00E06B6A">
              <w:t>2,696,735</w:t>
            </w:r>
          </w:p>
        </w:tc>
      </w:tr>
      <w:tr w:rsidR="00E06B6A" w:rsidRPr="00E06B6A" w:rsidTr="00E06B6A">
        <w:tc>
          <w:tcPr>
            <w:tcW w:w="6799" w:type="dxa"/>
          </w:tcPr>
          <w:p w:rsidR="00E06B6A" w:rsidRPr="00E06B6A" w:rsidRDefault="00E06B6A" w:rsidP="00BA56B9">
            <w:pPr>
              <w:tabs>
                <w:tab w:val="clear" w:pos="1378"/>
              </w:tabs>
              <w:rPr>
                <w:b/>
              </w:rPr>
            </w:pPr>
            <w:r w:rsidRPr="00E06B6A">
              <w:rPr>
                <w:b/>
              </w:rPr>
              <w:t>Total other costs:</w:t>
            </w:r>
          </w:p>
        </w:tc>
        <w:tc>
          <w:tcPr>
            <w:tcW w:w="1933" w:type="dxa"/>
            <w:vAlign w:val="bottom"/>
          </w:tcPr>
          <w:p w:rsidR="00E06B6A" w:rsidRPr="00E06B6A" w:rsidRDefault="00E06B6A" w:rsidP="00E06B6A">
            <w:pPr>
              <w:tabs>
                <w:tab w:val="clear" w:pos="1378"/>
                <w:tab w:val="decimal" w:pos="1456"/>
              </w:tabs>
              <w:rPr>
                <w:b/>
              </w:rPr>
            </w:pPr>
            <w:r w:rsidRPr="00E06B6A">
              <w:rPr>
                <w:b/>
              </w:rPr>
              <w:t>$6,940,901</w:t>
            </w:r>
          </w:p>
        </w:tc>
      </w:tr>
    </w:tbl>
    <w:p w:rsidR="000A2BE6" w:rsidRPr="00ED24E5" w:rsidRDefault="000A2BE6" w:rsidP="00E06B6A">
      <w:pPr>
        <w:pStyle w:val="Caption"/>
        <w:rPr>
          <w:rStyle w:val="CommentReference"/>
        </w:rPr>
      </w:pPr>
      <w:r w:rsidRPr="00ED24E5">
        <w:rPr>
          <w:rStyle w:val="CommentReference"/>
        </w:rPr>
        <w:t>Source: DLGHCD Remote Program Delivery Office</w:t>
      </w:r>
    </w:p>
    <w:p w:rsidR="000A2BE6" w:rsidRDefault="000A2BE6" w:rsidP="000A2BE6">
      <w:r>
        <w:t>The total expenditure of $16.433 million includes variations of $6.871 million. The six most significant variations equal $6.514 million (95% of the total variations). Whilst these variations have been approved under the Procurement Rules and relate to unplanned modifications, upgrades and future works brought forward, their existence highlights the need for robust monitoring of program expenditure.</w:t>
      </w:r>
    </w:p>
    <w:p w:rsidR="000A2BE6" w:rsidRDefault="000A2BE6" w:rsidP="00E06B6A">
      <w:pPr>
        <w:pStyle w:val="Heading1"/>
      </w:pPr>
      <w:r>
        <w:t>Department of Local Government, Housing and Community Development cont…</w:t>
      </w:r>
    </w:p>
    <w:p w:rsidR="000A2BE6" w:rsidRDefault="000A2BE6" w:rsidP="000A2BE6">
      <w:r>
        <w:t>The Agency is required to comply with the NTG Procurement Framework when procuring goods and services for the Program. A draft framework entitled “</w:t>
      </w:r>
      <w:r w:rsidRPr="00900A50">
        <w:rPr>
          <w:i/>
        </w:rPr>
        <w:t>Procurement Framework Our Community. Our Future. Our Homes</w:t>
      </w:r>
      <w:r>
        <w:t>”</w:t>
      </w:r>
      <w:r w:rsidR="00900A50">
        <w:t>.</w:t>
      </w:r>
      <w:r>
        <w:t xml:space="preserve"> was developed by the Agency in August 2019 to specifically address remote housing. The only additional procurement condition within this document, requires the Program to adhere to the relevant legislation pertaining to the delivery of housing services (such as the National Construction Code, </w:t>
      </w:r>
      <w:r w:rsidRPr="00900A50">
        <w:rPr>
          <w:i/>
        </w:rPr>
        <w:t>Building Act 1993</w:t>
      </w:r>
      <w:r>
        <w:t xml:space="preserve">). The document also includes reference to the </w:t>
      </w:r>
      <w:r w:rsidRPr="00900A50">
        <w:rPr>
          <w:i/>
        </w:rPr>
        <w:t>Room to Breathe</w:t>
      </w:r>
      <w:r>
        <w:t xml:space="preserve"> Guidelines. Currently the Remote Program Delivery Office is supported by the Director Category Management, who provides procurement guidance and oversight to the team.</w:t>
      </w:r>
    </w:p>
    <w:p w:rsidR="000A2BE6" w:rsidRDefault="000A2BE6" w:rsidP="000A2BE6">
      <w:r>
        <w:t>Monitoring of all procurement activity undertaken by the Agency is conducted by the Agency’s Procurement and Grants unit. Any reviews or internal audits are intended to be conducted by the Agency’s internal audit function. With the exception of the Value for Territory Audits conducted in accordance with the Buy Local requirements, no specific audits of the Program have occurred.</w:t>
      </w:r>
    </w:p>
    <w:p w:rsidR="000A2BE6" w:rsidRDefault="000A2BE6" w:rsidP="000A2BE6">
      <w:r>
        <w:t>An earlier Procurement Compliance audit</w:t>
      </w:r>
      <w:r w:rsidR="00F904DD">
        <w:t xml:space="preserve"> at the Agency</w:t>
      </w:r>
      <w:r>
        <w:t xml:space="preserve"> performed through my office identified si</w:t>
      </w:r>
      <w:r w:rsidR="00E06B6A">
        <w:t>gnificant non</w:t>
      </w:r>
      <w:r w:rsidR="00E06B6A">
        <w:noBreakHyphen/>
      </w:r>
      <w:r>
        <w:t xml:space="preserve">compliance throughout the procurement lifecycle, including procurement activity relevant to the Program. No specific procurement compliance testing was conducted during this audit. Although minimum guidelines are now in place for the management of contractual records, the Agency is yet to formally document and implement contract management policies and procedures. ASNEX, an across government asset management system, is being used to monitor the progress of contracts. </w:t>
      </w:r>
    </w:p>
    <w:p w:rsidR="000A2BE6" w:rsidRDefault="000A2BE6" w:rsidP="000A2BE6">
      <w:r>
        <w:t>The Procurement Rules require the Agency to have a procurement related complaints procedure in place. One had been drafted in June 2018, however, was yet to come into effect at the time of the audit fieldwork. I understand one procurement related complaint was received in July 2019.</w:t>
      </w:r>
    </w:p>
    <w:p w:rsidR="000A2BE6" w:rsidRDefault="000A2BE6" w:rsidP="00E06B6A">
      <w:pPr>
        <w:pStyle w:val="Heading4"/>
      </w:pPr>
      <w:bookmarkStart w:id="26" w:name="_Ref42166740"/>
      <w:r>
        <w:t>National Partnership for Remote Housing</w:t>
      </w:r>
      <w:bookmarkEnd w:id="26"/>
    </w:p>
    <w:p w:rsidR="000A2BE6" w:rsidRDefault="000A2BE6" w:rsidP="000A2BE6">
      <w:r>
        <w:t>In March 2019, the Northern Territory Government entered into a National Partnership Agreement with the Commonwealth for remote housing. It was agreed that the Commonwealth would match the Northern Territory’s contribution of $550 million for the five-y</w:t>
      </w:r>
      <w:r w:rsidR="00E06B6A">
        <w:t>ear period from 2018-19 to 2022</w:t>
      </w:r>
      <w:r w:rsidR="00E06B6A">
        <w:noBreakHyphen/>
      </w:r>
      <w:r>
        <w:t>23. Under this Agreement</w:t>
      </w:r>
      <w:r w:rsidR="00F904DD">
        <w:t>,</w:t>
      </w:r>
      <w:r>
        <w:t xml:space="preserve"> any allocations to the Program (in order to extend existing homes) are to be determined by the Joint Steering Committee.</w:t>
      </w:r>
    </w:p>
    <w:p w:rsidR="000A2BE6" w:rsidRDefault="000A2BE6" w:rsidP="000A2BE6">
      <w:r>
        <w:t>A total of $200 million has been committed by the Northern Territory Government over a 10-year period for the Program. A review is to be performed after the initial five year period to assess the Program’s success. Should the findings from the review identify that the Program is proving to be successful, it will continue for a further five years. If the objectives of the Program have been completed in full during the first five-year period, the remaining $100 million will be reallocated to other remote housing programs. At 30 September 2019, the Program is yet to have reached the scheduled review date.</w:t>
      </w:r>
    </w:p>
    <w:p w:rsidR="00F904DD" w:rsidRDefault="00F904DD" w:rsidP="000A2BE6"/>
    <w:p w:rsidR="00E06B6A" w:rsidRDefault="00E06B6A" w:rsidP="00E06B6A">
      <w:pPr>
        <w:pStyle w:val="Heading1"/>
      </w:pPr>
      <w:r>
        <w:t>Department of Local Government, Housing and Community Development cont…</w:t>
      </w:r>
    </w:p>
    <w:p w:rsidR="000A2BE6" w:rsidRDefault="000A2BE6" w:rsidP="00E06B6A">
      <w:pPr>
        <w:pStyle w:val="Heading4"/>
      </w:pPr>
      <w:bookmarkStart w:id="27" w:name="_Ref42166743"/>
      <w:r>
        <w:t>Records management deficiencies</w:t>
      </w:r>
      <w:bookmarkEnd w:id="27"/>
    </w:p>
    <w:p w:rsidR="008860D3" w:rsidRDefault="000A2BE6" w:rsidP="000A2BE6">
      <w:r>
        <w:t xml:space="preserve">The progress of this performance management systems audit was significantly impaired by the current records management systems and practices in place within the </w:t>
      </w:r>
      <w:r w:rsidR="00180FA8">
        <w:t>Remote Program Delivery Office</w:t>
      </w:r>
      <w:r>
        <w:t xml:space="preserve">. Following the release of my draft report to the Agency in December 2019, significant amounts of information relating to the </w:t>
      </w:r>
      <w:r w:rsidRPr="00900A50">
        <w:rPr>
          <w:i/>
        </w:rPr>
        <w:t>Early Works</w:t>
      </w:r>
      <w:r>
        <w:t xml:space="preserve"> program that </w:t>
      </w:r>
      <w:r w:rsidR="00180FA8">
        <w:t>were</w:t>
      </w:r>
      <w:r>
        <w:t xml:space="preserve"> not available during the audit fieldwork </w:t>
      </w:r>
      <w:r w:rsidR="00180FA8">
        <w:t>were</w:t>
      </w:r>
      <w:r>
        <w:t xml:space="preserve"> located and produced for audit purposes. This resulted in my Authorised Auditors having to effectively reset the audit to allow consideration of this newly provided information. These deficiencies not only resulted in the significant delay of the audit completion but also incurred additional costs.</w:t>
      </w:r>
    </w:p>
    <w:p w:rsidR="00233315" w:rsidRDefault="00233315" w:rsidP="00233315">
      <w:pPr>
        <w:pStyle w:val="Heading1"/>
      </w:pPr>
      <w:r w:rsidRPr="00233315">
        <w:t>Department of Local Government, Housing and Community Development</w:t>
      </w:r>
      <w:r w:rsidRPr="00F30939">
        <w:t xml:space="preserve">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Local Government, Housing and Community Development has commented:"/>
        <w:tblDescription w:val="The Department of Local Government, Housing and Community Development has commented:&#10;The Department welcomes the findings of the Auditor-General with respect to the performance management system audit of the Room to Breathe Program.&#10;The Department has significantly improved the performance management system that underpins the entire Remote Housing Program.  This includes the finalisation of the Remote Housing Program Management Plan, Local Decision Making Framework, procurement framework, employment framework and the Room to Breathe program and capital works Guidelines as well as the establishment of a Planning Unit to effectively plan the remainder of the Program.  Measures have also been put in place to improve records management processes.  Work has also been undertaken to incorporate the National Partnership Agreement for Remote Housing Northern Territory in the programs existing governance frameworks.&#10;"/>
      </w:tblPr>
      <w:tblGrid>
        <w:gridCol w:w="8448"/>
      </w:tblGrid>
      <w:tr w:rsidR="008860D3" w:rsidTr="00816F63">
        <w:trPr>
          <w:tblHeader/>
        </w:trPr>
        <w:tc>
          <w:tcPr>
            <w:tcW w:w="8448" w:type="dxa"/>
          </w:tcPr>
          <w:p w:rsidR="008860D3" w:rsidRPr="00270B09" w:rsidRDefault="008860D3" w:rsidP="00233315">
            <w:pPr>
              <w:rPr>
                <w:b/>
              </w:rPr>
            </w:pPr>
            <w:r>
              <w:rPr>
                <w:b/>
              </w:rPr>
              <w:t xml:space="preserve">The </w:t>
            </w:r>
            <w:r w:rsidR="00233315" w:rsidRPr="00233315">
              <w:rPr>
                <w:b/>
              </w:rPr>
              <w:t>Department of Local Government, Hou</w:t>
            </w:r>
            <w:r w:rsidR="00233315">
              <w:rPr>
                <w:b/>
              </w:rPr>
              <w:t xml:space="preserve">sing and Community Development </w:t>
            </w:r>
            <w:r>
              <w:rPr>
                <w:b/>
              </w:rPr>
              <w:t>has commented:</w:t>
            </w:r>
          </w:p>
        </w:tc>
      </w:tr>
      <w:tr w:rsidR="008860D3" w:rsidTr="00816F63">
        <w:tc>
          <w:tcPr>
            <w:tcW w:w="8448" w:type="dxa"/>
          </w:tcPr>
          <w:p w:rsidR="008860D3" w:rsidRDefault="004D10AD" w:rsidP="004D10AD">
            <w:r>
              <w:t>The Department welcomes the findings of the Auditor-General with respect to the performance management system audit of the Room to Breathe Program.</w:t>
            </w:r>
          </w:p>
          <w:p w:rsidR="004D10AD" w:rsidRDefault="004D10AD" w:rsidP="004D10AD">
            <w:r>
              <w:t>The Department has significantly improved the performance management system that underpins the entire Remote Housing Program.  This includes the finalisation of the Remote Housing Program Management Plan, Local Decision Making Framework, procurement framework, employment framework and the Room to Breathe program and capital works Guidelines as well as the establishment of a Planning Unit to effectively plan the remainder of the Program.  Measures have also been put in place to improve records management processes.  Work has also been undertaken to incorporate the National Partnership Agreement for Remote Housing Northern Territory in the programs existing governance frameworks.</w:t>
            </w:r>
          </w:p>
        </w:tc>
      </w:tr>
    </w:tbl>
    <w:p w:rsidR="00233315" w:rsidRDefault="00233315" w:rsidP="00233315">
      <w:pPr>
        <w:pStyle w:val="Heading1"/>
      </w:pPr>
      <w:r>
        <w:t>Department of Local Government, Housing and Community Development</w:t>
      </w:r>
    </w:p>
    <w:p w:rsidR="00233315" w:rsidRDefault="00233315" w:rsidP="00233315">
      <w:pPr>
        <w:pStyle w:val="Heading2"/>
      </w:pPr>
      <w:bookmarkStart w:id="28" w:name="_Ref34311069"/>
      <w:r>
        <w:t>$100 million Stimulus</w:t>
      </w:r>
      <w:bookmarkEnd w:id="28"/>
    </w:p>
    <w:p w:rsidR="00ED24E5" w:rsidRDefault="00ED24E5" w:rsidP="00ED24E5">
      <w:pPr>
        <w:pStyle w:val="Heading3"/>
      </w:pPr>
      <w:r>
        <w:t>Background</w:t>
      </w:r>
    </w:p>
    <w:p w:rsidR="00ED24E5" w:rsidRPr="00942693" w:rsidRDefault="00ED24E5" w:rsidP="00ED24E5">
      <w:pPr>
        <w:rPr>
          <w:lang w:val="en-GB"/>
        </w:rPr>
      </w:pPr>
      <w:r w:rsidRPr="00942693">
        <w:rPr>
          <w:lang w:val="en-GB"/>
        </w:rPr>
        <w:t xml:space="preserve">The </w:t>
      </w:r>
      <w:r w:rsidRPr="00942693">
        <w:rPr>
          <w:i/>
          <w:lang w:val="en-GB"/>
        </w:rPr>
        <w:t xml:space="preserve">‘$100 </w:t>
      </w:r>
      <w:r>
        <w:rPr>
          <w:i/>
          <w:lang w:val="en-GB"/>
        </w:rPr>
        <w:t>m</w:t>
      </w:r>
      <w:r w:rsidRPr="00942693">
        <w:rPr>
          <w:i/>
          <w:lang w:val="en-GB"/>
        </w:rPr>
        <w:t>illion Public Hous</w:t>
      </w:r>
      <w:r>
        <w:rPr>
          <w:i/>
          <w:lang w:val="en-GB"/>
        </w:rPr>
        <w:t>ing</w:t>
      </w:r>
      <w:r w:rsidRPr="00942693">
        <w:rPr>
          <w:i/>
          <w:lang w:val="en-GB"/>
        </w:rPr>
        <w:t xml:space="preserve"> Stimulus’</w:t>
      </w:r>
      <w:r w:rsidRPr="00942693">
        <w:rPr>
          <w:lang w:val="en-GB"/>
        </w:rPr>
        <w:t xml:space="preserve"> program (the Program) was announced in November 2018. </w:t>
      </w:r>
      <w:r>
        <w:rPr>
          <w:lang w:val="en-GB"/>
        </w:rPr>
        <w:t>The d</w:t>
      </w:r>
      <w:r w:rsidRPr="00506A0D">
        <w:rPr>
          <w:lang w:val="en-GB"/>
        </w:rPr>
        <w:t xml:space="preserve">ual intent </w:t>
      </w:r>
      <w:r>
        <w:rPr>
          <w:lang w:val="en-GB"/>
        </w:rPr>
        <w:t>of the Program is</w:t>
      </w:r>
      <w:r w:rsidRPr="00506A0D">
        <w:rPr>
          <w:lang w:val="en-GB"/>
        </w:rPr>
        <w:t xml:space="preserve"> to extend </w:t>
      </w:r>
      <w:r>
        <w:rPr>
          <w:lang w:val="en-GB"/>
        </w:rPr>
        <w:t xml:space="preserve">the </w:t>
      </w:r>
      <w:r w:rsidRPr="00506A0D">
        <w:rPr>
          <w:lang w:val="en-GB"/>
        </w:rPr>
        <w:t xml:space="preserve">life of </w:t>
      </w:r>
      <w:r>
        <w:rPr>
          <w:lang w:val="en-GB"/>
        </w:rPr>
        <w:t xml:space="preserve">Northern Territory urban public </w:t>
      </w:r>
      <w:r w:rsidRPr="00506A0D">
        <w:rPr>
          <w:lang w:val="en-GB"/>
        </w:rPr>
        <w:t xml:space="preserve">housing assets and provide stimulus to </w:t>
      </w:r>
      <w:r w:rsidR="003C4065">
        <w:rPr>
          <w:lang w:val="en-GB"/>
        </w:rPr>
        <w:t xml:space="preserve">the </w:t>
      </w:r>
      <w:r w:rsidRPr="00506A0D">
        <w:rPr>
          <w:lang w:val="en-GB"/>
        </w:rPr>
        <w:t>construction</w:t>
      </w:r>
      <w:r>
        <w:rPr>
          <w:lang w:val="en-GB"/>
        </w:rPr>
        <w:t xml:space="preserve"> </w:t>
      </w:r>
      <w:r w:rsidRPr="00506A0D">
        <w:rPr>
          <w:lang w:val="en-GB"/>
        </w:rPr>
        <w:t>industry.</w:t>
      </w:r>
      <w:r>
        <w:rPr>
          <w:lang w:val="en-GB"/>
        </w:rPr>
        <w:t xml:space="preserve"> A</w:t>
      </w:r>
      <w:r w:rsidRPr="00942693">
        <w:rPr>
          <w:lang w:val="en-GB"/>
        </w:rPr>
        <w:t xml:space="preserve"> media release dated 23 April 2019 </w:t>
      </w:r>
      <w:r>
        <w:rPr>
          <w:lang w:val="en-GB"/>
        </w:rPr>
        <w:t>entitled</w:t>
      </w:r>
      <w:r w:rsidRPr="00942693">
        <w:rPr>
          <w:lang w:val="en-GB"/>
        </w:rPr>
        <w:t xml:space="preserve"> </w:t>
      </w:r>
      <w:r w:rsidRPr="00942693">
        <w:rPr>
          <w:i/>
          <w:lang w:val="en-GB"/>
        </w:rPr>
        <w:t>‘$100 million public housing stimulus program’</w:t>
      </w:r>
      <w:r>
        <w:rPr>
          <w:lang w:val="en-GB"/>
        </w:rPr>
        <w:t xml:space="preserve"> identified the </w:t>
      </w:r>
      <w:r w:rsidRPr="00942693">
        <w:rPr>
          <w:lang w:val="en-GB"/>
        </w:rPr>
        <w:t xml:space="preserve">Program </w:t>
      </w:r>
      <w:r>
        <w:rPr>
          <w:lang w:val="en-GB"/>
        </w:rPr>
        <w:t xml:space="preserve">specifically </w:t>
      </w:r>
      <w:r w:rsidRPr="00942693">
        <w:rPr>
          <w:lang w:val="en-GB"/>
        </w:rPr>
        <w:t>aims to:</w:t>
      </w:r>
    </w:p>
    <w:p w:rsidR="00ED24E5" w:rsidRPr="00942693" w:rsidRDefault="00ED24E5" w:rsidP="00ED24E5">
      <w:pPr>
        <w:pStyle w:val="ListBullet"/>
        <w:rPr>
          <w:lang w:val="en-GB"/>
        </w:rPr>
      </w:pPr>
      <w:r>
        <w:rPr>
          <w:lang w:val="en-GB"/>
        </w:rPr>
        <w:t>s</w:t>
      </w:r>
      <w:r w:rsidRPr="00942693">
        <w:rPr>
          <w:lang w:val="en-GB"/>
        </w:rPr>
        <w:t>upport local businesses and jobs in</w:t>
      </w:r>
      <w:r>
        <w:rPr>
          <w:lang w:val="en-GB"/>
        </w:rPr>
        <w:t xml:space="preserve"> the construction industry; and</w:t>
      </w:r>
    </w:p>
    <w:p w:rsidR="00ED24E5" w:rsidRPr="00942693" w:rsidRDefault="00ED24E5" w:rsidP="00ED24E5">
      <w:pPr>
        <w:pStyle w:val="ListBullet"/>
        <w:rPr>
          <w:lang w:val="en-GB"/>
        </w:rPr>
      </w:pPr>
      <w:r>
        <w:rPr>
          <w:lang w:val="en-GB"/>
        </w:rPr>
        <w:t>c</w:t>
      </w:r>
      <w:r w:rsidRPr="00942693">
        <w:rPr>
          <w:lang w:val="en-GB"/>
        </w:rPr>
        <w:t>onduct upgrade, repairs and maintenance work to public housing in Darwin, Palmerston, Nhulunbuy, Katherine, Tennant Creek and Alice Springs.</w:t>
      </w:r>
    </w:p>
    <w:p w:rsidR="00ED24E5" w:rsidRPr="00942693" w:rsidRDefault="00ED24E5" w:rsidP="00ED24E5">
      <w:pPr>
        <w:rPr>
          <w:lang w:val="en-GB"/>
        </w:rPr>
      </w:pPr>
      <w:r>
        <w:rPr>
          <w:lang w:val="en-GB"/>
        </w:rPr>
        <w:t>I</w:t>
      </w:r>
      <w:r w:rsidRPr="00942693">
        <w:rPr>
          <w:lang w:val="en-GB"/>
        </w:rPr>
        <w:t xml:space="preserve">ndustry briefings </w:t>
      </w:r>
      <w:r>
        <w:rPr>
          <w:lang w:val="en-GB"/>
        </w:rPr>
        <w:t>have been</w:t>
      </w:r>
      <w:r w:rsidRPr="00942693">
        <w:rPr>
          <w:lang w:val="en-GB"/>
        </w:rPr>
        <w:t xml:space="preserve"> held in Darwin, Katherine, Tennant Creek and Alice Springs to provide </w:t>
      </w:r>
      <w:r>
        <w:rPr>
          <w:lang w:val="en-GB"/>
        </w:rPr>
        <w:t>detail</w:t>
      </w:r>
      <w:r w:rsidR="003C4065">
        <w:rPr>
          <w:lang w:val="en-GB"/>
        </w:rPr>
        <w:t>s</w:t>
      </w:r>
      <w:r w:rsidRPr="00942693">
        <w:rPr>
          <w:lang w:val="en-GB"/>
        </w:rPr>
        <w:t xml:space="preserve"> of the Program and an opportunity for </w:t>
      </w:r>
      <w:r>
        <w:rPr>
          <w:lang w:val="en-GB"/>
        </w:rPr>
        <w:t xml:space="preserve">participants in the construction </w:t>
      </w:r>
      <w:r w:rsidRPr="00942693">
        <w:rPr>
          <w:lang w:val="en-GB"/>
        </w:rPr>
        <w:t xml:space="preserve">industry to ask questions and </w:t>
      </w:r>
      <w:r>
        <w:rPr>
          <w:lang w:val="en-GB"/>
        </w:rPr>
        <w:t>gain relevant</w:t>
      </w:r>
      <w:r w:rsidRPr="00942693">
        <w:rPr>
          <w:lang w:val="en-GB"/>
        </w:rPr>
        <w:t xml:space="preserve"> feedback. </w:t>
      </w:r>
    </w:p>
    <w:p w:rsidR="00ED24E5" w:rsidRPr="00942693" w:rsidRDefault="00ED24E5" w:rsidP="00ED24E5">
      <w:pPr>
        <w:rPr>
          <w:lang w:val="en-GB"/>
        </w:rPr>
      </w:pPr>
      <w:r w:rsidRPr="00942693">
        <w:rPr>
          <w:lang w:val="en-GB"/>
        </w:rPr>
        <w:t>The Program</w:t>
      </w:r>
      <w:r>
        <w:rPr>
          <w:lang w:val="en-GB"/>
        </w:rPr>
        <w:t>’s</w:t>
      </w:r>
      <w:r w:rsidRPr="00942693">
        <w:rPr>
          <w:lang w:val="en-GB"/>
        </w:rPr>
        <w:t xml:space="preserve"> webpage provides detailed information including:</w:t>
      </w:r>
    </w:p>
    <w:p w:rsidR="00ED24E5" w:rsidRPr="00942693" w:rsidRDefault="00ED24E5" w:rsidP="00ED24E5">
      <w:pPr>
        <w:pStyle w:val="ListBullet"/>
        <w:rPr>
          <w:lang w:val="en-GB"/>
        </w:rPr>
      </w:pPr>
      <w:r w:rsidRPr="00942693">
        <w:rPr>
          <w:lang w:val="en-GB"/>
        </w:rPr>
        <w:t>progress presentation report</w:t>
      </w:r>
      <w:r>
        <w:rPr>
          <w:lang w:val="en-GB"/>
        </w:rPr>
        <w:t>s</w:t>
      </w:r>
      <w:r w:rsidRPr="00942693">
        <w:rPr>
          <w:lang w:val="en-GB"/>
        </w:rPr>
        <w:t xml:space="preserve">; </w:t>
      </w:r>
    </w:p>
    <w:p w:rsidR="00ED24E5" w:rsidRPr="00942693" w:rsidRDefault="00ED24E5" w:rsidP="00ED24E5">
      <w:pPr>
        <w:pStyle w:val="ListBullet"/>
        <w:rPr>
          <w:lang w:val="en-GB"/>
        </w:rPr>
      </w:pPr>
      <w:r w:rsidRPr="00942693">
        <w:rPr>
          <w:lang w:val="en-GB"/>
        </w:rPr>
        <w:t>works awarded report</w:t>
      </w:r>
      <w:r>
        <w:rPr>
          <w:lang w:val="en-GB"/>
        </w:rPr>
        <w:t>s;</w:t>
      </w:r>
    </w:p>
    <w:p w:rsidR="00ED24E5" w:rsidRPr="00942693" w:rsidRDefault="00ED24E5" w:rsidP="00ED24E5">
      <w:pPr>
        <w:pStyle w:val="ListBullet"/>
        <w:rPr>
          <w:lang w:val="en-GB"/>
        </w:rPr>
      </w:pPr>
      <w:r w:rsidRPr="00942693">
        <w:rPr>
          <w:lang w:val="en-GB"/>
        </w:rPr>
        <w:t>frequently ask</w:t>
      </w:r>
      <w:r>
        <w:rPr>
          <w:lang w:val="en-GB"/>
        </w:rPr>
        <w:t>ed</w:t>
      </w:r>
      <w:r w:rsidRPr="00942693">
        <w:rPr>
          <w:lang w:val="en-GB"/>
        </w:rPr>
        <w:t xml:space="preserve"> questions; and</w:t>
      </w:r>
    </w:p>
    <w:p w:rsidR="00ED24E5" w:rsidRPr="00942693" w:rsidRDefault="00ED24E5" w:rsidP="00ED24E5">
      <w:pPr>
        <w:pStyle w:val="ListBullet"/>
        <w:rPr>
          <w:lang w:val="en-GB"/>
        </w:rPr>
      </w:pPr>
      <w:r>
        <w:rPr>
          <w:lang w:val="en-GB"/>
        </w:rPr>
        <w:t>instructions on the</w:t>
      </w:r>
      <w:r w:rsidRPr="00942693">
        <w:rPr>
          <w:lang w:val="en-GB"/>
        </w:rPr>
        <w:t xml:space="preserve"> business </w:t>
      </w:r>
      <w:r>
        <w:rPr>
          <w:lang w:val="en-GB"/>
        </w:rPr>
        <w:t>registration process</w:t>
      </w:r>
      <w:r w:rsidRPr="00942693">
        <w:rPr>
          <w:lang w:val="en-GB"/>
        </w:rPr>
        <w:t xml:space="preserve">. </w:t>
      </w:r>
    </w:p>
    <w:p w:rsidR="00ED24E5" w:rsidRPr="00942693" w:rsidRDefault="00ED24E5" w:rsidP="00ED24E5">
      <w:pPr>
        <w:rPr>
          <w:lang w:val="en-GB"/>
        </w:rPr>
      </w:pPr>
      <w:r w:rsidRPr="00942693">
        <w:rPr>
          <w:lang w:val="en-GB"/>
        </w:rPr>
        <w:t xml:space="preserve">The progress presentation report dated May 2019 outlined the </w:t>
      </w:r>
      <w:r>
        <w:rPr>
          <w:lang w:val="en-GB"/>
        </w:rPr>
        <w:t xml:space="preserve">following </w:t>
      </w:r>
      <w:r w:rsidRPr="00942693">
        <w:rPr>
          <w:lang w:val="en-GB"/>
        </w:rPr>
        <w:t>Program Objectives</w:t>
      </w:r>
      <w:r>
        <w:rPr>
          <w:lang w:val="en-GB"/>
        </w:rPr>
        <w:t>:</w:t>
      </w:r>
    </w:p>
    <w:p w:rsidR="00ED24E5" w:rsidRPr="00942693" w:rsidRDefault="00ED24E5" w:rsidP="00ED24E5">
      <w:pPr>
        <w:rPr>
          <w:i/>
          <w:lang w:val="en-GB"/>
        </w:rPr>
      </w:pPr>
      <w:r w:rsidRPr="00942693">
        <w:rPr>
          <w:i/>
          <w:lang w:val="en-GB"/>
        </w:rPr>
        <w:t xml:space="preserve">“Provide construction industry stimulus through a targeted 18-month program which increases public housing stock and extends the long-term life of existing public housing stock across the Northern Territory. </w:t>
      </w:r>
    </w:p>
    <w:p w:rsidR="00ED24E5" w:rsidRPr="00942693" w:rsidRDefault="00ED24E5" w:rsidP="00ED24E5">
      <w:pPr>
        <w:rPr>
          <w:i/>
          <w:lang w:val="en-GB"/>
        </w:rPr>
      </w:pPr>
      <w:r w:rsidRPr="00942693">
        <w:rPr>
          <w:i/>
          <w:lang w:val="en-GB"/>
        </w:rPr>
        <w:t>The package will:</w:t>
      </w:r>
    </w:p>
    <w:p w:rsidR="00ED24E5" w:rsidRPr="00ED24E5" w:rsidRDefault="00ED24E5" w:rsidP="00ED24E5">
      <w:pPr>
        <w:pStyle w:val="ListBullet"/>
        <w:rPr>
          <w:i/>
          <w:lang w:val="en-GB"/>
        </w:rPr>
      </w:pPr>
      <w:r w:rsidRPr="00ED24E5">
        <w:rPr>
          <w:i/>
          <w:lang w:val="en-GB"/>
        </w:rPr>
        <w:t xml:space="preserve">fast track construction, repairs and upgrades of public housing </w:t>
      </w:r>
    </w:p>
    <w:p w:rsidR="00ED24E5" w:rsidRPr="00ED24E5" w:rsidRDefault="00ED24E5" w:rsidP="00ED24E5">
      <w:pPr>
        <w:pStyle w:val="ListBullet"/>
        <w:rPr>
          <w:i/>
          <w:lang w:val="en-GB"/>
        </w:rPr>
      </w:pPr>
      <w:r w:rsidRPr="00ED24E5">
        <w:rPr>
          <w:i/>
          <w:lang w:val="en-GB"/>
        </w:rPr>
        <w:t>assist in addressing the needs of current public housing tenants, and Territorians on public housing waiting lists</w:t>
      </w:r>
    </w:p>
    <w:p w:rsidR="00ED24E5" w:rsidRPr="00ED24E5" w:rsidRDefault="00ED24E5" w:rsidP="00ED24E5">
      <w:pPr>
        <w:pStyle w:val="ListBullet"/>
        <w:rPr>
          <w:i/>
          <w:lang w:val="en-GB"/>
        </w:rPr>
      </w:pPr>
      <w:r w:rsidRPr="00ED24E5">
        <w:rPr>
          <w:i/>
          <w:lang w:val="en-GB"/>
        </w:rPr>
        <w:t>provide work for a wide range of contractors in the industry</w:t>
      </w:r>
    </w:p>
    <w:p w:rsidR="00ED24E5" w:rsidRPr="00ED24E5" w:rsidRDefault="00ED24E5" w:rsidP="00ED24E5">
      <w:pPr>
        <w:pStyle w:val="ListBullet"/>
        <w:rPr>
          <w:i/>
          <w:lang w:val="en-GB"/>
        </w:rPr>
      </w:pPr>
      <w:r w:rsidRPr="00ED24E5">
        <w:rPr>
          <w:i/>
          <w:lang w:val="en-GB"/>
        </w:rPr>
        <w:t>help to support local businesses and retain jobs.</w:t>
      </w:r>
      <w:bookmarkStart w:id="29" w:name="_Ref38443984"/>
      <w:r w:rsidRPr="00ED24E5">
        <w:rPr>
          <w:rStyle w:val="FootnoteReference"/>
          <w:i/>
          <w:lang w:val="en-GB"/>
        </w:rPr>
        <w:footnoteReference w:id="6"/>
      </w:r>
      <w:bookmarkEnd w:id="29"/>
      <w:r w:rsidRPr="00ED24E5">
        <w:rPr>
          <w:i/>
          <w:lang w:val="en-GB"/>
        </w:rPr>
        <w:t>”</w:t>
      </w:r>
    </w:p>
    <w:p w:rsidR="00ED24E5" w:rsidRPr="00942693" w:rsidRDefault="00ED24E5" w:rsidP="00ED24E5">
      <w:pPr>
        <w:rPr>
          <w:lang w:val="en-GB"/>
        </w:rPr>
      </w:pPr>
      <w:r w:rsidRPr="00942693">
        <w:rPr>
          <w:lang w:val="en-GB"/>
        </w:rPr>
        <w:t xml:space="preserve">The same report </w:t>
      </w:r>
      <w:r>
        <w:rPr>
          <w:lang w:val="en-GB"/>
        </w:rPr>
        <w:t xml:space="preserve">identified that works will be directed at the following </w:t>
      </w:r>
      <w:r w:rsidRPr="00942693">
        <w:rPr>
          <w:lang w:val="en-GB"/>
        </w:rPr>
        <w:t>target</w:t>
      </w:r>
      <w:r>
        <w:rPr>
          <w:lang w:val="en-GB"/>
        </w:rPr>
        <w:t xml:space="preserve"> asset group</w:t>
      </w:r>
      <w:r w:rsidRPr="00942693">
        <w:rPr>
          <w:lang w:val="en-GB"/>
        </w:rPr>
        <w:t>s:</w:t>
      </w:r>
    </w:p>
    <w:p w:rsidR="00ED24E5" w:rsidRPr="0068203E" w:rsidRDefault="00ED24E5" w:rsidP="0068203E">
      <w:pPr>
        <w:pStyle w:val="ListBullet"/>
        <w:rPr>
          <w:i/>
          <w:lang w:val="en-GB"/>
        </w:rPr>
      </w:pPr>
      <w:r w:rsidRPr="0068203E">
        <w:rPr>
          <w:i/>
          <w:lang w:val="en-GB"/>
        </w:rPr>
        <w:t xml:space="preserve">“5,000 urban public housing dwellings throughout NT urban and minor centres </w:t>
      </w:r>
    </w:p>
    <w:p w:rsidR="00ED24E5" w:rsidRPr="0068203E" w:rsidRDefault="00ED24E5" w:rsidP="0068203E">
      <w:pPr>
        <w:pStyle w:val="ListBullet"/>
        <w:rPr>
          <w:i/>
          <w:lang w:val="en-GB"/>
        </w:rPr>
      </w:pPr>
      <w:r w:rsidRPr="0068203E">
        <w:rPr>
          <w:i/>
          <w:lang w:val="en-GB"/>
        </w:rPr>
        <w:t>575 “industry housing” dwellings (NGO sector usage)</w:t>
      </w:r>
    </w:p>
    <w:p w:rsidR="00ED24E5" w:rsidRPr="0068203E" w:rsidRDefault="00ED24E5" w:rsidP="0068203E">
      <w:pPr>
        <w:pStyle w:val="ListBullet"/>
        <w:rPr>
          <w:i/>
          <w:lang w:val="en-GB"/>
        </w:rPr>
      </w:pPr>
      <w:r w:rsidRPr="0068203E">
        <w:rPr>
          <w:i/>
          <w:lang w:val="en-GB"/>
        </w:rPr>
        <w:t>1,389 government employee housing dwellings – regional centres and remote communities</w:t>
      </w:r>
    </w:p>
    <w:p w:rsidR="00ED24E5" w:rsidRPr="0068203E" w:rsidRDefault="00ED24E5" w:rsidP="0068203E">
      <w:pPr>
        <w:pStyle w:val="ListBullet"/>
        <w:rPr>
          <w:i/>
          <w:lang w:val="en-GB"/>
        </w:rPr>
      </w:pPr>
      <w:r w:rsidRPr="0068203E">
        <w:rPr>
          <w:i/>
          <w:lang w:val="en-GB"/>
        </w:rPr>
        <w:t>180 Town Camp dwellings in Darwin and Katherine</w:t>
      </w:r>
      <w:r w:rsidRPr="0068203E">
        <w:rPr>
          <w:i/>
          <w:lang w:val="en-GB"/>
        </w:rPr>
        <w:fldChar w:fldCharType="begin"/>
      </w:r>
      <w:r w:rsidRPr="0068203E">
        <w:rPr>
          <w:i/>
          <w:lang w:val="en-GB"/>
        </w:rPr>
        <w:instrText xml:space="preserve"> NOTEREF _Ref38443984 \f \h </w:instrText>
      </w:r>
      <w:r w:rsidR="0068203E" w:rsidRPr="0068203E">
        <w:rPr>
          <w:i/>
          <w:lang w:val="en-GB"/>
        </w:rPr>
        <w:instrText xml:space="preserve"> \* MERGEFORMAT </w:instrText>
      </w:r>
      <w:r w:rsidRPr="0068203E">
        <w:rPr>
          <w:i/>
          <w:lang w:val="en-GB"/>
        </w:rPr>
      </w:r>
      <w:r w:rsidRPr="0068203E">
        <w:rPr>
          <w:i/>
          <w:lang w:val="en-GB"/>
        </w:rPr>
        <w:fldChar w:fldCharType="separate"/>
      </w:r>
      <w:r w:rsidR="00D200C8" w:rsidRPr="00D200C8">
        <w:rPr>
          <w:rStyle w:val="FootnoteReference"/>
          <w:i/>
        </w:rPr>
        <w:t>6</w:t>
      </w:r>
      <w:r w:rsidRPr="0068203E">
        <w:rPr>
          <w:i/>
          <w:lang w:val="en-GB"/>
        </w:rPr>
        <w:fldChar w:fldCharType="end"/>
      </w:r>
      <w:r w:rsidRPr="0068203E">
        <w:rPr>
          <w:i/>
          <w:lang w:val="en-GB"/>
        </w:rPr>
        <w:t>”</w:t>
      </w:r>
    </w:p>
    <w:p w:rsidR="00ED24E5" w:rsidRDefault="00ED24E5" w:rsidP="00ED24E5">
      <w:pPr>
        <w:pStyle w:val="Heading1"/>
        <w:rPr>
          <w:lang w:val="en-GB"/>
        </w:rPr>
      </w:pPr>
      <w:r>
        <w:t>Department of Local Government, Housing and Community Development cont…</w:t>
      </w:r>
    </w:p>
    <w:p w:rsidR="00ED24E5" w:rsidRPr="00942693" w:rsidRDefault="00ED24E5" w:rsidP="00BB24E6">
      <w:pPr>
        <w:rPr>
          <w:lang w:val="en-GB"/>
        </w:rPr>
      </w:pPr>
      <w:r w:rsidRPr="00942693">
        <w:rPr>
          <w:lang w:val="en-GB"/>
        </w:rPr>
        <w:t xml:space="preserve">The Program </w:t>
      </w:r>
      <w:r>
        <w:rPr>
          <w:lang w:val="en-GB"/>
        </w:rPr>
        <w:t>is planned to</w:t>
      </w:r>
      <w:r w:rsidRPr="00942693">
        <w:rPr>
          <w:lang w:val="en-GB"/>
        </w:rPr>
        <w:t xml:space="preserve"> run </w:t>
      </w:r>
      <w:r>
        <w:rPr>
          <w:lang w:val="en-GB"/>
        </w:rPr>
        <w:t xml:space="preserve">until </w:t>
      </w:r>
      <w:r w:rsidRPr="00942693">
        <w:rPr>
          <w:lang w:val="en-GB"/>
        </w:rPr>
        <w:t xml:space="preserve">the end of June 2020. </w:t>
      </w:r>
    </w:p>
    <w:p w:rsidR="00ED24E5" w:rsidRPr="00942693" w:rsidRDefault="00ED24E5" w:rsidP="00ED24E5">
      <w:pPr>
        <w:rPr>
          <w:lang w:val="en-GB"/>
        </w:rPr>
      </w:pPr>
      <w:r w:rsidRPr="00942693">
        <w:rPr>
          <w:lang w:val="en-GB"/>
        </w:rPr>
        <w:t xml:space="preserve">The </w:t>
      </w:r>
      <w:r>
        <w:rPr>
          <w:lang w:val="en-GB"/>
        </w:rPr>
        <w:t>January 2020</w:t>
      </w:r>
      <w:r w:rsidRPr="00942693">
        <w:rPr>
          <w:lang w:val="en-GB"/>
        </w:rPr>
        <w:t xml:space="preserve"> works awarded report </w:t>
      </w:r>
      <w:r>
        <w:rPr>
          <w:lang w:val="en-GB"/>
        </w:rPr>
        <w:t xml:space="preserve">illustrates the Program’s </w:t>
      </w:r>
      <w:r w:rsidRPr="00942693">
        <w:rPr>
          <w:lang w:val="en-GB"/>
        </w:rPr>
        <w:t>progress</w:t>
      </w:r>
      <w:r>
        <w:rPr>
          <w:lang w:val="en-GB"/>
        </w:rPr>
        <w:t>, as detailed in Table 1.</w:t>
      </w:r>
    </w:p>
    <w:p w:rsidR="00ED24E5" w:rsidRDefault="00ED24E5" w:rsidP="00ED24E5">
      <w:pPr>
        <w:pStyle w:val="Caption"/>
        <w:rPr>
          <w:lang w:val="en-GB"/>
        </w:rPr>
      </w:pPr>
      <w:r>
        <w:rPr>
          <w:noProof/>
          <w:lang w:eastAsia="en-AU"/>
        </w:rPr>
        <w:drawing>
          <wp:anchor distT="0" distB="0" distL="114300" distR="114300" simplePos="0" relativeHeight="251700224" behindDoc="0" locked="0" layoutInCell="1" allowOverlap="1" wp14:anchorId="1656DF9E" wp14:editId="1DCD7A48">
            <wp:simplePos x="0" y="0"/>
            <wp:positionH relativeFrom="margin">
              <wp:align>right</wp:align>
            </wp:positionH>
            <wp:positionV relativeFrom="paragraph">
              <wp:posOffset>219075</wp:posOffset>
            </wp:positionV>
            <wp:extent cx="5731510" cy="2117090"/>
            <wp:effectExtent l="0" t="0" r="2540" b="0"/>
            <wp:wrapTopAndBottom/>
            <wp:docPr id="5" name="Picture 5" descr="Region Budget Committed Expended&#10;Darwin $57.4 million $28.54 million $25.10 million&#10;Arafura $0.77 million $0.48 million $0.36 million&#10;Nhulunbuy $2.27 million $2.21 million $1.96 million&#10;Katherine $12.06 million $5.98 million $5.54 million&#10;Tennant Creek $9.2 million $3.31 million $2.95 million&#10;Alice Springs $8.3 million $4.99 million $3.11 million&#10;Accomm and operations $10 million $3.49 million $3.49 million&#10;Totals $100 million $49 million $42.51 million&#10;" title="The Programs Commitment and Expenditure by Reg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117090"/>
                    </a:xfrm>
                    <a:prstGeom prst="rect">
                      <a:avLst/>
                    </a:prstGeom>
                    <a:noFill/>
                    <a:ln>
                      <a:noFill/>
                    </a:ln>
                  </pic:spPr>
                </pic:pic>
              </a:graphicData>
            </a:graphic>
          </wp:anchor>
        </w:drawing>
      </w:r>
      <w:r w:rsidRPr="00942693">
        <w:rPr>
          <w:lang w:val="en-GB"/>
        </w:rPr>
        <w:t>Table 1: Program Commitment and Expenditure by Region</w:t>
      </w:r>
    </w:p>
    <w:p w:rsidR="00ED24E5" w:rsidRPr="00ED24E5" w:rsidRDefault="00ED24E5" w:rsidP="00ED24E5">
      <w:pPr>
        <w:pStyle w:val="Caption"/>
        <w:rPr>
          <w:rStyle w:val="CommentReference"/>
        </w:rPr>
      </w:pPr>
      <w:r w:rsidRPr="00ED24E5">
        <w:rPr>
          <w:rStyle w:val="CommentReference"/>
        </w:rPr>
        <w:t>Source: DLGHCD Works Awarded Report January 2020.</w:t>
      </w:r>
    </w:p>
    <w:p w:rsidR="00ED24E5" w:rsidRDefault="00ED24E5" w:rsidP="00ED24E5">
      <w:pPr>
        <w:pStyle w:val="Heading3"/>
      </w:pPr>
      <w:r>
        <w:t>Scope and Objectives</w:t>
      </w:r>
    </w:p>
    <w:p w:rsidR="00ED24E5" w:rsidRDefault="00ED24E5" w:rsidP="00ED24E5">
      <w:r>
        <w:t xml:space="preserve">The objective of the performance management system audit was to </w:t>
      </w:r>
      <w:r w:rsidR="003C4065">
        <w:rPr>
          <w:lang w:val="en-GB"/>
        </w:rPr>
        <w:t>obtain reasonable assurance that</w:t>
      </w:r>
      <w:r>
        <w:rPr>
          <w:lang w:val="en-GB"/>
        </w:rPr>
        <w:t xml:space="preserve"> the</w:t>
      </w:r>
      <w:r w:rsidRPr="00942693">
        <w:rPr>
          <w:lang w:val="en-GB"/>
        </w:rPr>
        <w:t xml:space="preserve"> performance management systems and processes implemented to manage the </w:t>
      </w:r>
      <w:r w:rsidRPr="00942693">
        <w:rPr>
          <w:i/>
          <w:lang w:val="en-GB"/>
        </w:rPr>
        <w:t xml:space="preserve">‘$100 </w:t>
      </w:r>
      <w:r>
        <w:rPr>
          <w:i/>
          <w:lang w:val="en-GB"/>
        </w:rPr>
        <w:t>m</w:t>
      </w:r>
      <w:r w:rsidRPr="00942693">
        <w:rPr>
          <w:i/>
          <w:lang w:val="en-GB"/>
        </w:rPr>
        <w:t>illion Public Hous</w:t>
      </w:r>
      <w:r>
        <w:rPr>
          <w:i/>
          <w:lang w:val="en-GB"/>
        </w:rPr>
        <w:t>ing</w:t>
      </w:r>
      <w:r w:rsidRPr="00942693">
        <w:rPr>
          <w:i/>
          <w:lang w:val="en-GB"/>
        </w:rPr>
        <w:t xml:space="preserve"> Stimulus’</w:t>
      </w:r>
      <w:r w:rsidRPr="00942693">
        <w:rPr>
          <w:lang w:val="en-GB"/>
        </w:rPr>
        <w:t xml:space="preserve"> program</w:t>
      </w:r>
      <w:r w:rsidR="003C4065">
        <w:rPr>
          <w:lang w:val="en-GB"/>
        </w:rPr>
        <w:t xml:space="preserve"> enable the Agency to assess whether the Program’s objectives are being achieved, economically, efficiently and effectively</w:t>
      </w:r>
      <w:r w:rsidRPr="00942693">
        <w:rPr>
          <w:lang w:val="en-GB"/>
        </w:rPr>
        <w:t>.</w:t>
      </w:r>
    </w:p>
    <w:p w:rsidR="00ED24E5" w:rsidRDefault="00ED24E5" w:rsidP="00ED24E5">
      <w:r>
        <w:t>The audit covered the period from commencement of the program to 30 January 2020.</w:t>
      </w:r>
    </w:p>
    <w:p w:rsidR="00ED24E5" w:rsidRPr="00856ECA" w:rsidRDefault="00ED24E5" w:rsidP="00ED24E5">
      <w:pPr>
        <w:pStyle w:val="Heading3"/>
      </w:pPr>
      <w:r>
        <w:t>Index</w:t>
      </w:r>
    </w:p>
    <w:p w:rsidR="00ED24E5" w:rsidRDefault="00ED24E5" w:rsidP="00ED24E5">
      <w:r>
        <w:t>The</w:t>
      </w:r>
      <w:r w:rsidRPr="000E2433">
        <w:t xml:space="preserve"> report on this audit is structured as follows:</w:t>
      </w:r>
    </w:p>
    <w:tbl>
      <w:tblPr>
        <w:tblW w:w="8392" w:type="dxa"/>
        <w:tblLook w:val="04A0" w:firstRow="1" w:lastRow="0" w:firstColumn="1" w:lastColumn="0" w:noHBand="0" w:noVBand="1"/>
      </w:tblPr>
      <w:tblGrid>
        <w:gridCol w:w="5560"/>
        <w:gridCol w:w="2832"/>
      </w:tblGrid>
      <w:tr w:rsidR="00ED24E5" w:rsidRPr="00F30939" w:rsidTr="00BA56B9">
        <w:trPr>
          <w:cantSplit/>
        </w:trPr>
        <w:tc>
          <w:tcPr>
            <w:tcW w:w="0" w:type="auto"/>
          </w:tcPr>
          <w:p w:rsidR="00ED24E5" w:rsidRPr="00435977" w:rsidRDefault="00BA56B9" w:rsidP="00BA56B9">
            <w:r>
              <w:fldChar w:fldCharType="begin"/>
            </w:r>
            <w:r>
              <w:instrText xml:space="preserve"> REF _Ref42168451 \h </w:instrText>
            </w:r>
            <w:r>
              <w:fldChar w:fldCharType="separate"/>
            </w:r>
            <w:r w:rsidR="00D200C8">
              <w:t>Audit Opinion</w:t>
            </w:r>
            <w:r>
              <w:fldChar w:fldCharType="end"/>
            </w:r>
          </w:p>
        </w:tc>
        <w:tc>
          <w:tcPr>
            <w:tcW w:w="0" w:type="auto"/>
          </w:tcPr>
          <w:p w:rsidR="00ED24E5" w:rsidRPr="007603E9" w:rsidRDefault="00ED24E5" w:rsidP="00BA56B9">
            <w:pPr>
              <w:jc w:val="right"/>
            </w:pPr>
            <w:r w:rsidRPr="007603E9">
              <w:t>Refer page</w:t>
            </w:r>
            <w:r w:rsidR="00BA56B9" w:rsidRPr="007603E9">
              <w:t xml:space="preserve"> </w:t>
            </w:r>
            <w:r w:rsidR="00BA56B9" w:rsidRPr="007603E9">
              <w:fldChar w:fldCharType="begin"/>
            </w:r>
            <w:r w:rsidR="00BA56B9" w:rsidRPr="007603E9">
              <w:instrText xml:space="preserve"> PAGEREF _Ref42168451 \h </w:instrText>
            </w:r>
            <w:r w:rsidR="00BA56B9" w:rsidRPr="007603E9">
              <w:fldChar w:fldCharType="separate"/>
            </w:r>
            <w:r w:rsidR="00D200C8">
              <w:rPr>
                <w:noProof/>
              </w:rPr>
              <w:t>44</w:t>
            </w:r>
            <w:r w:rsidR="00BA56B9" w:rsidRPr="007603E9">
              <w:fldChar w:fldCharType="end"/>
            </w:r>
            <w:r w:rsidRPr="007603E9">
              <w:t xml:space="preserve"> </w:t>
            </w:r>
          </w:p>
        </w:tc>
      </w:tr>
      <w:tr w:rsidR="00ED24E5" w:rsidRPr="00F30939" w:rsidTr="00BA56B9">
        <w:trPr>
          <w:cantSplit/>
        </w:trPr>
        <w:tc>
          <w:tcPr>
            <w:tcW w:w="0" w:type="auto"/>
          </w:tcPr>
          <w:p w:rsidR="00ED24E5" w:rsidRPr="006F2808" w:rsidRDefault="00BA56B9" w:rsidP="00BA56B9">
            <w:pPr>
              <w:rPr>
                <w:highlight w:val="yellow"/>
              </w:rPr>
            </w:pPr>
            <w:r>
              <w:rPr>
                <w:highlight w:val="yellow"/>
              </w:rPr>
              <w:fldChar w:fldCharType="begin"/>
            </w:r>
            <w:r>
              <w:rPr>
                <w:highlight w:val="yellow"/>
              </w:rPr>
              <w:instrText xml:space="preserve"> REF _Ref42168458 \h </w:instrText>
            </w:r>
            <w:r>
              <w:rPr>
                <w:highlight w:val="yellow"/>
              </w:rPr>
            </w:r>
            <w:r>
              <w:rPr>
                <w:highlight w:val="yellow"/>
              </w:rPr>
              <w:fldChar w:fldCharType="separate"/>
            </w:r>
            <w:r w:rsidR="00D200C8">
              <w:t>Recommendations</w:t>
            </w:r>
            <w:r>
              <w:rPr>
                <w:highlight w:val="yellow"/>
              </w:rPr>
              <w:fldChar w:fldCharType="end"/>
            </w:r>
          </w:p>
        </w:tc>
        <w:tc>
          <w:tcPr>
            <w:tcW w:w="0" w:type="auto"/>
          </w:tcPr>
          <w:p w:rsidR="00ED24E5" w:rsidRPr="007603E9" w:rsidRDefault="00ED24E5" w:rsidP="00BA56B9">
            <w:pPr>
              <w:jc w:val="right"/>
            </w:pPr>
            <w:r w:rsidRPr="007603E9">
              <w:t xml:space="preserve">Refer page </w:t>
            </w:r>
            <w:r w:rsidR="00BA56B9" w:rsidRPr="007603E9">
              <w:fldChar w:fldCharType="begin"/>
            </w:r>
            <w:r w:rsidR="00BA56B9" w:rsidRPr="007603E9">
              <w:instrText xml:space="preserve"> PAGEREF _Ref42168458 \h </w:instrText>
            </w:r>
            <w:r w:rsidR="00BA56B9" w:rsidRPr="007603E9">
              <w:fldChar w:fldCharType="separate"/>
            </w:r>
            <w:r w:rsidR="00D200C8">
              <w:rPr>
                <w:noProof/>
              </w:rPr>
              <w:t>44</w:t>
            </w:r>
            <w:r w:rsidR="00BA56B9" w:rsidRPr="007603E9">
              <w:fldChar w:fldCharType="end"/>
            </w:r>
          </w:p>
        </w:tc>
      </w:tr>
      <w:tr w:rsidR="00ED24E5" w:rsidRPr="00F30939" w:rsidTr="00BA56B9">
        <w:trPr>
          <w:cantSplit/>
        </w:trPr>
        <w:tc>
          <w:tcPr>
            <w:tcW w:w="0" w:type="auto"/>
          </w:tcPr>
          <w:p w:rsidR="00ED24E5" w:rsidRPr="006F2808" w:rsidRDefault="00BA56B9" w:rsidP="00BA56B9">
            <w:pPr>
              <w:rPr>
                <w:highlight w:val="yellow"/>
              </w:rPr>
            </w:pPr>
            <w:r>
              <w:rPr>
                <w:highlight w:val="yellow"/>
              </w:rPr>
              <w:fldChar w:fldCharType="begin"/>
            </w:r>
            <w:r>
              <w:rPr>
                <w:highlight w:val="yellow"/>
              </w:rPr>
              <w:instrText xml:space="preserve"> REF _Ref42168461 \h </w:instrText>
            </w:r>
            <w:r>
              <w:rPr>
                <w:highlight w:val="yellow"/>
              </w:rPr>
            </w:r>
            <w:r>
              <w:rPr>
                <w:highlight w:val="yellow"/>
              </w:rPr>
              <w:fldChar w:fldCharType="separate"/>
            </w:r>
            <w:r w:rsidR="00D200C8">
              <w:t>Audit Observations</w:t>
            </w:r>
            <w:r>
              <w:rPr>
                <w:highlight w:val="yellow"/>
              </w:rPr>
              <w:fldChar w:fldCharType="end"/>
            </w:r>
          </w:p>
        </w:tc>
        <w:tc>
          <w:tcPr>
            <w:tcW w:w="0" w:type="auto"/>
          </w:tcPr>
          <w:p w:rsidR="00ED24E5" w:rsidRPr="007603E9" w:rsidRDefault="00ED24E5" w:rsidP="00BA56B9">
            <w:pPr>
              <w:jc w:val="right"/>
            </w:pPr>
          </w:p>
        </w:tc>
      </w:tr>
      <w:tr w:rsidR="00ED24E5" w:rsidRPr="00F30939" w:rsidTr="00BA56B9">
        <w:trPr>
          <w:cantSplit/>
        </w:trPr>
        <w:tc>
          <w:tcPr>
            <w:tcW w:w="0" w:type="auto"/>
          </w:tcPr>
          <w:p w:rsidR="00ED24E5" w:rsidRPr="00BA56B9" w:rsidRDefault="00BA56B9" w:rsidP="00BA56B9">
            <w:pPr>
              <w:pStyle w:val="BodyTextIndent"/>
              <w:rPr>
                <w:bCs/>
                <w:lang w:val="en-US"/>
              </w:rPr>
            </w:pPr>
            <w:r w:rsidRPr="00BA56B9">
              <w:rPr>
                <w:bCs/>
                <w:lang w:val="en-US"/>
              </w:rPr>
              <w:fldChar w:fldCharType="begin"/>
            </w:r>
            <w:r w:rsidRPr="00BA56B9">
              <w:rPr>
                <w:bCs/>
                <w:lang w:val="en-US"/>
              </w:rPr>
              <w:instrText xml:space="preserve"> REF _Ref42168469 \h  \* MERGEFORMAT </w:instrText>
            </w:r>
            <w:r w:rsidRPr="00BA56B9">
              <w:rPr>
                <w:bCs/>
                <w:lang w:val="en-US"/>
              </w:rPr>
            </w:r>
            <w:r w:rsidRPr="00BA56B9">
              <w:rPr>
                <w:bCs/>
                <w:lang w:val="en-US"/>
              </w:rPr>
              <w:fldChar w:fldCharType="separate"/>
            </w:r>
            <w:r w:rsidR="00D200C8" w:rsidRPr="00D200C8">
              <w:rPr>
                <w:bCs/>
                <w:lang w:val="en-US"/>
              </w:rPr>
              <w:t>Program Planning</w:t>
            </w:r>
            <w:r w:rsidRPr="00BA56B9">
              <w:rPr>
                <w:bCs/>
                <w:lang w:val="en-US"/>
              </w:rPr>
              <w:fldChar w:fldCharType="end"/>
            </w:r>
          </w:p>
        </w:tc>
        <w:tc>
          <w:tcPr>
            <w:tcW w:w="0" w:type="auto"/>
          </w:tcPr>
          <w:p w:rsidR="00ED24E5" w:rsidRPr="007603E9" w:rsidRDefault="00ED24E5" w:rsidP="00BA56B9">
            <w:pPr>
              <w:jc w:val="right"/>
            </w:pPr>
            <w:r w:rsidRPr="007603E9">
              <w:t>Refer page</w:t>
            </w:r>
            <w:r w:rsidR="007603E9" w:rsidRPr="007603E9">
              <w:t xml:space="preserve"> </w:t>
            </w:r>
            <w:r w:rsidR="00BA56B9" w:rsidRPr="007603E9">
              <w:fldChar w:fldCharType="begin"/>
            </w:r>
            <w:r w:rsidR="00BA56B9" w:rsidRPr="007603E9">
              <w:instrText xml:space="preserve"> PAGEREF _Ref42168570 \h </w:instrText>
            </w:r>
            <w:r w:rsidR="00BA56B9" w:rsidRPr="007603E9">
              <w:fldChar w:fldCharType="separate"/>
            </w:r>
            <w:r w:rsidR="00D200C8">
              <w:rPr>
                <w:noProof/>
              </w:rPr>
              <w:t>45</w:t>
            </w:r>
            <w:r w:rsidR="00BA56B9" w:rsidRPr="007603E9">
              <w:fldChar w:fldCharType="end"/>
            </w:r>
            <w:r w:rsidRPr="007603E9">
              <w:t xml:space="preserve"> </w:t>
            </w:r>
          </w:p>
        </w:tc>
      </w:tr>
      <w:tr w:rsidR="00ED24E5" w:rsidRPr="00F30939" w:rsidTr="00BA56B9">
        <w:trPr>
          <w:cantSplit/>
        </w:trPr>
        <w:tc>
          <w:tcPr>
            <w:tcW w:w="0" w:type="auto"/>
          </w:tcPr>
          <w:p w:rsidR="00ED24E5" w:rsidRPr="006F2808" w:rsidRDefault="00BA56B9" w:rsidP="00BA56B9">
            <w:pPr>
              <w:pStyle w:val="BodyTextIndent"/>
              <w:rPr>
                <w:highlight w:val="yellow"/>
              </w:rPr>
            </w:pPr>
            <w:r>
              <w:rPr>
                <w:highlight w:val="yellow"/>
              </w:rPr>
              <w:fldChar w:fldCharType="begin"/>
            </w:r>
            <w:r>
              <w:rPr>
                <w:highlight w:val="yellow"/>
              </w:rPr>
              <w:instrText xml:space="preserve"> REF _Ref42168483 \h </w:instrText>
            </w:r>
            <w:r>
              <w:rPr>
                <w:highlight w:val="yellow"/>
              </w:rPr>
            </w:r>
            <w:r>
              <w:rPr>
                <w:highlight w:val="yellow"/>
              </w:rPr>
              <w:fldChar w:fldCharType="separate"/>
            </w:r>
            <w:r w:rsidR="00D200C8" w:rsidRPr="006D2E71">
              <w:t>Program Allocation</w:t>
            </w:r>
            <w:r>
              <w:rPr>
                <w:highlight w:val="yellow"/>
              </w:rPr>
              <w:fldChar w:fldCharType="end"/>
            </w:r>
          </w:p>
        </w:tc>
        <w:tc>
          <w:tcPr>
            <w:tcW w:w="0" w:type="auto"/>
          </w:tcPr>
          <w:p w:rsidR="00ED24E5" w:rsidRPr="007603E9" w:rsidRDefault="00ED24E5" w:rsidP="00BA56B9">
            <w:pPr>
              <w:jc w:val="right"/>
            </w:pPr>
            <w:r w:rsidRPr="007603E9">
              <w:t>Refer page</w:t>
            </w:r>
            <w:r w:rsidR="007603E9" w:rsidRPr="007603E9">
              <w:t xml:space="preserve"> </w:t>
            </w:r>
            <w:r w:rsidR="007603E9" w:rsidRPr="007603E9">
              <w:fldChar w:fldCharType="begin"/>
            </w:r>
            <w:r w:rsidR="007603E9" w:rsidRPr="007603E9">
              <w:instrText xml:space="preserve"> PAGEREF _Ref42168583 \h </w:instrText>
            </w:r>
            <w:r w:rsidR="007603E9" w:rsidRPr="007603E9">
              <w:fldChar w:fldCharType="separate"/>
            </w:r>
            <w:r w:rsidR="00D200C8">
              <w:rPr>
                <w:noProof/>
              </w:rPr>
              <w:t>47</w:t>
            </w:r>
            <w:r w:rsidR="007603E9" w:rsidRPr="007603E9">
              <w:fldChar w:fldCharType="end"/>
            </w:r>
            <w:r w:rsidRPr="007603E9">
              <w:t xml:space="preserve"> </w:t>
            </w:r>
          </w:p>
        </w:tc>
      </w:tr>
      <w:tr w:rsidR="00ED24E5" w:rsidRPr="00F30939" w:rsidTr="00BA56B9">
        <w:trPr>
          <w:cantSplit/>
        </w:trPr>
        <w:tc>
          <w:tcPr>
            <w:tcW w:w="0" w:type="auto"/>
          </w:tcPr>
          <w:p w:rsidR="00ED24E5" w:rsidRPr="006F2808" w:rsidRDefault="00BA56B9" w:rsidP="00BA56B9">
            <w:pPr>
              <w:pStyle w:val="BodyTextIndent"/>
              <w:rPr>
                <w:highlight w:val="yellow"/>
              </w:rPr>
            </w:pPr>
            <w:r>
              <w:rPr>
                <w:highlight w:val="yellow"/>
              </w:rPr>
              <w:fldChar w:fldCharType="begin"/>
            </w:r>
            <w:r>
              <w:rPr>
                <w:highlight w:val="yellow"/>
              </w:rPr>
              <w:instrText xml:space="preserve"> REF _Ref42168490 \h </w:instrText>
            </w:r>
            <w:r>
              <w:rPr>
                <w:highlight w:val="yellow"/>
              </w:rPr>
            </w:r>
            <w:r>
              <w:rPr>
                <w:highlight w:val="yellow"/>
              </w:rPr>
              <w:fldChar w:fldCharType="separate"/>
            </w:r>
            <w:r w:rsidR="00D200C8" w:rsidRPr="00DD46CB">
              <w:t>Procurement Process</w:t>
            </w:r>
            <w:r>
              <w:rPr>
                <w:highlight w:val="yellow"/>
              </w:rPr>
              <w:fldChar w:fldCharType="end"/>
            </w:r>
          </w:p>
        </w:tc>
        <w:tc>
          <w:tcPr>
            <w:tcW w:w="0" w:type="auto"/>
          </w:tcPr>
          <w:p w:rsidR="00ED24E5" w:rsidRPr="007603E9" w:rsidRDefault="00ED24E5" w:rsidP="00BA56B9">
            <w:pPr>
              <w:jc w:val="right"/>
            </w:pPr>
            <w:r w:rsidRPr="007603E9">
              <w:t>Refer page</w:t>
            </w:r>
            <w:r w:rsidR="007603E9" w:rsidRPr="007603E9">
              <w:t xml:space="preserve"> </w:t>
            </w:r>
            <w:r w:rsidR="007603E9" w:rsidRPr="007603E9">
              <w:fldChar w:fldCharType="begin"/>
            </w:r>
            <w:r w:rsidR="007603E9" w:rsidRPr="007603E9">
              <w:instrText xml:space="preserve"> PAGEREF _Ref42168587 \h </w:instrText>
            </w:r>
            <w:r w:rsidR="007603E9" w:rsidRPr="007603E9">
              <w:fldChar w:fldCharType="separate"/>
            </w:r>
            <w:r w:rsidR="00D200C8">
              <w:rPr>
                <w:noProof/>
              </w:rPr>
              <w:t>48</w:t>
            </w:r>
            <w:r w:rsidR="007603E9" w:rsidRPr="007603E9">
              <w:fldChar w:fldCharType="end"/>
            </w:r>
            <w:r w:rsidRPr="007603E9">
              <w:t xml:space="preserve"> </w:t>
            </w:r>
          </w:p>
        </w:tc>
      </w:tr>
      <w:tr w:rsidR="00ED24E5" w:rsidRPr="00F30939" w:rsidTr="00BA56B9">
        <w:trPr>
          <w:cantSplit/>
        </w:trPr>
        <w:tc>
          <w:tcPr>
            <w:tcW w:w="0" w:type="auto"/>
          </w:tcPr>
          <w:p w:rsidR="00ED24E5" w:rsidRPr="006F2808" w:rsidRDefault="00BA56B9" w:rsidP="00BA56B9">
            <w:pPr>
              <w:pStyle w:val="BodyTextIndent"/>
              <w:rPr>
                <w:highlight w:val="yellow"/>
              </w:rPr>
            </w:pPr>
            <w:r>
              <w:rPr>
                <w:highlight w:val="yellow"/>
              </w:rPr>
              <w:fldChar w:fldCharType="begin"/>
            </w:r>
            <w:r>
              <w:rPr>
                <w:highlight w:val="yellow"/>
              </w:rPr>
              <w:instrText xml:space="preserve"> REF _Ref42168499 \h </w:instrText>
            </w:r>
            <w:r>
              <w:rPr>
                <w:highlight w:val="yellow"/>
              </w:rPr>
            </w:r>
            <w:r>
              <w:rPr>
                <w:highlight w:val="yellow"/>
              </w:rPr>
              <w:fldChar w:fldCharType="separate"/>
            </w:r>
            <w:r w:rsidR="00D200C8" w:rsidRPr="00B21AA0">
              <w:rPr>
                <w:lang w:val="en-GB"/>
              </w:rPr>
              <w:t>Conflict of Interest Register</w:t>
            </w:r>
            <w:r>
              <w:rPr>
                <w:highlight w:val="yellow"/>
              </w:rPr>
              <w:fldChar w:fldCharType="end"/>
            </w:r>
          </w:p>
        </w:tc>
        <w:tc>
          <w:tcPr>
            <w:tcW w:w="0" w:type="auto"/>
          </w:tcPr>
          <w:p w:rsidR="00ED24E5" w:rsidRPr="007603E9" w:rsidRDefault="00ED24E5" w:rsidP="00BA56B9">
            <w:pPr>
              <w:jc w:val="right"/>
            </w:pPr>
            <w:r w:rsidRPr="007603E9">
              <w:t>Refer page</w:t>
            </w:r>
            <w:r w:rsidR="007603E9" w:rsidRPr="007603E9">
              <w:t xml:space="preserve"> </w:t>
            </w:r>
            <w:r w:rsidR="007603E9" w:rsidRPr="007603E9">
              <w:fldChar w:fldCharType="begin"/>
            </w:r>
            <w:r w:rsidR="007603E9" w:rsidRPr="007603E9">
              <w:instrText xml:space="preserve"> PAGEREF _Ref42168499 \h </w:instrText>
            </w:r>
            <w:r w:rsidR="007603E9" w:rsidRPr="007603E9">
              <w:fldChar w:fldCharType="separate"/>
            </w:r>
            <w:r w:rsidR="00D200C8">
              <w:rPr>
                <w:noProof/>
              </w:rPr>
              <w:t>52</w:t>
            </w:r>
            <w:r w:rsidR="007603E9" w:rsidRPr="007603E9">
              <w:fldChar w:fldCharType="end"/>
            </w:r>
            <w:r w:rsidRPr="007603E9">
              <w:t xml:space="preserve"> </w:t>
            </w:r>
          </w:p>
        </w:tc>
      </w:tr>
      <w:tr w:rsidR="00ED24E5" w:rsidRPr="00F30939" w:rsidTr="00BA56B9">
        <w:trPr>
          <w:cantSplit/>
        </w:trPr>
        <w:tc>
          <w:tcPr>
            <w:tcW w:w="0" w:type="auto"/>
          </w:tcPr>
          <w:p w:rsidR="00ED24E5" w:rsidRPr="006F2808" w:rsidRDefault="00BA56B9" w:rsidP="00BA56B9">
            <w:pPr>
              <w:pStyle w:val="BodyTextIndent"/>
              <w:rPr>
                <w:highlight w:val="yellow"/>
              </w:rPr>
            </w:pPr>
            <w:r>
              <w:rPr>
                <w:highlight w:val="yellow"/>
              </w:rPr>
              <w:fldChar w:fldCharType="begin"/>
            </w:r>
            <w:r>
              <w:rPr>
                <w:highlight w:val="yellow"/>
              </w:rPr>
              <w:instrText xml:space="preserve"> REF _Ref42168503 \h </w:instrText>
            </w:r>
            <w:r>
              <w:rPr>
                <w:highlight w:val="yellow"/>
              </w:rPr>
            </w:r>
            <w:r>
              <w:rPr>
                <w:highlight w:val="yellow"/>
              </w:rPr>
              <w:fldChar w:fldCharType="separate"/>
            </w:r>
            <w:r w:rsidR="00D200C8" w:rsidRPr="00C55EA3">
              <w:t>Complaints Handling</w:t>
            </w:r>
            <w:r>
              <w:rPr>
                <w:highlight w:val="yellow"/>
              </w:rPr>
              <w:fldChar w:fldCharType="end"/>
            </w:r>
          </w:p>
        </w:tc>
        <w:tc>
          <w:tcPr>
            <w:tcW w:w="0" w:type="auto"/>
          </w:tcPr>
          <w:p w:rsidR="00ED24E5" w:rsidRPr="007603E9" w:rsidRDefault="00ED24E5" w:rsidP="00BA56B9">
            <w:pPr>
              <w:jc w:val="right"/>
            </w:pPr>
            <w:r w:rsidRPr="007603E9">
              <w:t xml:space="preserve">Refer page </w:t>
            </w:r>
            <w:r w:rsidR="007603E9" w:rsidRPr="007603E9">
              <w:fldChar w:fldCharType="begin"/>
            </w:r>
            <w:r w:rsidR="007603E9" w:rsidRPr="007603E9">
              <w:instrText xml:space="preserve"> PAGEREF _Ref42168598 \h </w:instrText>
            </w:r>
            <w:r w:rsidR="007603E9" w:rsidRPr="007603E9">
              <w:fldChar w:fldCharType="separate"/>
            </w:r>
            <w:r w:rsidR="00D200C8">
              <w:rPr>
                <w:noProof/>
              </w:rPr>
              <w:t>52</w:t>
            </w:r>
            <w:r w:rsidR="007603E9" w:rsidRPr="007603E9">
              <w:fldChar w:fldCharType="end"/>
            </w:r>
          </w:p>
        </w:tc>
      </w:tr>
      <w:tr w:rsidR="00ED24E5" w:rsidRPr="00F30939" w:rsidTr="00BA56B9">
        <w:trPr>
          <w:cantSplit/>
        </w:trPr>
        <w:tc>
          <w:tcPr>
            <w:tcW w:w="0" w:type="auto"/>
          </w:tcPr>
          <w:p w:rsidR="00ED24E5" w:rsidRPr="006F2808" w:rsidRDefault="00BA56B9" w:rsidP="00BA56B9">
            <w:pPr>
              <w:pStyle w:val="BodyTextIndent"/>
              <w:rPr>
                <w:highlight w:val="yellow"/>
              </w:rPr>
            </w:pPr>
            <w:r>
              <w:rPr>
                <w:highlight w:val="yellow"/>
              </w:rPr>
              <w:fldChar w:fldCharType="begin"/>
            </w:r>
            <w:r>
              <w:rPr>
                <w:highlight w:val="yellow"/>
              </w:rPr>
              <w:instrText xml:space="preserve"> REF _Ref42168506 \h </w:instrText>
            </w:r>
            <w:r>
              <w:rPr>
                <w:highlight w:val="yellow"/>
              </w:rPr>
            </w:r>
            <w:r>
              <w:rPr>
                <w:highlight w:val="yellow"/>
              </w:rPr>
              <w:fldChar w:fldCharType="separate"/>
            </w:r>
            <w:r w:rsidR="00D200C8" w:rsidRPr="009F63BE">
              <w:t xml:space="preserve">Program </w:t>
            </w:r>
            <w:r w:rsidR="00D200C8">
              <w:t>Governance</w:t>
            </w:r>
            <w:r>
              <w:rPr>
                <w:highlight w:val="yellow"/>
              </w:rPr>
              <w:fldChar w:fldCharType="end"/>
            </w:r>
          </w:p>
        </w:tc>
        <w:tc>
          <w:tcPr>
            <w:tcW w:w="0" w:type="auto"/>
          </w:tcPr>
          <w:p w:rsidR="00ED24E5" w:rsidRPr="007603E9" w:rsidRDefault="00ED24E5" w:rsidP="00BA56B9">
            <w:pPr>
              <w:jc w:val="right"/>
            </w:pPr>
            <w:r w:rsidRPr="007603E9">
              <w:t>Refer page</w:t>
            </w:r>
            <w:r w:rsidR="007603E9" w:rsidRPr="007603E9">
              <w:t xml:space="preserve"> </w:t>
            </w:r>
            <w:r w:rsidR="007603E9" w:rsidRPr="007603E9">
              <w:fldChar w:fldCharType="begin"/>
            </w:r>
            <w:r w:rsidR="007603E9" w:rsidRPr="007603E9">
              <w:instrText xml:space="preserve"> PAGEREF _Ref42168603 \h </w:instrText>
            </w:r>
            <w:r w:rsidR="007603E9" w:rsidRPr="007603E9">
              <w:fldChar w:fldCharType="separate"/>
            </w:r>
            <w:r w:rsidR="00D200C8">
              <w:rPr>
                <w:noProof/>
              </w:rPr>
              <w:t>52</w:t>
            </w:r>
            <w:r w:rsidR="007603E9" w:rsidRPr="007603E9">
              <w:fldChar w:fldCharType="end"/>
            </w:r>
            <w:r w:rsidRPr="007603E9">
              <w:t xml:space="preserve"> </w:t>
            </w:r>
          </w:p>
        </w:tc>
      </w:tr>
    </w:tbl>
    <w:p w:rsidR="00ED24E5" w:rsidRDefault="00ED24E5" w:rsidP="00ED24E5">
      <w:pPr>
        <w:pStyle w:val="Heading1"/>
        <w:rPr>
          <w:lang w:val="en-GB"/>
        </w:rPr>
      </w:pPr>
      <w:r>
        <w:t>Department of Local Government, Housing and Community Development cont…</w:t>
      </w:r>
    </w:p>
    <w:p w:rsidR="00ED24E5" w:rsidRPr="00AB1BB4" w:rsidRDefault="00ED24E5" w:rsidP="00ED24E5">
      <w:pPr>
        <w:pStyle w:val="Heading3"/>
      </w:pPr>
      <w:bookmarkStart w:id="30" w:name="_Ref42168451"/>
      <w:r>
        <w:t>Audit Opinion</w:t>
      </w:r>
      <w:bookmarkEnd w:id="30"/>
    </w:p>
    <w:p w:rsidR="00ED24E5" w:rsidRDefault="00ED24E5" w:rsidP="00ED24E5">
      <w:r>
        <w:t xml:space="preserve">The audit objective was to obtain reasonable assurance as to </w:t>
      </w:r>
      <w:r w:rsidRPr="00432B6E">
        <w:t>whether the performance management systems</w:t>
      </w:r>
      <w:r>
        <w:t xml:space="preserve"> and processes implemented to manage the </w:t>
      </w:r>
      <w:r w:rsidRPr="00252037">
        <w:rPr>
          <w:i/>
        </w:rPr>
        <w:t>$100 million Public Housing Stimulus</w:t>
      </w:r>
      <w:r>
        <w:t xml:space="preserve"> program </w:t>
      </w:r>
      <w:r w:rsidRPr="00432B6E">
        <w:t>enable the Agency to assess whether its objectives are being achieved economically, efficiently and effectively.</w:t>
      </w:r>
    </w:p>
    <w:p w:rsidR="00ED24E5" w:rsidRPr="008C3920" w:rsidRDefault="00ED24E5" w:rsidP="00ED24E5">
      <w:pPr>
        <w:rPr>
          <w:highlight w:val="yellow"/>
        </w:rPr>
      </w:pPr>
      <w:r>
        <w:t xml:space="preserve">In </w:t>
      </w:r>
      <w:r w:rsidRPr="00795C00">
        <w:t xml:space="preserve">my opinion, some opportunities exist to enhance performance management systems and processes related to the </w:t>
      </w:r>
      <w:r w:rsidRPr="00795C00">
        <w:rPr>
          <w:lang w:val="en-GB"/>
        </w:rPr>
        <w:t xml:space="preserve">performance management systems and processes implemented to manage the </w:t>
      </w:r>
      <w:r w:rsidRPr="00795C00">
        <w:rPr>
          <w:i/>
          <w:lang w:val="en-GB"/>
        </w:rPr>
        <w:t xml:space="preserve">‘$100 </w:t>
      </w:r>
      <w:r>
        <w:rPr>
          <w:i/>
          <w:lang w:val="en-GB"/>
        </w:rPr>
        <w:t>m</w:t>
      </w:r>
      <w:r w:rsidRPr="00795C00">
        <w:rPr>
          <w:i/>
          <w:lang w:val="en-GB"/>
        </w:rPr>
        <w:t>illion Public Housing Stimulus’</w:t>
      </w:r>
      <w:r w:rsidRPr="00795C00">
        <w:rPr>
          <w:lang w:val="en-GB"/>
        </w:rPr>
        <w:t xml:space="preserve"> program</w:t>
      </w:r>
      <w:r>
        <w:rPr>
          <w:lang w:val="en-GB"/>
        </w:rPr>
        <w:t xml:space="preserve"> to enable the Agency to assess </w:t>
      </w:r>
      <w:r w:rsidRPr="00432B6E">
        <w:t>whether its objectives are being achieved economically, efficiently and effectively</w:t>
      </w:r>
      <w:r w:rsidRPr="00795C00">
        <w:rPr>
          <w:lang w:val="en-GB"/>
        </w:rPr>
        <w:t>.</w:t>
      </w:r>
    </w:p>
    <w:p w:rsidR="00ED24E5" w:rsidRPr="00AB1BB4" w:rsidRDefault="00ED24E5" w:rsidP="00ED24E5">
      <w:pPr>
        <w:pStyle w:val="Heading3"/>
      </w:pPr>
      <w:bookmarkStart w:id="31" w:name="_Ref42168458"/>
      <w:r>
        <w:t>Recommendations</w:t>
      </w:r>
      <w:bookmarkEnd w:id="31"/>
    </w:p>
    <w:p w:rsidR="00ED24E5" w:rsidRDefault="00ED24E5" w:rsidP="00ED24E5">
      <w:r>
        <w:t xml:space="preserve">It is noteworthy that, upon the announcement of this stimulus initiative, Agency representatives </w:t>
      </w:r>
      <w:r w:rsidR="00357650">
        <w:t>tasked with delivering</w:t>
      </w:r>
      <w:r>
        <w:t xml:space="preserve"> this Program sought to implement controls and processes in addition to the mandated across</w:t>
      </w:r>
      <w:r>
        <w:noBreakHyphen/>
        <w:t xml:space="preserve">government procurement controls and processes. In doing so, they reviewed findings from previous internal and external audits and sought to introduce increased transparency </w:t>
      </w:r>
      <w:r w:rsidR="00357650">
        <w:t>in relation to</w:t>
      </w:r>
      <w:r>
        <w:t xml:space="preserve"> the allocation of works. This has resulted in a model that seeks to minimise the opportunity for fraud and error and appropriately inform and receive feedback from stakeholders.</w:t>
      </w:r>
    </w:p>
    <w:p w:rsidR="00ED24E5" w:rsidRDefault="00ED24E5" w:rsidP="00ED24E5">
      <w:r>
        <w:t xml:space="preserve">Whilst my audit identified a number of recommendations, as listed below, these recommendations can be considered opportunities for further enhancement of systems and processes rather than identification of material weaknesses in existing systems and processes. </w:t>
      </w:r>
    </w:p>
    <w:p w:rsidR="00ED24E5" w:rsidRDefault="00ED24E5" w:rsidP="00ED24E5">
      <w:pPr>
        <w:pStyle w:val="ListBullet"/>
      </w:pPr>
      <w:r>
        <w:t>Time taken for approval and finalisation of key program documents could be reduced.</w:t>
      </w:r>
    </w:p>
    <w:p w:rsidR="00ED24E5" w:rsidRDefault="00ED24E5" w:rsidP="00ED24E5">
      <w:pPr>
        <w:pStyle w:val="ListBullet"/>
      </w:pPr>
      <w:r>
        <w:t>Clarification is required on the continuity or otherwise of the Program beyond 30 June 2020.</w:t>
      </w:r>
    </w:p>
    <w:p w:rsidR="00ED24E5" w:rsidRDefault="00ED24E5" w:rsidP="00ED24E5">
      <w:pPr>
        <w:pStyle w:val="ListBullet"/>
      </w:pPr>
      <w:r>
        <w:t>Additional performance measures may aid assessment of the Program’s efficacy.</w:t>
      </w:r>
    </w:p>
    <w:p w:rsidR="00ED24E5" w:rsidRDefault="00ED24E5" w:rsidP="00ED24E5">
      <w:pPr>
        <w:pStyle w:val="ListBullet"/>
      </w:pPr>
      <w:r>
        <w:t>Clarification may need to be sought in relation to approval requirements where changed approaches to service delivery result in reallocation/reclassification of appropriated funding.</w:t>
      </w:r>
    </w:p>
    <w:p w:rsidR="00ED24E5" w:rsidRDefault="00ED24E5" w:rsidP="00ED24E5">
      <w:pPr>
        <w:pStyle w:val="ListBullet"/>
      </w:pPr>
      <w:r>
        <w:t>Opportunities may exist to improve the accuracy of cost estimates prior to entering the procurement process.</w:t>
      </w:r>
    </w:p>
    <w:p w:rsidR="00ED24E5" w:rsidRDefault="00ED24E5" w:rsidP="00ED24E5">
      <w:pPr>
        <w:pStyle w:val="ListBullet"/>
      </w:pPr>
      <w:r>
        <w:t>Opportunities exist to improve the management of identified conflicts of interest.</w:t>
      </w:r>
    </w:p>
    <w:p w:rsidR="00ED24E5" w:rsidRDefault="00ED24E5" w:rsidP="00ED24E5">
      <w:pPr>
        <w:pStyle w:val="ListBullet"/>
      </w:pPr>
      <w:r>
        <w:t>Recording of complaints could be improved through the reconciliation of information contained within the Agency’s various complaints registers.</w:t>
      </w:r>
    </w:p>
    <w:p w:rsidR="00ED24E5" w:rsidRDefault="00ED24E5" w:rsidP="00ED24E5">
      <w:pPr>
        <w:pStyle w:val="ListBullet"/>
      </w:pPr>
      <w:r>
        <w:t>Probity reporting could be increased to provide further documented assurance to management.</w:t>
      </w:r>
    </w:p>
    <w:p w:rsidR="00ED24E5" w:rsidRDefault="00ED24E5" w:rsidP="00ED24E5">
      <w:pPr>
        <w:pStyle w:val="ListBullet"/>
      </w:pPr>
      <w:r>
        <w:t>There is an opportunity to increase internal audit activity in relation to the Program.</w:t>
      </w:r>
    </w:p>
    <w:p w:rsidR="00ED24E5" w:rsidRDefault="00ED24E5" w:rsidP="00ED24E5">
      <w:pPr>
        <w:pStyle w:val="Heading1"/>
        <w:rPr>
          <w:lang w:val="en-GB"/>
        </w:rPr>
      </w:pPr>
      <w:r>
        <w:t>Department of Local Government, Housing and Community Development cont…</w:t>
      </w:r>
    </w:p>
    <w:p w:rsidR="00ED24E5" w:rsidRPr="00AB1BB4" w:rsidRDefault="00ED24E5" w:rsidP="00ED24E5">
      <w:pPr>
        <w:pStyle w:val="Heading3"/>
      </w:pPr>
      <w:bookmarkStart w:id="32" w:name="_Ref42168461"/>
      <w:r>
        <w:t>Audit Observations</w:t>
      </w:r>
      <w:bookmarkEnd w:id="32"/>
    </w:p>
    <w:p w:rsidR="00ED24E5" w:rsidRDefault="00ED24E5" w:rsidP="00ED24E5">
      <w:r>
        <w:t xml:space="preserve">The Program is being delivered by the Agency’s Housing Program Support Services business unit. </w:t>
      </w:r>
    </w:p>
    <w:p w:rsidR="00ED24E5" w:rsidRDefault="00ED24E5" w:rsidP="00ED24E5">
      <w:r>
        <w:rPr>
          <w:lang w:val="en-GB"/>
        </w:rPr>
        <w:t xml:space="preserve">The Program is designed to target public housing stock held in urban areas of the Northern Territory. Remote housing has been expressly excluded from the Program as these assets are captured under the $1.1 billion remote housing investment package, </w:t>
      </w:r>
      <w:r w:rsidRPr="007D4847">
        <w:rPr>
          <w:i/>
          <w:iCs/>
          <w:lang w:val="en-GB"/>
        </w:rPr>
        <w:t>Our Community. Our Future. Our Homes</w:t>
      </w:r>
      <w:r>
        <w:rPr>
          <w:lang w:val="en-GB"/>
        </w:rPr>
        <w:t>. The single exception relates to remote government employee housing, where an allocation of $4 million was made under the Program</w:t>
      </w:r>
      <w:r w:rsidRPr="00F30939">
        <w:t>.</w:t>
      </w:r>
    </w:p>
    <w:p w:rsidR="00ED24E5" w:rsidRPr="007D4847" w:rsidRDefault="00ED24E5" w:rsidP="00ED24E5">
      <w:pPr>
        <w:pStyle w:val="Heading4"/>
      </w:pPr>
      <w:bookmarkStart w:id="33" w:name="_Toc40857890"/>
      <w:bookmarkStart w:id="34" w:name="_Ref42168469"/>
      <w:bookmarkStart w:id="35" w:name="_Ref42168570"/>
      <w:r w:rsidRPr="007D4847">
        <w:t>Program Planning</w:t>
      </w:r>
      <w:bookmarkEnd w:id="33"/>
      <w:bookmarkEnd w:id="34"/>
      <w:bookmarkEnd w:id="35"/>
    </w:p>
    <w:p w:rsidR="00ED24E5" w:rsidRDefault="00ED24E5" w:rsidP="00ED24E5">
      <w:r>
        <w:t>Key documents for governing the operation of the Program were the Program Plan, the Business Rules and the Probity Plan. While delays were identified in the formal approval of these documents, draft versions of the documents were in use pending approval in September 2019. Procurement processes specific to the Program were approved at the end of January 2019. Prior to the development of Program-specific procurement processes, the Agency applied the established across-government procurement processes as augmented for the delivery of the earlier $69</w:t>
      </w:r>
      <w:r w:rsidR="007603E9">
        <w:t> </w:t>
      </w:r>
      <w:r>
        <w:t xml:space="preserve">million stimulus initiative. </w:t>
      </w:r>
    </w:p>
    <w:p w:rsidR="00ED24E5" w:rsidRPr="00585B50" w:rsidRDefault="00ED24E5" w:rsidP="00ED24E5">
      <w:r>
        <w:t>As the Program progressed, the Agency created additional process maps in October 2019 to ensure consistency and compliance during the delivery of the Program.</w:t>
      </w:r>
    </w:p>
    <w:p w:rsidR="00ED24E5" w:rsidRPr="007D4847" w:rsidRDefault="00ED24E5" w:rsidP="00ED24E5">
      <w:pPr>
        <w:pStyle w:val="Heading5"/>
      </w:pPr>
      <w:bookmarkStart w:id="36" w:name="_Toc40857891"/>
      <w:r>
        <w:t>Additional staffing costs</w:t>
      </w:r>
      <w:bookmarkEnd w:id="36"/>
    </w:p>
    <w:p w:rsidR="003C4065" w:rsidRDefault="00ED24E5" w:rsidP="00ED24E5">
      <w:r>
        <w:t xml:space="preserve">In order to adequately deliver the Program, the Agency sought to expand its current staffing resources by 37 full-time equivalent positions, including the establishment of the Central Stimulus Team for which recruitment commenced in December 2018. All 37 new contracted positions have contract finalisation dates either on or before the Program completion date of 30 June 2020. </w:t>
      </w:r>
    </w:p>
    <w:p w:rsidR="00ED24E5" w:rsidRDefault="00ED24E5" w:rsidP="00ED24E5">
      <w:r>
        <w:t xml:space="preserve">Approval for the recruitment of these temporary positions was obtained from Executive Remuneration Review Panel in mid-March 2019. The requirement for this additional approval was the result of the NT Government’s implementation of a tightened recruitment policy (colloquially referred to as a hiring freeze), recommended within the </w:t>
      </w:r>
      <w:r>
        <w:rPr>
          <w:i/>
        </w:rPr>
        <w:t>Plan for Budget Repair</w:t>
      </w:r>
      <w:r>
        <w:rPr>
          <w:rStyle w:val="FootnoteReference"/>
          <w:i/>
        </w:rPr>
        <w:footnoteReference w:id="7"/>
      </w:r>
      <w:r>
        <w:rPr>
          <w:i/>
        </w:rPr>
        <w:t>,</w:t>
      </w:r>
      <w:r>
        <w:t xml:space="preserve"> released that same month. In January 2019, the cost of the additional positions was estimated to be $4,822,508. The Program includes an operational cost allocation of $5 million to</w:t>
      </w:r>
      <w:r w:rsidR="007603E9">
        <w:t xml:space="preserve"> fund these positions. As at 30 </w:t>
      </w:r>
      <w:r>
        <w:t xml:space="preserve">January 2020, the Agency had expended $3.36 million. </w:t>
      </w:r>
    </w:p>
    <w:p w:rsidR="00ED24E5" w:rsidRDefault="00ED24E5" w:rsidP="00ED24E5">
      <w:pPr>
        <w:pStyle w:val="Heading1"/>
        <w:rPr>
          <w:lang w:val="en-GB"/>
        </w:rPr>
      </w:pPr>
      <w:bookmarkStart w:id="37" w:name="_Toc40857892"/>
      <w:r>
        <w:t>Department of Local Government, Housing and Community Development cont…</w:t>
      </w:r>
    </w:p>
    <w:p w:rsidR="00ED24E5" w:rsidRPr="009F5FC8" w:rsidRDefault="00ED24E5" w:rsidP="00ED24E5">
      <w:pPr>
        <w:pStyle w:val="Heading5"/>
      </w:pPr>
      <w:r w:rsidRPr="00974E8D">
        <w:rPr>
          <w:rStyle w:val="Heading4Char"/>
        </w:rPr>
        <w:t>Defined Program Outcome</w:t>
      </w:r>
      <w:r>
        <w:t>s</w:t>
      </w:r>
      <w:bookmarkEnd w:id="37"/>
    </w:p>
    <w:p w:rsidR="00ED24E5" w:rsidRDefault="00ED24E5" w:rsidP="00ED24E5">
      <w:pPr>
        <w:rPr>
          <w:i/>
          <w:iCs/>
          <w:szCs w:val="18"/>
        </w:rPr>
      </w:pPr>
      <w:r>
        <w:t>The Project Plan lists five desired outcomes presented in Table 2 with the associated progress to date</w:t>
      </w:r>
      <w:r>
        <w:rPr>
          <w:lang w:val="en-GB"/>
        </w:rPr>
        <w:t xml:space="preserve">. </w:t>
      </w:r>
    </w:p>
    <w:p w:rsidR="00ED24E5" w:rsidRDefault="00ED24E5" w:rsidP="00ED24E5">
      <w:pPr>
        <w:pStyle w:val="Caption"/>
      </w:pPr>
      <w:r>
        <w:t>Table 2: Summary of Project Plan achievements</w:t>
      </w:r>
    </w:p>
    <w:tbl>
      <w:tblPr>
        <w:tblStyle w:val="TableGrid"/>
        <w:tblW w:w="0" w:type="auto"/>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Summary of Project Plan achievements"/>
        <w:tblDescription w:val="Project Plan Outcomes  Works undertaken (as at 30 January 2020)&#10;Stimulate the economy in the NT though the provision of public works for a wide range of contractors. 1171 separate contracts awarded to 382 stimulus contractors (including 209 contracts awarded to panel and town camp contractors.) $49 million committed and $42 million expended.&#10;Increase public housing stock. No new builds have been completed.&#10;Improve the long-term life of existing public housing stock. $38.83 million incurred on repairs and maintenance on existing public housing.&#10;Improve living conditions for Territorians in public housing. Repairs and maintenance works completed on 1206 public dwellings.&#10;Maintain local jobs, whilst helping keep local tradies in work and assisting subcontractors to keep workers employed. $42.51 million incurred with ‘Territory Enterprises’ translating into 256.76 local jobs.&#10;"/>
      </w:tblPr>
      <w:tblGrid>
        <w:gridCol w:w="3983"/>
        <w:gridCol w:w="4743"/>
      </w:tblGrid>
      <w:tr w:rsidR="00ED24E5" w:rsidRPr="007603E9" w:rsidTr="007603E9">
        <w:trPr>
          <w:trHeight w:val="340"/>
          <w:tblHeader/>
          <w:jc w:val="center"/>
        </w:trPr>
        <w:tc>
          <w:tcPr>
            <w:tcW w:w="4103" w:type="dxa"/>
            <w:tcBorders>
              <w:right w:val="single" w:sz="4" w:space="0" w:color="auto"/>
            </w:tcBorders>
            <w:shd w:val="clear" w:color="auto" w:fill="E6E6E6"/>
            <w:vAlign w:val="center"/>
          </w:tcPr>
          <w:p w:rsidR="00ED24E5" w:rsidRPr="007603E9" w:rsidRDefault="00ED24E5" w:rsidP="007603E9">
            <w:pPr>
              <w:jc w:val="center"/>
              <w:rPr>
                <w:b/>
              </w:rPr>
            </w:pPr>
            <w:bookmarkStart w:id="38" w:name="_Toc40857893"/>
            <w:r w:rsidRPr="007603E9">
              <w:rPr>
                <w:b/>
              </w:rPr>
              <w:t>Project Plan Outcomes</w:t>
            </w:r>
            <w:r w:rsidRPr="007603E9">
              <w:rPr>
                <w:rStyle w:val="FootnoteReference"/>
                <w:b/>
              </w:rPr>
              <w:footnoteReference w:id="8"/>
            </w:r>
            <w:bookmarkEnd w:id="38"/>
          </w:p>
        </w:tc>
        <w:tc>
          <w:tcPr>
            <w:tcW w:w="4907" w:type="dxa"/>
            <w:tcBorders>
              <w:left w:val="single" w:sz="4" w:space="0" w:color="auto"/>
            </w:tcBorders>
            <w:shd w:val="clear" w:color="auto" w:fill="E6E6E6"/>
            <w:vAlign w:val="center"/>
          </w:tcPr>
          <w:p w:rsidR="00ED24E5" w:rsidRPr="007603E9" w:rsidRDefault="00ED24E5" w:rsidP="007603E9">
            <w:pPr>
              <w:jc w:val="center"/>
              <w:rPr>
                <w:b/>
              </w:rPr>
            </w:pPr>
            <w:bookmarkStart w:id="39" w:name="_Toc40857894"/>
            <w:r w:rsidRPr="007603E9">
              <w:rPr>
                <w:b/>
              </w:rPr>
              <w:t>Works undertaken</w:t>
            </w:r>
            <w:bookmarkEnd w:id="39"/>
            <w:r w:rsidRPr="007603E9">
              <w:rPr>
                <w:b/>
              </w:rPr>
              <w:t xml:space="preserve"> </w:t>
            </w:r>
            <w:bookmarkStart w:id="40" w:name="_Toc40857895"/>
            <w:r w:rsidRPr="007603E9">
              <w:rPr>
                <w:b/>
              </w:rPr>
              <w:t>(as at 30 January 2020)</w:t>
            </w:r>
            <w:bookmarkEnd w:id="40"/>
          </w:p>
        </w:tc>
      </w:tr>
      <w:tr w:rsidR="00ED24E5" w:rsidTr="00BA56B9">
        <w:trPr>
          <w:trHeight w:val="340"/>
          <w:tblHeader/>
          <w:jc w:val="center"/>
        </w:trPr>
        <w:tc>
          <w:tcPr>
            <w:tcW w:w="4103" w:type="dxa"/>
          </w:tcPr>
          <w:p w:rsidR="00ED24E5" w:rsidRDefault="00ED24E5" w:rsidP="00BA56B9">
            <w:r>
              <w:t>Stimulate the economy in the NT th</w:t>
            </w:r>
            <w:r w:rsidR="00357650">
              <w:t>r</w:t>
            </w:r>
            <w:r>
              <w:t>ough the provision of public works for a wide range of contractors.</w:t>
            </w:r>
          </w:p>
        </w:tc>
        <w:tc>
          <w:tcPr>
            <w:tcW w:w="4907" w:type="dxa"/>
          </w:tcPr>
          <w:p w:rsidR="00ED24E5" w:rsidRDefault="00ED24E5" w:rsidP="00A01D1F">
            <w:r>
              <w:t>1171 separate contracts awarded to 382 stimulus contractors (including 209 contracts awarded to panel and town camp contractors.) $49 million committed and $42 million expended.</w:t>
            </w:r>
          </w:p>
        </w:tc>
      </w:tr>
      <w:tr w:rsidR="00ED24E5" w:rsidTr="00BA56B9">
        <w:trPr>
          <w:trHeight w:val="340"/>
          <w:tblHeader/>
          <w:jc w:val="center"/>
        </w:trPr>
        <w:tc>
          <w:tcPr>
            <w:tcW w:w="4103" w:type="dxa"/>
          </w:tcPr>
          <w:p w:rsidR="00ED24E5" w:rsidRDefault="00ED24E5" w:rsidP="00BA56B9">
            <w:r>
              <w:t>Increase public housing stock.</w:t>
            </w:r>
          </w:p>
        </w:tc>
        <w:tc>
          <w:tcPr>
            <w:tcW w:w="4907" w:type="dxa"/>
          </w:tcPr>
          <w:p w:rsidR="00ED24E5" w:rsidRDefault="00ED24E5" w:rsidP="00BA56B9">
            <w:r>
              <w:t>No new builds have been complete</w:t>
            </w:r>
            <w:r w:rsidR="00A01D1F">
              <w:t>d</w:t>
            </w:r>
            <w:r>
              <w:t>.</w:t>
            </w:r>
          </w:p>
        </w:tc>
      </w:tr>
      <w:tr w:rsidR="00ED24E5" w:rsidTr="00BA56B9">
        <w:trPr>
          <w:trHeight w:val="340"/>
          <w:tblHeader/>
          <w:jc w:val="center"/>
        </w:trPr>
        <w:tc>
          <w:tcPr>
            <w:tcW w:w="4103" w:type="dxa"/>
          </w:tcPr>
          <w:p w:rsidR="00ED24E5" w:rsidRDefault="00ED24E5" w:rsidP="00BA56B9">
            <w:r>
              <w:t>Improve the long-term life of existing public housing stock.</w:t>
            </w:r>
          </w:p>
        </w:tc>
        <w:tc>
          <w:tcPr>
            <w:tcW w:w="4907" w:type="dxa"/>
          </w:tcPr>
          <w:p w:rsidR="00ED24E5" w:rsidRPr="00ED4D83" w:rsidRDefault="00ED24E5" w:rsidP="00BA56B9">
            <w:r>
              <w:t>$38.83 million incurred on repairs and maintenance on existing public housing.</w:t>
            </w:r>
          </w:p>
        </w:tc>
      </w:tr>
      <w:tr w:rsidR="00ED24E5" w:rsidTr="00BA56B9">
        <w:trPr>
          <w:trHeight w:val="340"/>
          <w:tblHeader/>
          <w:jc w:val="center"/>
        </w:trPr>
        <w:tc>
          <w:tcPr>
            <w:tcW w:w="4103" w:type="dxa"/>
          </w:tcPr>
          <w:p w:rsidR="00ED24E5" w:rsidRDefault="00ED24E5" w:rsidP="00BA56B9">
            <w:r>
              <w:t>Improve living conditions for Territorians in public housing.</w:t>
            </w:r>
          </w:p>
        </w:tc>
        <w:tc>
          <w:tcPr>
            <w:tcW w:w="4907" w:type="dxa"/>
          </w:tcPr>
          <w:p w:rsidR="00ED24E5" w:rsidRPr="00ED4D83" w:rsidRDefault="00ED24E5" w:rsidP="00BA56B9">
            <w:r>
              <w:t>Repairs and maintenance works completed on 1206 public dwellings.</w:t>
            </w:r>
          </w:p>
        </w:tc>
      </w:tr>
      <w:tr w:rsidR="00ED24E5" w:rsidTr="00BA56B9">
        <w:trPr>
          <w:trHeight w:val="340"/>
          <w:tblHeader/>
          <w:jc w:val="center"/>
        </w:trPr>
        <w:tc>
          <w:tcPr>
            <w:tcW w:w="4103" w:type="dxa"/>
          </w:tcPr>
          <w:p w:rsidR="00ED24E5" w:rsidRDefault="00ED24E5" w:rsidP="00BA56B9">
            <w:r>
              <w:t>Maintain local jobs, whilst helping keep local tradies in work and assisting subcontractors to keep workers employed.</w:t>
            </w:r>
          </w:p>
        </w:tc>
        <w:tc>
          <w:tcPr>
            <w:tcW w:w="4907" w:type="dxa"/>
          </w:tcPr>
          <w:p w:rsidR="00ED24E5" w:rsidRPr="00ED4D83" w:rsidRDefault="00ED24E5" w:rsidP="00BA56B9">
            <w:pPr>
              <w:keepLines w:val="0"/>
            </w:pPr>
            <w:r>
              <w:t>$42.51 million incurred with ‘Territory Enterprises’ translating into 256.76 local jobs.</w:t>
            </w:r>
          </w:p>
        </w:tc>
      </w:tr>
    </w:tbl>
    <w:p w:rsidR="00ED24E5" w:rsidRPr="00ED24E5" w:rsidRDefault="00ED24E5" w:rsidP="00ED24E5">
      <w:pPr>
        <w:pStyle w:val="Caption"/>
        <w:rPr>
          <w:rStyle w:val="CommentReference"/>
        </w:rPr>
      </w:pPr>
      <w:r w:rsidRPr="00ED24E5">
        <w:rPr>
          <w:rStyle w:val="CommentReference"/>
        </w:rPr>
        <w:t>Source: NTAGO developed</w:t>
      </w:r>
    </w:p>
    <w:p w:rsidR="00ED24E5" w:rsidRPr="009F5FC8" w:rsidRDefault="00ED24E5" w:rsidP="00ED24E5">
      <w:pPr>
        <w:pStyle w:val="Heading5"/>
      </w:pPr>
      <w:r>
        <w:t>Identified expenditure milestones</w:t>
      </w:r>
    </w:p>
    <w:p w:rsidR="00ED24E5" w:rsidRDefault="00ED24E5" w:rsidP="00ED24E5">
      <w:pPr>
        <w:keepNext/>
      </w:pPr>
      <w:r>
        <w:t>Key milestones for the expenditure of the Program are identified within the Program Plan. As demonstrated in Table 3, the Program has not met the key milestones as identified in the Program Plan.</w:t>
      </w:r>
    </w:p>
    <w:p w:rsidR="00ED24E5" w:rsidRPr="007A5A35" w:rsidRDefault="00ED24E5" w:rsidP="007A5A35">
      <w:pPr>
        <w:pStyle w:val="Caption"/>
      </w:pPr>
      <w:r w:rsidRPr="007A5A35">
        <w:t>Table 3: Key Milestones against actual expenditure</w:t>
      </w:r>
    </w:p>
    <w:tbl>
      <w:tblPr>
        <w:tblStyle w:val="TableGrid"/>
        <w:tblW w:w="0" w:type="auto"/>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Key Milestones against actual expenditure"/>
        <w:tblDescription w:val="Date Milestone Actual&#10;June 2019 $35 million expended $19.51 million expended&#10;December 2019 $100 million committed $46.85 million committed&#10;June 2020 $100 million expended $42.51 million expended (at 30 January 2020)&#10;"/>
      </w:tblPr>
      <w:tblGrid>
        <w:gridCol w:w="1665"/>
        <w:gridCol w:w="2345"/>
        <w:gridCol w:w="4716"/>
      </w:tblGrid>
      <w:tr w:rsidR="00ED24E5" w:rsidRPr="007603E9" w:rsidTr="007603E9">
        <w:trPr>
          <w:trHeight w:val="340"/>
          <w:tblHeader/>
          <w:jc w:val="center"/>
        </w:trPr>
        <w:tc>
          <w:tcPr>
            <w:tcW w:w="1693" w:type="dxa"/>
            <w:tcBorders>
              <w:right w:val="single" w:sz="4" w:space="0" w:color="auto"/>
            </w:tcBorders>
            <w:shd w:val="clear" w:color="auto" w:fill="E6E6E6"/>
            <w:vAlign w:val="center"/>
          </w:tcPr>
          <w:p w:rsidR="00ED24E5" w:rsidRPr="007603E9" w:rsidRDefault="00ED24E5" w:rsidP="007603E9">
            <w:pPr>
              <w:jc w:val="center"/>
              <w:rPr>
                <w:b/>
              </w:rPr>
            </w:pPr>
            <w:bookmarkStart w:id="41" w:name="_Toc40857896"/>
            <w:r w:rsidRPr="007603E9">
              <w:rPr>
                <w:b/>
              </w:rPr>
              <w:t>Date</w:t>
            </w:r>
            <w:bookmarkEnd w:id="41"/>
          </w:p>
        </w:tc>
        <w:tc>
          <w:tcPr>
            <w:tcW w:w="2410" w:type="dxa"/>
            <w:tcBorders>
              <w:right w:val="single" w:sz="4" w:space="0" w:color="auto"/>
            </w:tcBorders>
            <w:shd w:val="clear" w:color="auto" w:fill="E6E6E6"/>
          </w:tcPr>
          <w:p w:rsidR="00ED24E5" w:rsidRPr="007603E9" w:rsidRDefault="00ED24E5" w:rsidP="007603E9">
            <w:pPr>
              <w:jc w:val="center"/>
              <w:rPr>
                <w:b/>
              </w:rPr>
            </w:pPr>
            <w:bookmarkStart w:id="42" w:name="_Toc40857897"/>
            <w:r w:rsidRPr="007603E9">
              <w:rPr>
                <w:b/>
              </w:rPr>
              <w:t>Milestone</w:t>
            </w:r>
            <w:bookmarkEnd w:id="42"/>
          </w:p>
        </w:tc>
        <w:tc>
          <w:tcPr>
            <w:tcW w:w="4907" w:type="dxa"/>
            <w:tcBorders>
              <w:left w:val="single" w:sz="4" w:space="0" w:color="auto"/>
            </w:tcBorders>
            <w:shd w:val="clear" w:color="auto" w:fill="E6E6E6"/>
            <w:vAlign w:val="center"/>
          </w:tcPr>
          <w:p w:rsidR="00ED24E5" w:rsidRPr="007603E9" w:rsidRDefault="00ED24E5" w:rsidP="007603E9">
            <w:pPr>
              <w:jc w:val="center"/>
              <w:rPr>
                <w:b/>
              </w:rPr>
            </w:pPr>
            <w:bookmarkStart w:id="43" w:name="_Toc40857898"/>
            <w:r w:rsidRPr="007603E9">
              <w:rPr>
                <w:b/>
              </w:rPr>
              <w:t>Actual</w:t>
            </w:r>
            <w:bookmarkEnd w:id="43"/>
          </w:p>
        </w:tc>
      </w:tr>
      <w:tr w:rsidR="00ED24E5" w:rsidTr="00BA56B9">
        <w:trPr>
          <w:trHeight w:val="340"/>
          <w:tblHeader/>
          <w:jc w:val="center"/>
        </w:trPr>
        <w:tc>
          <w:tcPr>
            <w:tcW w:w="1693" w:type="dxa"/>
          </w:tcPr>
          <w:p w:rsidR="00ED24E5" w:rsidRPr="00A67009" w:rsidRDefault="00ED24E5" w:rsidP="00BA56B9">
            <w:r w:rsidRPr="00A67009">
              <w:t>June 2019</w:t>
            </w:r>
          </w:p>
        </w:tc>
        <w:tc>
          <w:tcPr>
            <w:tcW w:w="2410" w:type="dxa"/>
          </w:tcPr>
          <w:p w:rsidR="00ED24E5" w:rsidRPr="00A67009" w:rsidRDefault="00ED24E5" w:rsidP="00BA56B9">
            <w:r w:rsidRPr="00A67009">
              <w:t>$35 million expended</w:t>
            </w:r>
          </w:p>
        </w:tc>
        <w:tc>
          <w:tcPr>
            <w:tcW w:w="4907" w:type="dxa"/>
          </w:tcPr>
          <w:p w:rsidR="00ED24E5" w:rsidRPr="00A67009" w:rsidRDefault="00ED24E5" w:rsidP="00BA56B9">
            <w:r w:rsidRPr="00A67009">
              <w:t>$19.51 million expended</w:t>
            </w:r>
          </w:p>
        </w:tc>
      </w:tr>
      <w:tr w:rsidR="00ED24E5" w:rsidTr="00BA56B9">
        <w:trPr>
          <w:trHeight w:val="340"/>
          <w:tblHeader/>
          <w:jc w:val="center"/>
        </w:trPr>
        <w:tc>
          <w:tcPr>
            <w:tcW w:w="1693" w:type="dxa"/>
          </w:tcPr>
          <w:p w:rsidR="00ED24E5" w:rsidRDefault="00ED24E5" w:rsidP="00BA56B9">
            <w:r>
              <w:t>December 2019</w:t>
            </w:r>
          </w:p>
        </w:tc>
        <w:tc>
          <w:tcPr>
            <w:tcW w:w="2410" w:type="dxa"/>
          </w:tcPr>
          <w:p w:rsidR="00ED24E5" w:rsidRPr="00ED4D83" w:rsidRDefault="00ED24E5" w:rsidP="00BA56B9">
            <w:r>
              <w:t>$100 million committed</w:t>
            </w:r>
          </w:p>
        </w:tc>
        <w:tc>
          <w:tcPr>
            <w:tcW w:w="4907" w:type="dxa"/>
          </w:tcPr>
          <w:p w:rsidR="00ED24E5" w:rsidRDefault="00ED24E5" w:rsidP="00BA56B9">
            <w:r>
              <w:t>$46.85 million committed</w:t>
            </w:r>
          </w:p>
        </w:tc>
      </w:tr>
      <w:tr w:rsidR="00ED24E5" w:rsidTr="00BA56B9">
        <w:trPr>
          <w:trHeight w:val="340"/>
          <w:tblHeader/>
          <w:jc w:val="center"/>
        </w:trPr>
        <w:tc>
          <w:tcPr>
            <w:tcW w:w="1693" w:type="dxa"/>
          </w:tcPr>
          <w:p w:rsidR="00ED24E5" w:rsidRDefault="00ED24E5" w:rsidP="00BA56B9">
            <w:r>
              <w:t>June 2020</w:t>
            </w:r>
          </w:p>
        </w:tc>
        <w:tc>
          <w:tcPr>
            <w:tcW w:w="2410" w:type="dxa"/>
          </w:tcPr>
          <w:p w:rsidR="00ED24E5" w:rsidRPr="00ED4D83" w:rsidRDefault="00ED24E5" w:rsidP="00BA56B9">
            <w:r>
              <w:t>$100 million expended</w:t>
            </w:r>
          </w:p>
        </w:tc>
        <w:tc>
          <w:tcPr>
            <w:tcW w:w="4907" w:type="dxa"/>
          </w:tcPr>
          <w:p w:rsidR="00ED24E5" w:rsidRDefault="00ED24E5" w:rsidP="00BA56B9">
            <w:r>
              <w:t>$42.51 million expended (at 30 January 2020)</w:t>
            </w:r>
          </w:p>
        </w:tc>
      </w:tr>
    </w:tbl>
    <w:p w:rsidR="00ED24E5" w:rsidRPr="007A5A35" w:rsidRDefault="00ED24E5" w:rsidP="007A5A35">
      <w:pPr>
        <w:pStyle w:val="Caption"/>
        <w:rPr>
          <w:rStyle w:val="CommentReference"/>
        </w:rPr>
      </w:pPr>
      <w:r w:rsidRPr="007A5A35">
        <w:rPr>
          <w:rStyle w:val="CommentReference"/>
        </w:rPr>
        <w:t>Source: DLGHCD Housing Program Support Services</w:t>
      </w:r>
    </w:p>
    <w:p w:rsidR="00ED24E5" w:rsidRDefault="00ED24E5" w:rsidP="00ED24E5">
      <w:r>
        <w:t>Noting the progress of the program and the announcem</w:t>
      </w:r>
      <w:r w:rsidR="007603E9">
        <w:t>ent by the Chief Minister on 28 </w:t>
      </w:r>
      <w:r>
        <w:t>May 2020 that $27 million would be reprioritised from the urban housing stimulus scheme to supplement the COVID</w:t>
      </w:r>
      <w:r>
        <w:noBreakHyphen/>
        <w:t xml:space="preserve">19 stimulus initiative, the Home Improvement Scheme, confirmation of the continuation of the program and its associated budget remains outstanding. </w:t>
      </w:r>
    </w:p>
    <w:p w:rsidR="00ED24E5" w:rsidRDefault="00ED24E5" w:rsidP="007A5A35"/>
    <w:p w:rsidR="00ED24E5" w:rsidRDefault="00ED24E5" w:rsidP="00ED24E5">
      <w:pPr>
        <w:pStyle w:val="Heading1"/>
        <w:rPr>
          <w:lang w:val="en-GB"/>
        </w:rPr>
      </w:pPr>
      <w:r>
        <w:t>Department of Local Government, Housing and Community Development cont…</w:t>
      </w:r>
    </w:p>
    <w:p w:rsidR="00ED24E5" w:rsidRPr="003937FA" w:rsidRDefault="00ED24E5" w:rsidP="00ED24E5">
      <w:pPr>
        <w:pStyle w:val="Heading5"/>
      </w:pPr>
      <w:r>
        <w:t>Key performance indicators</w:t>
      </w:r>
    </w:p>
    <w:p w:rsidR="00ED24E5" w:rsidRDefault="00ED24E5" w:rsidP="00ED24E5">
      <w:r w:rsidRPr="00BD16A5">
        <w:t xml:space="preserve">With the exception of the approved </w:t>
      </w:r>
      <w:r>
        <w:t>P</w:t>
      </w:r>
      <w:r w:rsidRPr="00BD16A5">
        <w:t>rogram allocation and detailed ‘target assets’</w:t>
      </w:r>
      <w:r>
        <w:t>,</w:t>
      </w:r>
      <w:r w:rsidRPr="00BD16A5">
        <w:t xml:space="preserve"> no other </w:t>
      </w:r>
      <w:r>
        <w:t xml:space="preserve">measurable </w:t>
      </w:r>
      <w:r w:rsidRPr="00BD16A5">
        <w:t xml:space="preserve">outcomes </w:t>
      </w:r>
      <w:r>
        <w:t>were</w:t>
      </w:r>
      <w:r w:rsidRPr="00BD16A5">
        <w:t xml:space="preserve"> determined at the outset of the </w:t>
      </w:r>
      <w:r>
        <w:t>P</w:t>
      </w:r>
      <w:r w:rsidRPr="00BD16A5">
        <w:t xml:space="preserve">rogram. </w:t>
      </w:r>
      <w:r>
        <w:t xml:space="preserve">Internal and external reporting only focuses on the Agency’s progress against the established financial targets, with the published Works Awarded Report detailing a summary of businesses registered and works awarded. </w:t>
      </w:r>
    </w:p>
    <w:p w:rsidR="00ED24E5" w:rsidRPr="0042324A" w:rsidRDefault="00ED24E5" w:rsidP="00ED24E5">
      <w:pPr>
        <w:rPr>
          <w:b/>
          <w:bCs/>
        </w:rPr>
      </w:pPr>
      <w:r w:rsidRPr="00CC13A3">
        <w:t xml:space="preserve">The desired Project outcomes, as </w:t>
      </w:r>
      <w:r>
        <w:t>presented</w:t>
      </w:r>
      <w:r w:rsidRPr="00CC13A3">
        <w:t xml:space="preserve"> in Table 2, list outcomes which may be able to be </w:t>
      </w:r>
      <w:r>
        <w:t>measured</w:t>
      </w:r>
      <w:r w:rsidRPr="00CC13A3">
        <w:t xml:space="preserve"> </w:t>
      </w:r>
      <w:r>
        <w:t>and monitored as the Program progresses.</w:t>
      </w:r>
    </w:p>
    <w:p w:rsidR="00ED24E5" w:rsidRPr="000418DE" w:rsidRDefault="00ED24E5" w:rsidP="00ED24E5">
      <w:pPr>
        <w:pStyle w:val="Heading5"/>
      </w:pPr>
      <w:r>
        <w:t>Project risk assessment</w:t>
      </w:r>
    </w:p>
    <w:p w:rsidR="00ED24E5" w:rsidRDefault="00ED24E5" w:rsidP="00ED24E5">
      <w:pPr>
        <w:rPr>
          <w:b/>
          <w:bCs/>
        </w:rPr>
      </w:pPr>
      <w:r>
        <w:t>At the time of developing the Project Plan, a risk assessment was conducted identifying 14 risks that the Agency may be exposed to as a result of undertaking the Program. One of the risks relating to compliance with Procurement Rules and the establishment of governance documentation was categorised as a ‘high’ risk both before and after taking mitigating action.</w:t>
      </w:r>
    </w:p>
    <w:p w:rsidR="00ED24E5" w:rsidRPr="00095C5C" w:rsidRDefault="00ED24E5" w:rsidP="00ED24E5">
      <w:pPr>
        <w:rPr>
          <w:b/>
          <w:bCs/>
        </w:rPr>
      </w:pPr>
      <w:r>
        <w:t>A revised risk assessment had been developed in November 2019 and was finalised in January 2020. The revised assessment identifies six risks, including the risk referred to above. The risk initially rated as ‘high’ after mitigation, has been reassessed as ‘medium’ after consideration of the improved experience of the Central Stimulus Team. This proactive approach to risk identification and assessment improves the Agency’s control environment and should be commended.</w:t>
      </w:r>
    </w:p>
    <w:p w:rsidR="00ED24E5" w:rsidRPr="006D2E71" w:rsidRDefault="00ED24E5" w:rsidP="00ED24E5">
      <w:pPr>
        <w:pStyle w:val="Heading4"/>
      </w:pPr>
      <w:bookmarkStart w:id="44" w:name="_Toc40857899"/>
      <w:bookmarkStart w:id="45" w:name="_Ref42168483"/>
      <w:bookmarkStart w:id="46" w:name="_Ref42168583"/>
      <w:r w:rsidRPr="006D2E71">
        <w:t>Program Allocation</w:t>
      </w:r>
      <w:bookmarkEnd w:id="44"/>
      <w:bookmarkEnd w:id="45"/>
      <w:bookmarkEnd w:id="46"/>
    </w:p>
    <w:p w:rsidR="00ED24E5" w:rsidRDefault="00ED24E5" w:rsidP="00ED24E5">
      <w:pPr>
        <w:rPr>
          <w:lang w:val="en-GB"/>
        </w:rPr>
      </w:pPr>
      <w:r>
        <w:t xml:space="preserve">The overarching intent of the Program was </w:t>
      </w:r>
      <w:r w:rsidRPr="00506A0D">
        <w:rPr>
          <w:lang w:val="en-GB"/>
        </w:rPr>
        <w:t xml:space="preserve">to </w:t>
      </w:r>
      <w:r>
        <w:rPr>
          <w:lang w:val="en-GB"/>
        </w:rPr>
        <w:t xml:space="preserve">both </w:t>
      </w:r>
      <w:r w:rsidRPr="00506A0D">
        <w:rPr>
          <w:lang w:val="en-GB"/>
        </w:rPr>
        <w:t xml:space="preserve">extend </w:t>
      </w:r>
      <w:r>
        <w:rPr>
          <w:lang w:val="en-GB"/>
        </w:rPr>
        <w:t xml:space="preserve">the </w:t>
      </w:r>
      <w:r w:rsidRPr="00506A0D">
        <w:rPr>
          <w:lang w:val="en-GB"/>
        </w:rPr>
        <w:t xml:space="preserve">life of </w:t>
      </w:r>
      <w:r>
        <w:rPr>
          <w:lang w:val="en-GB"/>
        </w:rPr>
        <w:t xml:space="preserve">NT urban public </w:t>
      </w:r>
      <w:r w:rsidRPr="00506A0D">
        <w:rPr>
          <w:lang w:val="en-GB"/>
        </w:rPr>
        <w:t xml:space="preserve">housing assets and provide stimulus to </w:t>
      </w:r>
      <w:r>
        <w:rPr>
          <w:lang w:val="en-GB"/>
        </w:rPr>
        <w:t xml:space="preserve">the </w:t>
      </w:r>
      <w:r w:rsidRPr="00506A0D">
        <w:rPr>
          <w:lang w:val="en-GB"/>
        </w:rPr>
        <w:t>construction</w:t>
      </w:r>
      <w:r>
        <w:rPr>
          <w:lang w:val="en-GB"/>
        </w:rPr>
        <w:t xml:space="preserve"> </w:t>
      </w:r>
      <w:r w:rsidRPr="00506A0D">
        <w:rPr>
          <w:lang w:val="en-GB"/>
        </w:rPr>
        <w:t>industry</w:t>
      </w:r>
      <w:r>
        <w:rPr>
          <w:lang w:val="en-GB"/>
        </w:rPr>
        <w:t xml:space="preserve">. </w:t>
      </w:r>
    </w:p>
    <w:p w:rsidR="00ED24E5" w:rsidRPr="00806972" w:rsidRDefault="00ED24E5" w:rsidP="00ED24E5">
      <w:pPr>
        <w:rPr>
          <w:lang w:val="en-GB"/>
        </w:rPr>
      </w:pPr>
      <w:r>
        <w:rPr>
          <w:lang w:val="en-GB"/>
        </w:rPr>
        <w:t>The Program was to be delivered over a limited timeframe, in order to maximise the economic stimulus to the Northern Territory’s construction industry within a short period, with $35 million to be committed during the 2018/19 year and the remaining $65 million in the following 2019/20 year.</w:t>
      </w:r>
    </w:p>
    <w:p w:rsidR="00ED24E5" w:rsidRDefault="00ED24E5" w:rsidP="00ED24E5">
      <w:r>
        <w:rPr>
          <w:lang w:val="en-GB"/>
        </w:rPr>
        <w:t>The advertised allocation of $100 million, included $5 million for the delivery of the Program, which was to be retained within the Agency, and $5 million allocated for tempor</w:t>
      </w:r>
      <w:r w:rsidR="00C83055">
        <w:rPr>
          <w:lang w:val="en-GB"/>
        </w:rPr>
        <w:t>ary accommodation and removal</w:t>
      </w:r>
      <w:r>
        <w:rPr>
          <w:lang w:val="en-GB"/>
        </w:rPr>
        <w:t>/storage costs associated with tenant relocation. The remaining $90 million was to be spent on the urban public housing stock, town camp assets and infrastructure and gov</w:t>
      </w:r>
      <w:r w:rsidR="00C83055">
        <w:rPr>
          <w:lang w:val="en-GB"/>
        </w:rPr>
        <w:t>ernment employee housing stock.</w:t>
      </w:r>
    </w:p>
    <w:p w:rsidR="00ED24E5" w:rsidRDefault="00ED24E5" w:rsidP="00ED24E5">
      <w:r>
        <w:t xml:space="preserve">The initial purpose of the allocation was revised by the Accountable Officer in June 2019 and resulted in an increase in funding to be applied to housing in Town Camps ($2.25 million) and the allocation of funds to allow grants to be awarded to non-government organisations (NGOs) that lease public housing ($3 million) and/or own disability housing ($2 million). In order to provide funding to these three areas, the budget allocation for Complex Upgrades was reduced from $30 million to $22.75 million. </w:t>
      </w:r>
    </w:p>
    <w:p w:rsidR="00ED24E5" w:rsidRDefault="00ED24E5" w:rsidP="00ED24E5">
      <w:pPr>
        <w:pStyle w:val="Heading1"/>
        <w:rPr>
          <w:lang w:val="en-GB"/>
        </w:rPr>
      </w:pPr>
      <w:r>
        <w:t>Department of Local Government, Housing and Community Development cont…</w:t>
      </w:r>
    </w:p>
    <w:p w:rsidR="00ED24E5" w:rsidRDefault="00ED24E5" w:rsidP="00ED24E5">
      <w:r w:rsidRPr="00C1604C">
        <w:t xml:space="preserve">As the awarding of </w:t>
      </w:r>
      <w:r>
        <w:t xml:space="preserve">the $2 million in </w:t>
      </w:r>
      <w:r w:rsidRPr="00C1604C">
        <w:t>grant</w:t>
      </w:r>
      <w:r>
        <w:t xml:space="preserve"> funding</w:t>
      </w:r>
      <w:r w:rsidRPr="00C1604C">
        <w:t xml:space="preserve"> </w:t>
      </w:r>
      <w:r>
        <w:t>for the purpose of works on NGO-owned disability housing represents a</w:t>
      </w:r>
      <w:r w:rsidRPr="00C1604C">
        <w:t xml:space="preserve"> change in appropriation category, from capital to </w:t>
      </w:r>
      <w:r w:rsidR="00A01D1F">
        <w:t>grant funding</w:t>
      </w:r>
      <w:r w:rsidRPr="00C1604C">
        <w:t>, the Business Rules require endorsement from the Minister and approval from the Treasurer</w:t>
      </w:r>
      <w:r>
        <w:t>. The approval for the $2 million grant program was obtained in December 2019, with the first grant agreement executed the month prior, in November 2019.</w:t>
      </w:r>
    </w:p>
    <w:p w:rsidR="00ED24E5" w:rsidRDefault="00ED24E5" w:rsidP="00ED24E5">
      <w:r>
        <w:t>This authorisation was not sought for the $3 million ‘NGO leased public housing’ program on the basis that the $3 million was still to be spent on publicly owned assets.</w:t>
      </w:r>
    </w:p>
    <w:p w:rsidR="00ED24E5" w:rsidRDefault="00ED24E5" w:rsidP="00ED24E5">
      <w:pPr>
        <w:pStyle w:val="Caption"/>
        <w:rPr>
          <w:b/>
          <w:bCs w:val="0"/>
        </w:rPr>
      </w:pPr>
      <w:r w:rsidRPr="00942693">
        <w:rPr>
          <w:lang w:val="en-GB"/>
        </w:rPr>
        <w:t xml:space="preserve">Table </w:t>
      </w:r>
      <w:r>
        <w:rPr>
          <w:lang w:val="en-GB"/>
        </w:rPr>
        <w:t>4</w:t>
      </w:r>
      <w:r w:rsidRPr="00942693">
        <w:rPr>
          <w:lang w:val="en-GB"/>
        </w:rPr>
        <w:t xml:space="preserve">: </w:t>
      </w:r>
      <w:r>
        <w:rPr>
          <w:lang w:val="en-GB"/>
        </w:rPr>
        <w:t>Program</w:t>
      </w:r>
      <w:r w:rsidRPr="00942693">
        <w:rPr>
          <w:lang w:val="en-GB"/>
        </w:rPr>
        <w:t xml:space="preserve"> Commitment and Expenditure by </w:t>
      </w:r>
      <w:r>
        <w:rPr>
          <w:lang w:val="en-GB"/>
        </w:rPr>
        <w:t>Program</w:t>
      </w:r>
      <w:r>
        <w:rPr>
          <w:noProof/>
        </w:rPr>
        <w:t xml:space="preserve"> </w:t>
      </w:r>
      <w:r>
        <w:rPr>
          <w:noProof/>
          <w:lang w:eastAsia="en-AU"/>
        </w:rPr>
        <w:drawing>
          <wp:anchor distT="0" distB="0" distL="114300" distR="114300" simplePos="0" relativeHeight="251701248" behindDoc="0" locked="0" layoutInCell="1" allowOverlap="1" wp14:anchorId="6ED8D360" wp14:editId="0F32050F">
            <wp:simplePos x="0" y="0"/>
            <wp:positionH relativeFrom="margin">
              <wp:align>right</wp:align>
            </wp:positionH>
            <wp:positionV relativeFrom="paragraph">
              <wp:posOffset>292100</wp:posOffset>
            </wp:positionV>
            <wp:extent cx="5731510" cy="2553335"/>
            <wp:effectExtent l="0" t="0" r="2540" b="0"/>
            <wp:wrapTopAndBottom/>
            <wp:docPr id="2" name="Picture 2" descr="Program Budget Committed Expended&#10;Complex upgrades $22.7 million $8.04 million $5.72 million&#10;New Builds $20 million 41.27 million $0.19 million&#10;Roofs $10 million $7.18 million $6.94 million&#10;Grant Funding $5 million $3.00 million $3.00 million&#10;Town Camps $12.25 million $12.25 million $12.25 million&#10;Tennant CLA New Builds $3 million $0.10 million $0.02 million&#10;GEH upgrades $ million $3.81 million $2.59 million&#10;Minor new works $13 million $9.86 million $8.31 million&#10;Transitional Accomm $5 million $0.13 million $0.13 million&#10;Operational $5 million $3.36 million $3.36 million&#10;Totals $100 million $49 million $42.51 million&#10;" title="Program Commitment and Expenditure by 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2553335"/>
                    </a:xfrm>
                    <a:prstGeom prst="rect">
                      <a:avLst/>
                    </a:prstGeom>
                    <a:noFill/>
                    <a:ln>
                      <a:noFill/>
                    </a:ln>
                  </pic:spPr>
                </pic:pic>
              </a:graphicData>
            </a:graphic>
          </wp:anchor>
        </w:drawing>
      </w:r>
    </w:p>
    <w:p w:rsidR="00ED24E5" w:rsidRPr="007A5A35" w:rsidRDefault="00ED24E5" w:rsidP="00ED24E5">
      <w:pPr>
        <w:pStyle w:val="Caption"/>
        <w:rPr>
          <w:rStyle w:val="CommentReference"/>
        </w:rPr>
      </w:pPr>
      <w:r w:rsidRPr="007A5A35">
        <w:rPr>
          <w:rStyle w:val="CommentReference"/>
        </w:rPr>
        <w:t>Source: DLGHCD Works Awarded Report January 2020.</w:t>
      </w:r>
    </w:p>
    <w:p w:rsidR="00ED24E5" w:rsidRDefault="00ED24E5" w:rsidP="00ED24E5">
      <w:r>
        <w:t>The decision to provide funding to upgrade non-government owned disability housing was intended to increase supported disability accommodation and increase the quality of life for existing clients being housed in properties owned by NGOs.</w:t>
      </w:r>
    </w:p>
    <w:p w:rsidR="00ED24E5" w:rsidRPr="00DD46CB" w:rsidRDefault="00ED24E5" w:rsidP="00ED24E5">
      <w:pPr>
        <w:pStyle w:val="Heading4"/>
      </w:pPr>
      <w:bookmarkStart w:id="47" w:name="_Toc40857900"/>
      <w:bookmarkStart w:id="48" w:name="_Ref42168490"/>
      <w:bookmarkStart w:id="49" w:name="_Ref42168587"/>
      <w:r w:rsidRPr="00DD46CB">
        <w:t>Procurement Process</w:t>
      </w:r>
      <w:bookmarkEnd w:id="47"/>
      <w:bookmarkEnd w:id="48"/>
      <w:bookmarkEnd w:id="49"/>
    </w:p>
    <w:p w:rsidR="00ED24E5" w:rsidRDefault="00ED24E5" w:rsidP="00ED24E5">
      <w:pPr>
        <w:rPr>
          <w:lang w:val="en-GB"/>
        </w:rPr>
      </w:pPr>
      <w:r>
        <w:rPr>
          <w:lang w:val="en-GB"/>
        </w:rPr>
        <w:t>As an NT Government department, the Agency is bound by the Procurement Act and the related Procurement Rules and Procurement Governance Policy released by the Department of Trade, Business and Innovation.</w:t>
      </w:r>
    </w:p>
    <w:p w:rsidR="00ED24E5" w:rsidRDefault="00ED24E5" w:rsidP="00ED24E5">
      <w:pPr>
        <w:rPr>
          <w:lang w:val="en-GB"/>
        </w:rPr>
      </w:pPr>
      <w:r>
        <w:rPr>
          <w:lang w:val="en-GB"/>
        </w:rPr>
        <w:t>Noting that the Agency has already introduced specific procurement processes in relation to an earlier stimulus initiative, and in addition to the whole of government Procurement Rules and Procurement Governance Policy, the Agency’s Procurement Unit recommended further processes be implemented for the $100 million Stimulus Program. The additional procurement process requirements applicable to the $100m Stimulus Program are listed below.</w:t>
      </w:r>
    </w:p>
    <w:p w:rsidR="00ED24E5" w:rsidRDefault="00ED24E5" w:rsidP="00BB24E6">
      <w:pPr>
        <w:pStyle w:val="ListBullet"/>
        <w:rPr>
          <w:lang w:val="en-GB"/>
        </w:rPr>
      </w:pPr>
      <w:r>
        <w:rPr>
          <w:lang w:val="en-GB"/>
        </w:rPr>
        <w:t xml:space="preserve">An overarching contract management plan has been developed for all Tier 1 and 2 procurement activity. As at 18 Feb 2020, this document had not yet been finalised and remained in draft. </w:t>
      </w:r>
    </w:p>
    <w:p w:rsidR="00ED24E5" w:rsidRDefault="00ED24E5" w:rsidP="00BB24E6">
      <w:pPr>
        <w:pStyle w:val="ListBullet"/>
        <w:rPr>
          <w:lang w:val="en-GB"/>
        </w:rPr>
      </w:pPr>
      <w:r>
        <w:rPr>
          <w:lang w:val="en-GB"/>
        </w:rPr>
        <w:t>Conflict of interest forms are to be to be completed for all procurements.</w:t>
      </w:r>
    </w:p>
    <w:p w:rsidR="00ED24E5" w:rsidRDefault="00ED24E5" w:rsidP="00ED24E5">
      <w:pPr>
        <w:pStyle w:val="Heading1"/>
        <w:rPr>
          <w:lang w:val="en-GB"/>
        </w:rPr>
      </w:pPr>
      <w:r>
        <w:t>Department of Local Government, Housing and Community Development cont…</w:t>
      </w:r>
    </w:p>
    <w:p w:rsidR="00ED24E5" w:rsidRDefault="00ED24E5" w:rsidP="00BB24E6">
      <w:pPr>
        <w:pStyle w:val="ListBullet"/>
        <w:rPr>
          <w:lang w:val="en-GB"/>
        </w:rPr>
      </w:pPr>
      <w:r>
        <w:rPr>
          <w:lang w:val="en-GB"/>
        </w:rPr>
        <w:t xml:space="preserve">Contractor performance reports </w:t>
      </w:r>
      <w:r w:rsidR="00F81CF7">
        <w:rPr>
          <w:lang w:val="en-GB"/>
        </w:rPr>
        <w:t xml:space="preserve">are </w:t>
      </w:r>
      <w:r>
        <w:rPr>
          <w:lang w:val="en-GB"/>
        </w:rPr>
        <w:t>to be undertaken on all works completed and a database of reports is to be kept.</w:t>
      </w:r>
    </w:p>
    <w:p w:rsidR="00ED24E5" w:rsidRDefault="00ED24E5" w:rsidP="00BB24E6">
      <w:pPr>
        <w:pStyle w:val="ListBullet"/>
        <w:rPr>
          <w:lang w:val="en-GB"/>
        </w:rPr>
      </w:pPr>
      <w:r>
        <w:rPr>
          <w:lang w:val="en-GB"/>
        </w:rPr>
        <w:t>Tiers 1 and 2 transactions are to be undertaken via select tender from registered stimulus businesses. Select tender arrangements for Tier 3 transactions are permitted subject to the receipt of exemption approvals.</w:t>
      </w:r>
    </w:p>
    <w:p w:rsidR="00ED24E5" w:rsidRDefault="00ED24E5" w:rsidP="00BB24E6">
      <w:pPr>
        <w:pStyle w:val="ListBullet"/>
        <w:rPr>
          <w:lang w:val="en-GB"/>
        </w:rPr>
      </w:pPr>
      <w:r>
        <w:rPr>
          <w:lang w:val="en-GB"/>
        </w:rPr>
        <w:t>More than one quote may be sought for Tier 1 procurements in order to obtain value for Territory.</w:t>
      </w:r>
    </w:p>
    <w:p w:rsidR="00ED24E5" w:rsidRPr="00035F64" w:rsidRDefault="00ED24E5" w:rsidP="00BB24E6">
      <w:pPr>
        <w:pStyle w:val="ListBullet"/>
        <w:rPr>
          <w:lang w:val="en-GB"/>
        </w:rPr>
      </w:pPr>
      <w:r w:rsidRPr="00035F64">
        <w:rPr>
          <w:lang w:val="en-GB"/>
        </w:rPr>
        <w:t xml:space="preserve">The Agency will select which businesses are given the opportunity to quote </w:t>
      </w:r>
      <w:r>
        <w:rPr>
          <w:lang w:val="en-GB"/>
        </w:rPr>
        <w:t xml:space="preserve">based on the Territory Enterprises registered and recorded within the Business Register </w:t>
      </w:r>
      <w:r w:rsidRPr="00035F64">
        <w:rPr>
          <w:lang w:val="en-GB"/>
        </w:rPr>
        <w:t>(as detailed below).</w:t>
      </w:r>
    </w:p>
    <w:p w:rsidR="00ED24E5" w:rsidRDefault="00ED24E5" w:rsidP="00ED24E5">
      <w:r>
        <w:t>The Program is to be delivered by the following procurement methods:</w:t>
      </w:r>
    </w:p>
    <w:p w:rsidR="00ED24E5" w:rsidRDefault="00ED24E5" w:rsidP="00BB24E6">
      <w:pPr>
        <w:pStyle w:val="ListNumber"/>
        <w:numPr>
          <w:ilvl w:val="0"/>
          <w:numId w:val="34"/>
        </w:numPr>
      </w:pPr>
      <w:r>
        <w:t>Use of existing panel contractors - $10 million</w:t>
      </w:r>
    </w:p>
    <w:p w:rsidR="00ED24E5" w:rsidRDefault="00ED24E5" w:rsidP="00BB24E6">
      <w:pPr>
        <w:pStyle w:val="ListNumber"/>
      </w:pPr>
      <w:r>
        <w:t>Use of stimulus businesses - $67.75 million</w:t>
      </w:r>
    </w:p>
    <w:p w:rsidR="00ED24E5" w:rsidRDefault="00ED24E5" w:rsidP="00BB24E6">
      <w:pPr>
        <w:pStyle w:val="ListNumber"/>
      </w:pPr>
      <w:r>
        <w:t>Non-Government Organisation (NGO) grants - $5 million</w:t>
      </w:r>
    </w:p>
    <w:p w:rsidR="00ED24E5" w:rsidRDefault="00ED24E5" w:rsidP="00BB24E6">
      <w:pPr>
        <w:pStyle w:val="ListNumber"/>
      </w:pPr>
      <w:r>
        <w:t>Town Camp contractors - $12.25 million</w:t>
      </w:r>
    </w:p>
    <w:p w:rsidR="00ED24E5" w:rsidRDefault="00ED24E5" w:rsidP="00ED24E5">
      <w:r>
        <w:rPr>
          <w:lang w:val="en-GB"/>
        </w:rPr>
        <w:t>The f</w:t>
      </w:r>
      <w:r w:rsidRPr="003F02CB">
        <w:rPr>
          <w:lang w:val="en-GB"/>
        </w:rPr>
        <w:t xml:space="preserve">irst contract under the </w:t>
      </w:r>
      <w:r>
        <w:rPr>
          <w:lang w:val="en-GB"/>
        </w:rPr>
        <w:t>P</w:t>
      </w:r>
      <w:r w:rsidRPr="003F02CB">
        <w:rPr>
          <w:lang w:val="en-GB"/>
        </w:rPr>
        <w:t xml:space="preserve">rogram was awarded in </w:t>
      </w:r>
      <w:r>
        <w:rPr>
          <w:lang w:val="en-GB"/>
        </w:rPr>
        <w:t>mid-</w:t>
      </w:r>
      <w:r w:rsidRPr="003F02CB">
        <w:rPr>
          <w:lang w:val="en-GB"/>
        </w:rPr>
        <w:t>December 2018</w:t>
      </w:r>
      <w:r>
        <w:rPr>
          <w:lang w:val="en-GB"/>
        </w:rPr>
        <w:t xml:space="preserve"> and was procured under the Agency’s procurement processes as they applied to the earlier $69 million stimulus initiative, while the Program-specific processes were being developed. In addition to stimulus registered contracts, pre-existing panel contractors were utilised to conduct a limited value of works under the Program until the new Program</w:t>
      </w:r>
      <w:r>
        <w:rPr>
          <w:lang w:val="en-GB"/>
        </w:rPr>
        <w:noBreakHyphen/>
        <w:t>specific procurement process was implemented in January 2019.</w:t>
      </w:r>
    </w:p>
    <w:p w:rsidR="00ED24E5" w:rsidRPr="00DD46CB" w:rsidRDefault="00ED24E5" w:rsidP="00ED24E5">
      <w:pPr>
        <w:pStyle w:val="Heading5"/>
      </w:pPr>
      <w:bookmarkStart w:id="50" w:name="_Toc40857901"/>
      <w:r>
        <w:t>Use of existing p</w:t>
      </w:r>
      <w:r w:rsidRPr="00DD46CB">
        <w:t>anel contractors - $10 million</w:t>
      </w:r>
      <w:bookmarkEnd w:id="50"/>
    </w:p>
    <w:p w:rsidR="00ED24E5" w:rsidRDefault="00ED24E5" w:rsidP="00ED24E5">
      <w:r>
        <w:t>As one of the intended outcomes of the Program was to ensure funds were distributed to a wide range of contractors, the use of panel contactors was limited to a maximum spend of $10 million. As at 30 January 2020, a total of 22 panel contractors had been used to fulfil 123 contracts at a cost of $6.25 million.</w:t>
      </w:r>
    </w:p>
    <w:p w:rsidR="00ED24E5" w:rsidRDefault="00ED24E5" w:rsidP="00ED24E5">
      <w:r>
        <w:t>Existing panel contractors are used in some remote communities, where other contractor options were limited, or where value for Territory could not be achieved.</w:t>
      </w:r>
    </w:p>
    <w:p w:rsidR="00ED24E5" w:rsidRPr="00DD46CB" w:rsidRDefault="00ED24E5" w:rsidP="00ED24E5">
      <w:pPr>
        <w:pStyle w:val="Heading5"/>
      </w:pPr>
      <w:bookmarkStart w:id="51" w:name="_Toc40857902"/>
      <w:r>
        <w:t>Use of s</w:t>
      </w:r>
      <w:r w:rsidRPr="00DD46CB">
        <w:t xml:space="preserve">timulus </w:t>
      </w:r>
      <w:r>
        <w:t>b</w:t>
      </w:r>
      <w:r w:rsidRPr="00DD46CB">
        <w:t>usiness - $67.75 million</w:t>
      </w:r>
      <w:bookmarkEnd w:id="51"/>
    </w:p>
    <w:p w:rsidR="00ED24E5" w:rsidRDefault="00ED24E5" w:rsidP="00ED24E5">
      <w:pPr>
        <w:rPr>
          <w:lang w:val="en-US"/>
        </w:rPr>
      </w:pPr>
      <w:r>
        <w:rPr>
          <w:lang w:val="en-US"/>
        </w:rPr>
        <w:t>In order for businesses to be considered for the quotation process, they must first register their interest through the Agency</w:t>
      </w:r>
      <w:r w:rsidR="00F81CF7">
        <w:rPr>
          <w:lang w:val="en-US"/>
        </w:rPr>
        <w:t>’s</w:t>
      </w:r>
      <w:r>
        <w:rPr>
          <w:lang w:val="en-US"/>
        </w:rPr>
        <w:t xml:space="preserve"> Stimulus website. For a business to be considered under the Program it must be a ‘Territory Enterprise’ and cannot be a current urban trade panel contractor with the Agency.</w:t>
      </w:r>
    </w:p>
    <w:p w:rsidR="00ED24E5" w:rsidRPr="00140AED" w:rsidRDefault="00ED24E5" w:rsidP="00ED24E5">
      <w:r>
        <w:rPr>
          <w:lang w:val="en-US"/>
        </w:rPr>
        <w:t>A Territory Enterprise is defined as ‘</w:t>
      </w:r>
      <w:r w:rsidRPr="00C86678">
        <w:rPr>
          <w:i/>
          <w:iCs/>
          <w:lang w:val="en-US"/>
        </w:rPr>
        <w:t>an enterprise operating in the NT, with a significant permanent presence in the NT and employing NT residents</w:t>
      </w:r>
      <w:r>
        <w:rPr>
          <w:lang w:val="en-US"/>
        </w:rPr>
        <w:t>’</w:t>
      </w:r>
      <w:r>
        <w:rPr>
          <w:rStyle w:val="FootnoteReference"/>
          <w:lang w:val="en-US"/>
        </w:rPr>
        <w:footnoteReference w:id="9"/>
      </w:r>
      <w:r>
        <w:rPr>
          <w:lang w:val="en-US"/>
        </w:rPr>
        <w:t>.</w:t>
      </w:r>
    </w:p>
    <w:p w:rsidR="00ED24E5" w:rsidRPr="00AE15A2" w:rsidRDefault="00ED24E5" w:rsidP="00ED24E5">
      <w:pPr>
        <w:keepLines w:val="0"/>
        <w:widowControl w:val="0"/>
      </w:pPr>
      <w:r>
        <w:t>Over the 14-month period to 30 January 2020, a total of 962 con</w:t>
      </w:r>
      <w:r w:rsidR="007603E9">
        <w:t>tracts have been awarded to 382 </w:t>
      </w:r>
      <w:r>
        <w:t>stimulus businesses.</w:t>
      </w:r>
    </w:p>
    <w:p w:rsidR="007A5A35" w:rsidRDefault="007A5A35" w:rsidP="007A5A35">
      <w:pPr>
        <w:pStyle w:val="Heading1"/>
        <w:rPr>
          <w:lang w:val="en-GB"/>
        </w:rPr>
      </w:pPr>
      <w:r>
        <w:t>Department of Local Government, Housing and Community Development cont…</w:t>
      </w:r>
    </w:p>
    <w:p w:rsidR="00ED24E5" w:rsidRDefault="00ED24E5" w:rsidP="00ED24E5">
      <w:pPr>
        <w:keepLines w:val="0"/>
        <w:widowControl w:val="0"/>
        <w:rPr>
          <w:lang w:val="en-US"/>
        </w:rPr>
      </w:pPr>
      <w:r>
        <w:rPr>
          <w:lang w:val="en-US"/>
        </w:rPr>
        <w:t xml:space="preserve">In order to verify business eligibility, the Agency’s Governance team conducts checks on each registration, before the business is added to the Stimulus Business Register. Access to this register is restricted. </w:t>
      </w:r>
    </w:p>
    <w:p w:rsidR="00ED24E5" w:rsidRDefault="00ED24E5" w:rsidP="00ED24E5">
      <w:pPr>
        <w:rPr>
          <w:lang w:val="en-GB"/>
        </w:rPr>
      </w:pPr>
      <w:r w:rsidRPr="00E95D57">
        <w:rPr>
          <w:lang w:val="en-GB"/>
        </w:rPr>
        <w:t xml:space="preserve">Standard checks are </w:t>
      </w:r>
      <w:r>
        <w:rPr>
          <w:lang w:val="en-GB"/>
        </w:rPr>
        <w:t>performed</w:t>
      </w:r>
      <w:r w:rsidRPr="00E95D57">
        <w:rPr>
          <w:lang w:val="en-GB"/>
        </w:rPr>
        <w:t xml:space="preserve"> </w:t>
      </w:r>
      <w:r>
        <w:rPr>
          <w:lang w:val="en-GB"/>
        </w:rPr>
        <w:t xml:space="preserve">using the Australian Business Number </w:t>
      </w:r>
      <w:r w:rsidRPr="00E95D57">
        <w:rPr>
          <w:lang w:val="en-GB"/>
        </w:rPr>
        <w:t>to ensure the business has a physical address in the N</w:t>
      </w:r>
      <w:r>
        <w:rPr>
          <w:lang w:val="en-GB"/>
        </w:rPr>
        <w:t xml:space="preserve">orthern </w:t>
      </w:r>
      <w:r w:rsidRPr="00E95D57">
        <w:rPr>
          <w:lang w:val="en-GB"/>
        </w:rPr>
        <w:t>T</w:t>
      </w:r>
      <w:r>
        <w:rPr>
          <w:lang w:val="en-GB"/>
        </w:rPr>
        <w:t>erritory. Additional</w:t>
      </w:r>
      <w:r w:rsidRPr="00E95D57">
        <w:rPr>
          <w:lang w:val="en-GB"/>
        </w:rPr>
        <w:t xml:space="preserve"> checks </w:t>
      </w:r>
      <w:r>
        <w:rPr>
          <w:lang w:val="en-GB"/>
        </w:rPr>
        <w:t>using</w:t>
      </w:r>
      <w:r w:rsidRPr="00E95D57">
        <w:rPr>
          <w:lang w:val="en-GB"/>
        </w:rPr>
        <w:t xml:space="preserve"> </w:t>
      </w:r>
      <w:r w:rsidR="00AC7BED">
        <w:rPr>
          <w:lang w:val="en-GB"/>
        </w:rPr>
        <w:t>the Industry Capability Network (NT)</w:t>
      </w:r>
      <w:r>
        <w:rPr>
          <w:lang w:val="en-GB"/>
        </w:rPr>
        <w:t xml:space="preserve">, </w:t>
      </w:r>
      <w:r w:rsidRPr="00E95D57">
        <w:rPr>
          <w:lang w:val="en-GB"/>
        </w:rPr>
        <w:t xml:space="preserve">social media, online presence and yellow pages </w:t>
      </w:r>
      <w:r>
        <w:rPr>
          <w:lang w:val="en-GB"/>
        </w:rPr>
        <w:t xml:space="preserve">listings are performed </w:t>
      </w:r>
      <w:r w:rsidRPr="00E95D57">
        <w:rPr>
          <w:lang w:val="en-GB"/>
        </w:rPr>
        <w:t xml:space="preserve">where necessary. </w:t>
      </w:r>
      <w:r>
        <w:rPr>
          <w:lang w:val="en-GB"/>
        </w:rPr>
        <w:t>S</w:t>
      </w:r>
      <w:r w:rsidRPr="00E95D57">
        <w:rPr>
          <w:lang w:val="en-GB"/>
        </w:rPr>
        <w:t xml:space="preserve">earches are also conducted </w:t>
      </w:r>
      <w:r>
        <w:rPr>
          <w:lang w:val="en-GB"/>
        </w:rPr>
        <w:t xml:space="preserve">through the Australian Securities and Investments Commission </w:t>
      </w:r>
      <w:r w:rsidRPr="00E95D57">
        <w:rPr>
          <w:lang w:val="en-GB"/>
        </w:rPr>
        <w:t xml:space="preserve">on all entities to </w:t>
      </w:r>
      <w:r>
        <w:rPr>
          <w:lang w:val="en-GB"/>
        </w:rPr>
        <w:t>determine the existence of</w:t>
      </w:r>
      <w:r w:rsidRPr="00E95D57">
        <w:rPr>
          <w:lang w:val="en-GB"/>
        </w:rPr>
        <w:t xml:space="preserve"> related parties</w:t>
      </w:r>
      <w:r>
        <w:rPr>
          <w:lang w:val="en-GB"/>
        </w:rPr>
        <w:t>.</w:t>
      </w:r>
    </w:p>
    <w:p w:rsidR="00ED24E5" w:rsidRDefault="00ED24E5" w:rsidP="00ED24E5">
      <w:pPr>
        <w:rPr>
          <w:lang w:val="en-GB"/>
        </w:rPr>
      </w:pPr>
      <w:r>
        <w:rPr>
          <w:lang w:val="en-GB"/>
        </w:rPr>
        <w:t>The documentary evidence of these checks is maintained by the Governance team in the Agency’s records management system, T</w:t>
      </w:r>
      <w:r w:rsidR="00AC7BED">
        <w:rPr>
          <w:lang w:val="en-GB"/>
        </w:rPr>
        <w:t xml:space="preserve">erritory </w:t>
      </w:r>
      <w:r>
        <w:rPr>
          <w:lang w:val="en-GB"/>
        </w:rPr>
        <w:t>R</w:t>
      </w:r>
      <w:r w:rsidR="00AC7BED">
        <w:rPr>
          <w:lang w:val="en-GB"/>
        </w:rPr>
        <w:t xml:space="preserve">ecords </w:t>
      </w:r>
      <w:r>
        <w:rPr>
          <w:lang w:val="en-GB"/>
        </w:rPr>
        <w:t>M</w:t>
      </w:r>
      <w:r w:rsidR="00AC7BED">
        <w:rPr>
          <w:lang w:val="en-GB"/>
        </w:rPr>
        <w:t>anager (also referred to as HPE Content Manager</w:t>
      </w:r>
      <w:r w:rsidR="00F81CF7">
        <w:rPr>
          <w:lang w:val="en-GB"/>
        </w:rPr>
        <w:t>; TRM</w:t>
      </w:r>
      <w:r w:rsidR="00AC7BED">
        <w:rPr>
          <w:lang w:val="en-GB"/>
        </w:rPr>
        <w:t xml:space="preserve"> or RM8)</w:t>
      </w:r>
      <w:r>
        <w:rPr>
          <w:lang w:val="en-GB"/>
        </w:rPr>
        <w:t>. Where anomalies are identified, the business is contacted to obtain clarification and to confirm the existence of any related parties. Should related parties be identified in the register, the related business may be removed from the register. A record of all businesses removed from the register is maintained.</w:t>
      </w:r>
    </w:p>
    <w:p w:rsidR="00ED24E5" w:rsidRDefault="00ED24E5" w:rsidP="00ED24E5">
      <w:pPr>
        <w:rPr>
          <w:lang w:val="en-GB"/>
        </w:rPr>
      </w:pPr>
      <w:r>
        <w:rPr>
          <w:lang w:val="en-GB"/>
        </w:rPr>
        <w:t>The only businesses not eligible to register to conduct works under the Program are existing urban trade panel contractors as they considered to already have significant works contracts with the Agency.</w:t>
      </w:r>
    </w:p>
    <w:p w:rsidR="00ED24E5" w:rsidRDefault="00ED24E5" w:rsidP="00ED24E5">
      <w:pPr>
        <w:rPr>
          <w:lang w:val="en-GB"/>
        </w:rPr>
      </w:pPr>
      <w:r>
        <w:rPr>
          <w:lang w:val="en-GB"/>
        </w:rPr>
        <w:t>One of the unique procurement attributes under the Program, is the method in which businesses are provided the opportunity to quote. This process is intended to ensure that all registered business have a fair opportunity to submit a quote, however the tender assessment process remains the same as the Agency-wide process.</w:t>
      </w:r>
    </w:p>
    <w:p w:rsidR="00ED24E5" w:rsidRDefault="00ED24E5" w:rsidP="00ED24E5">
      <w:pPr>
        <w:rPr>
          <w:lang w:val="en-GB"/>
        </w:rPr>
      </w:pPr>
      <w:r>
        <w:rPr>
          <w:lang w:val="en-GB"/>
        </w:rPr>
        <w:t>Based on the Stimulus Business Register spreadsheet, the following method is utilised by the Program Director or Manager for the shortlisting of businesses who are requested to quote:</w:t>
      </w:r>
    </w:p>
    <w:p w:rsidR="00ED24E5" w:rsidRDefault="00ED24E5" w:rsidP="007A5A35">
      <w:pPr>
        <w:pStyle w:val="ListBullet"/>
        <w:rPr>
          <w:lang w:val="en-GB"/>
        </w:rPr>
      </w:pPr>
      <w:r>
        <w:rPr>
          <w:lang w:val="en-GB"/>
        </w:rPr>
        <w:t>Filter the Region to match the location of the procurement;</w:t>
      </w:r>
    </w:p>
    <w:p w:rsidR="00ED24E5" w:rsidRDefault="00ED24E5" w:rsidP="007A5A35">
      <w:pPr>
        <w:pStyle w:val="ListBullet"/>
        <w:rPr>
          <w:lang w:val="en-GB"/>
        </w:rPr>
      </w:pPr>
      <w:r>
        <w:rPr>
          <w:lang w:val="en-GB"/>
        </w:rPr>
        <w:t>Filter the works to align with the procurement;</w:t>
      </w:r>
      <w:r w:rsidR="00A01D1F">
        <w:rPr>
          <w:lang w:val="en-GB"/>
        </w:rPr>
        <w:t xml:space="preserve"> and</w:t>
      </w:r>
    </w:p>
    <w:p w:rsidR="00ED24E5" w:rsidRDefault="00ED24E5" w:rsidP="007A5A35">
      <w:pPr>
        <w:pStyle w:val="ListBullet"/>
        <w:rPr>
          <w:lang w:val="en-GB"/>
        </w:rPr>
      </w:pPr>
      <w:r>
        <w:rPr>
          <w:lang w:val="en-GB"/>
        </w:rPr>
        <w:t>Filter the quotes to remove any business that has already had an opportunity to quote.</w:t>
      </w:r>
    </w:p>
    <w:p w:rsidR="00ED24E5" w:rsidRPr="00F245BE" w:rsidRDefault="00ED24E5" w:rsidP="00ED24E5">
      <w:pPr>
        <w:rPr>
          <w:lang w:val="en-GB"/>
        </w:rPr>
      </w:pPr>
      <w:r>
        <w:rPr>
          <w:lang w:val="en-GB"/>
        </w:rPr>
        <w:t xml:space="preserve">The resultant businesses are then entered into the random number generator software. Depending on the relevant Tier requirements, the appropriate number of contractors are selected. They are then contacted to ensure they have sufficient capacity to conduct the works. If so, a Request for Quotation is sent and is subsequently recorded within the Business Register, regardless if they respond or not. </w:t>
      </w:r>
    </w:p>
    <w:p w:rsidR="00ED24E5" w:rsidRPr="00DD46CB" w:rsidRDefault="00ED24E5" w:rsidP="00ED24E5">
      <w:pPr>
        <w:pStyle w:val="Heading5"/>
      </w:pPr>
      <w:bookmarkStart w:id="52" w:name="_Toc40857906"/>
      <w:r w:rsidRPr="00DD46CB">
        <w:t>Town Camp contractors - $12.25 million</w:t>
      </w:r>
      <w:bookmarkEnd w:id="52"/>
    </w:p>
    <w:p w:rsidR="00ED24E5" w:rsidRDefault="00ED24E5" w:rsidP="00BB24E6">
      <w:pPr>
        <w:rPr>
          <w:lang w:val="en-GB"/>
        </w:rPr>
      </w:pPr>
      <w:r w:rsidRPr="00D563AD">
        <w:rPr>
          <w:lang w:val="en-GB"/>
        </w:rPr>
        <w:t xml:space="preserve">Town camps are </w:t>
      </w:r>
      <w:r>
        <w:rPr>
          <w:lang w:val="en-GB"/>
        </w:rPr>
        <w:t xml:space="preserve">owned by housing associations with the assets </w:t>
      </w:r>
      <w:r w:rsidRPr="00E62E54">
        <w:rPr>
          <w:lang w:val="en-GB"/>
        </w:rPr>
        <w:t xml:space="preserve">subleased to the NT Government </w:t>
      </w:r>
      <w:r>
        <w:rPr>
          <w:lang w:val="en-GB"/>
        </w:rPr>
        <w:t>on a perpetual lease. The NT Government</w:t>
      </w:r>
      <w:r w:rsidRPr="00D563AD">
        <w:rPr>
          <w:lang w:val="en-GB"/>
        </w:rPr>
        <w:t xml:space="preserve"> </w:t>
      </w:r>
      <w:r>
        <w:rPr>
          <w:lang w:val="en-GB"/>
        </w:rPr>
        <w:t>is responsible for all areas within the town camp boundaries, including the maintenance of public housing</w:t>
      </w:r>
      <w:r w:rsidRPr="00D563AD">
        <w:rPr>
          <w:lang w:val="en-GB"/>
        </w:rPr>
        <w:t xml:space="preserve">. </w:t>
      </w:r>
      <w:r>
        <w:rPr>
          <w:lang w:val="en-GB"/>
        </w:rPr>
        <w:t xml:space="preserve">The application of funding for the housing and infrastructure services </w:t>
      </w:r>
      <w:r w:rsidR="00A01D1F">
        <w:rPr>
          <w:lang w:val="en-GB"/>
        </w:rPr>
        <w:t>is</w:t>
      </w:r>
      <w:r>
        <w:rPr>
          <w:lang w:val="en-GB"/>
        </w:rPr>
        <w:t xml:space="preserve"> overseen by the Town Camps Futures Unit, within the Agency, established in August 2018</w:t>
      </w:r>
      <w:r>
        <w:rPr>
          <w:rStyle w:val="FootnoteReference"/>
          <w:lang w:val="en-GB"/>
        </w:rPr>
        <w:footnoteReference w:id="10"/>
      </w:r>
      <w:r>
        <w:rPr>
          <w:lang w:val="en-GB"/>
        </w:rPr>
        <w:t>.</w:t>
      </w:r>
    </w:p>
    <w:p w:rsidR="007A5A35" w:rsidRDefault="007A5A35" w:rsidP="007A5A35">
      <w:pPr>
        <w:pStyle w:val="Heading1"/>
        <w:rPr>
          <w:lang w:val="en-GB"/>
        </w:rPr>
      </w:pPr>
      <w:r>
        <w:t>Department of Local Government, Housing and Community Development cont…</w:t>
      </w:r>
    </w:p>
    <w:p w:rsidR="00ED24E5" w:rsidRDefault="00ED24E5" w:rsidP="00BB24E6">
      <w:r>
        <w:rPr>
          <w:lang w:val="en-GB"/>
        </w:rPr>
        <w:t xml:space="preserve">The $12.25 million in funding was provided to the Town Camps Futures Unit for distribution and monitoring across an estimated 180 dwellings. </w:t>
      </w:r>
      <w:r>
        <w:t>Agreements for funding based on commitments to works are put into place with the relevant service provider, who then engages the appropriate businesses to conduct the works.</w:t>
      </w:r>
    </w:p>
    <w:p w:rsidR="00ED24E5" w:rsidRDefault="00ED24E5" w:rsidP="00BB24E6">
      <w:r>
        <w:rPr>
          <w:lang w:val="en-GB"/>
        </w:rPr>
        <w:t>As at 30 January 2020, 85 contracts had been awarded to 18 town camp sub-contractors with the full $12.25 million being expended</w:t>
      </w:r>
      <w:r>
        <w:rPr>
          <w:rStyle w:val="FootnoteReference"/>
          <w:lang w:val="en-GB"/>
        </w:rPr>
        <w:footnoteReference w:id="11"/>
      </w:r>
      <w:r>
        <w:rPr>
          <w:lang w:val="en-GB"/>
        </w:rPr>
        <w:t>. Actual expenditure was $13.472 million</w:t>
      </w:r>
      <w:r>
        <w:rPr>
          <w:rStyle w:val="FootnoteReference"/>
          <w:lang w:val="en-GB"/>
        </w:rPr>
        <w:footnoteReference w:id="12"/>
      </w:r>
      <w:r>
        <w:rPr>
          <w:lang w:val="en-GB"/>
        </w:rPr>
        <w:t xml:space="preserve">, with the additional $1.222 million being met by the existing Town Camp Futures Unit budget. </w:t>
      </w:r>
      <w:bookmarkStart w:id="53" w:name="_Toc40857907"/>
    </w:p>
    <w:p w:rsidR="00ED24E5" w:rsidRDefault="00ED24E5" w:rsidP="00ED24E5">
      <w:pPr>
        <w:pStyle w:val="Heading5"/>
      </w:pPr>
      <w:r>
        <w:t>Non-Government Organisation (NGO) Grants - $5 million</w:t>
      </w:r>
      <w:bookmarkEnd w:id="53"/>
    </w:p>
    <w:p w:rsidR="00ED24E5" w:rsidRDefault="00ED24E5" w:rsidP="00ED24E5">
      <w:r>
        <w:t>As previously mentioned, the allocation of $5 million provided to the NGOs was split into two components; funding to NGOs occupying government owned leased assets; and funding to NGOs for disability housing owned by the NGOs themselves.</w:t>
      </w:r>
    </w:p>
    <w:p w:rsidR="00ED24E5" w:rsidRDefault="00ED24E5" w:rsidP="00ED24E5">
      <w:r>
        <w:t>Four NGO’s, with 41 sites, were provided grants totalling $3 million. The individual NGOs will scope works to be done and obtain quotes to be submitted to the Program Director for assessment. Businesses that provide quotes to the NGO’s are still recorded on the Business Register as having the opportunity to quote. To date 32 businesses have been awarded contracts through these grants, with the $3 million being committed and fully expended at the time of this audit.</w:t>
      </w:r>
    </w:p>
    <w:p w:rsidR="00ED24E5" w:rsidRDefault="00ED24E5" w:rsidP="00ED24E5">
      <w:r>
        <w:t>Of the $2 million component to be provided to NGO’s that provide disability accommodation, as at 30 January 2020, four agreements had been entered into. As these assets are not owned by NTG, additional requirements for the inclusion of Probity Plan compliance and engagement with a probity auditor</w:t>
      </w:r>
      <w:r w:rsidRPr="00FC3D0F">
        <w:t xml:space="preserve"> </w:t>
      </w:r>
      <w:r>
        <w:t>have been built into the agreements. The Program Director is still required to approve the use of the selected business to conduct the works.</w:t>
      </w:r>
    </w:p>
    <w:p w:rsidR="00ED24E5" w:rsidRPr="00DF7DDA" w:rsidRDefault="00ED24E5" w:rsidP="00ED24E5">
      <w:pPr>
        <w:pStyle w:val="Caption"/>
        <w:rPr>
          <w:lang w:val="en-GB"/>
        </w:rPr>
      </w:pPr>
      <w:r w:rsidRPr="00AE15A2">
        <w:t xml:space="preserve">Table </w:t>
      </w:r>
      <w:r>
        <w:t>8</w:t>
      </w:r>
      <w:r w:rsidRPr="00AE15A2">
        <w:t xml:space="preserve"> </w:t>
      </w:r>
      <w:r>
        <w:t>Summary of NGO Grants awarded/under consideration at 30 January 2020</w:t>
      </w:r>
    </w:p>
    <w:tbl>
      <w:tblPr>
        <w:tblStyle w:val="TableGrid"/>
        <w:tblW w:w="0" w:type="auto"/>
        <w:tblLook w:val="04A0" w:firstRow="1" w:lastRow="0" w:firstColumn="1" w:lastColumn="0" w:noHBand="0" w:noVBand="1"/>
        <w:tblCaption w:val="Summary of NGO Grants awarded/under consideration at 30 January 2020"/>
        <w:tblDescription w:val="NGO name Industry housing grant awarded Disability grant to be awarded&#10;Mission Australia 600,000 n/a&#10;Anglicare 1,000,000 n/a&#10;Somerville 345,000 260,000&#10;Carpentaria 1,055,000 320,000&#10;HPA n/a 1,013,000&#10;Team Health n/a 353,000&#10;Totals $3,000,000 $1,964,000&#10;"/>
      </w:tblPr>
      <w:tblGrid>
        <w:gridCol w:w="1980"/>
        <w:gridCol w:w="1842"/>
        <w:gridCol w:w="1842"/>
      </w:tblGrid>
      <w:tr w:rsidR="00ED24E5" w:rsidRPr="004A1882" w:rsidTr="00696844">
        <w:trPr>
          <w:tblHeader/>
        </w:trPr>
        <w:tc>
          <w:tcPr>
            <w:tcW w:w="1980" w:type="dxa"/>
            <w:shd w:val="clear" w:color="auto" w:fill="F2F2F2" w:themeFill="background1" w:themeFillShade="F2"/>
          </w:tcPr>
          <w:p w:rsidR="00ED24E5" w:rsidRPr="004A1882" w:rsidRDefault="00ED24E5" w:rsidP="00BA56B9">
            <w:pPr>
              <w:jc w:val="center"/>
              <w:rPr>
                <w:b/>
                <w:bCs/>
                <w:lang w:val="en-US"/>
              </w:rPr>
            </w:pPr>
            <w:r w:rsidRPr="004A1882">
              <w:rPr>
                <w:b/>
                <w:bCs/>
                <w:lang w:val="en-US"/>
              </w:rPr>
              <w:t>NGO name</w:t>
            </w:r>
          </w:p>
        </w:tc>
        <w:tc>
          <w:tcPr>
            <w:tcW w:w="1842" w:type="dxa"/>
            <w:shd w:val="clear" w:color="auto" w:fill="F2F2F2" w:themeFill="background1" w:themeFillShade="F2"/>
          </w:tcPr>
          <w:p w:rsidR="00ED24E5" w:rsidRPr="004A1882" w:rsidRDefault="00ED24E5" w:rsidP="00BA56B9">
            <w:pPr>
              <w:jc w:val="center"/>
              <w:rPr>
                <w:b/>
                <w:bCs/>
                <w:lang w:val="en-US"/>
              </w:rPr>
            </w:pPr>
            <w:r>
              <w:rPr>
                <w:b/>
                <w:bCs/>
                <w:lang w:val="en-US"/>
              </w:rPr>
              <w:t>Industry housing grant awarded</w:t>
            </w:r>
          </w:p>
        </w:tc>
        <w:tc>
          <w:tcPr>
            <w:tcW w:w="1842" w:type="dxa"/>
            <w:shd w:val="clear" w:color="auto" w:fill="F2F2F2" w:themeFill="background1" w:themeFillShade="F2"/>
          </w:tcPr>
          <w:p w:rsidR="00ED24E5" w:rsidRPr="004A1882" w:rsidRDefault="00ED24E5" w:rsidP="00BA56B9">
            <w:pPr>
              <w:jc w:val="center"/>
              <w:rPr>
                <w:b/>
                <w:bCs/>
                <w:lang w:val="en-US"/>
              </w:rPr>
            </w:pPr>
            <w:r>
              <w:rPr>
                <w:b/>
                <w:bCs/>
                <w:lang w:val="en-US"/>
              </w:rPr>
              <w:t>Disability grant to be awarded</w:t>
            </w:r>
          </w:p>
        </w:tc>
      </w:tr>
      <w:tr w:rsidR="00ED24E5" w:rsidRPr="004A1882" w:rsidTr="00BA56B9">
        <w:tc>
          <w:tcPr>
            <w:tcW w:w="1980" w:type="dxa"/>
            <w:shd w:val="clear" w:color="auto" w:fill="auto"/>
          </w:tcPr>
          <w:p w:rsidR="00ED24E5" w:rsidRPr="001C59BC" w:rsidRDefault="00ED24E5" w:rsidP="00BA56B9">
            <w:pPr>
              <w:rPr>
                <w:lang w:val="en-US"/>
              </w:rPr>
            </w:pPr>
            <w:r w:rsidRPr="001C59BC">
              <w:rPr>
                <w:lang w:val="en-US"/>
              </w:rPr>
              <w:t>Mission Australia</w:t>
            </w:r>
          </w:p>
        </w:tc>
        <w:tc>
          <w:tcPr>
            <w:tcW w:w="1842" w:type="dxa"/>
            <w:shd w:val="clear" w:color="auto" w:fill="auto"/>
          </w:tcPr>
          <w:p w:rsidR="00ED24E5" w:rsidRPr="001C59BC" w:rsidRDefault="00ED24E5" w:rsidP="00BA56B9">
            <w:pPr>
              <w:jc w:val="right"/>
              <w:rPr>
                <w:lang w:val="en-US"/>
              </w:rPr>
            </w:pPr>
            <w:r>
              <w:rPr>
                <w:lang w:val="en-US"/>
              </w:rPr>
              <w:t>600,000</w:t>
            </w:r>
          </w:p>
        </w:tc>
        <w:tc>
          <w:tcPr>
            <w:tcW w:w="1842" w:type="dxa"/>
            <w:shd w:val="clear" w:color="auto" w:fill="auto"/>
          </w:tcPr>
          <w:p w:rsidR="00ED24E5" w:rsidRPr="001C59BC" w:rsidRDefault="00ED24E5" w:rsidP="00BA56B9">
            <w:pPr>
              <w:jc w:val="right"/>
              <w:rPr>
                <w:lang w:val="en-US"/>
              </w:rPr>
            </w:pPr>
            <w:r w:rsidRPr="001C59BC">
              <w:rPr>
                <w:lang w:val="en-US"/>
              </w:rPr>
              <w:t>n/a</w:t>
            </w:r>
          </w:p>
        </w:tc>
      </w:tr>
      <w:tr w:rsidR="00ED24E5" w:rsidRPr="004A1882" w:rsidTr="00BA56B9">
        <w:tc>
          <w:tcPr>
            <w:tcW w:w="1980" w:type="dxa"/>
            <w:shd w:val="clear" w:color="auto" w:fill="auto"/>
          </w:tcPr>
          <w:p w:rsidR="00ED24E5" w:rsidRPr="001C59BC" w:rsidRDefault="00ED24E5" w:rsidP="00BA56B9">
            <w:pPr>
              <w:rPr>
                <w:lang w:val="en-US"/>
              </w:rPr>
            </w:pPr>
            <w:r w:rsidRPr="001C59BC">
              <w:rPr>
                <w:lang w:val="en-US"/>
              </w:rPr>
              <w:t>Anglicare</w:t>
            </w:r>
          </w:p>
        </w:tc>
        <w:tc>
          <w:tcPr>
            <w:tcW w:w="1842" w:type="dxa"/>
            <w:shd w:val="clear" w:color="auto" w:fill="auto"/>
          </w:tcPr>
          <w:p w:rsidR="00ED24E5" w:rsidRPr="001C59BC" w:rsidRDefault="00ED24E5" w:rsidP="00BA56B9">
            <w:pPr>
              <w:jc w:val="right"/>
              <w:rPr>
                <w:lang w:val="en-US"/>
              </w:rPr>
            </w:pPr>
            <w:r>
              <w:rPr>
                <w:lang w:val="en-US"/>
              </w:rPr>
              <w:t>1,000,000</w:t>
            </w:r>
          </w:p>
        </w:tc>
        <w:tc>
          <w:tcPr>
            <w:tcW w:w="1842" w:type="dxa"/>
            <w:shd w:val="clear" w:color="auto" w:fill="auto"/>
          </w:tcPr>
          <w:p w:rsidR="00ED24E5" w:rsidRPr="001C59BC" w:rsidRDefault="00ED24E5" w:rsidP="00BA56B9">
            <w:pPr>
              <w:jc w:val="right"/>
              <w:rPr>
                <w:lang w:val="en-US"/>
              </w:rPr>
            </w:pPr>
            <w:r w:rsidRPr="001C59BC">
              <w:rPr>
                <w:lang w:val="en-US"/>
              </w:rPr>
              <w:t>n/a</w:t>
            </w:r>
          </w:p>
        </w:tc>
      </w:tr>
      <w:tr w:rsidR="00ED24E5" w:rsidTr="00BA56B9">
        <w:tc>
          <w:tcPr>
            <w:tcW w:w="1980" w:type="dxa"/>
          </w:tcPr>
          <w:p w:rsidR="00ED24E5" w:rsidRDefault="00ED24E5" w:rsidP="00BA56B9">
            <w:pPr>
              <w:rPr>
                <w:lang w:val="en-US"/>
              </w:rPr>
            </w:pPr>
            <w:r>
              <w:rPr>
                <w:lang w:val="en-US"/>
              </w:rPr>
              <w:t>Somerville</w:t>
            </w:r>
          </w:p>
        </w:tc>
        <w:tc>
          <w:tcPr>
            <w:tcW w:w="1842" w:type="dxa"/>
          </w:tcPr>
          <w:p w:rsidR="00ED24E5" w:rsidRDefault="00ED24E5" w:rsidP="00BA56B9">
            <w:pPr>
              <w:jc w:val="right"/>
              <w:rPr>
                <w:lang w:val="en-US"/>
              </w:rPr>
            </w:pPr>
            <w:r>
              <w:rPr>
                <w:lang w:val="en-US"/>
              </w:rPr>
              <w:t>345,000</w:t>
            </w:r>
          </w:p>
        </w:tc>
        <w:tc>
          <w:tcPr>
            <w:tcW w:w="1842" w:type="dxa"/>
          </w:tcPr>
          <w:p w:rsidR="00ED24E5" w:rsidRDefault="00ED24E5" w:rsidP="00BA56B9">
            <w:pPr>
              <w:jc w:val="right"/>
              <w:rPr>
                <w:lang w:val="en-US"/>
              </w:rPr>
            </w:pPr>
            <w:r>
              <w:rPr>
                <w:lang w:val="en-US"/>
              </w:rPr>
              <w:t>260,000</w:t>
            </w:r>
          </w:p>
        </w:tc>
      </w:tr>
      <w:tr w:rsidR="00ED24E5" w:rsidTr="00BA56B9">
        <w:tc>
          <w:tcPr>
            <w:tcW w:w="1980" w:type="dxa"/>
          </w:tcPr>
          <w:p w:rsidR="00ED24E5" w:rsidRDefault="00ED24E5" w:rsidP="00BA56B9">
            <w:pPr>
              <w:rPr>
                <w:lang w:val="en-US"/>
              </w:rPr>
            </w:pPr>
            <w:r>
              <w:rPr>
                <w:lang w:val="en-US"/>
              </w:rPr>
              <w:t>Carpentaria</w:t>
            </w:r>
          </w:p>
        </w:tc>
        <w:tc>
          <w:tcPr>
            <w:tcW w:w="1842" w:type="dxa"/>
          </w:tcPr>
          <w:p w:rsidR="00ED24E5" w:rsidRDefault="00ED24E5" w:rsidP="00BA56B9">
            <w:pPr>
              <w:jc w:val="right"/>
              <w:rPr>
                <w:lang w:val="en-US"/>
              </w:rPr>
            </w:pPr>
            <w:r>
              <w:rPr>
                <w:lang w:val="en-US"/>
              </w:rPr>
              <w:t>1,055,000</w:t>
            </w:r>
          </w:p>
        </w:tc>
        <w:tc>
          <w:tcPr>
            <w:tcW w:w="1842" w:type="dxa"/>
          </w:tcPr>
          <w:p w:rsidR="00ED24E5" w:rsidRDefault="00ED24E5" w:rsidP="00BA56B9">
            <w:pPr>
              <w:jc w:val="right"/>
              <w:rPr>
                <w:lang w:val="en-US"/>
              </w:rPr>
            </w:pPr>
            <w:r>
              <w:rPr>
                <w:lang w:val="en-US"/>
              </w:rPr>
              <w:t>320,000</w:t>
            </w:r>
          </w:p>
        </w:tc>
      </w:tr>
      <w:tr w:rsidR="00ED24E5" w:rsidTr="00BA56B9">
        <w:tc>
          <w:tcPr>
            <w:tcW w:w="1980" w:type="dxa"/>
          </w:tcPr>
          <w:p w:rsidR="00ED24E5" w:rsidRDefault="00ED24E5" w:rsidP="00BA56B9">
            <w:pPr>
              <w:rPr>
                <w:lang w:val="en-US"/>
              </w:rPr>
            </w:pPr>
            <w:r>
              <w:rPr>
                <w:lang w:val="en-US"/>
              </w:rPr>
              <w:t>HPA</w:t>
            </w:r>
          </w:p>
        </w:tc>
        <w:tc>
          <w:tcPr>
            <w:tcW w:w="1842" w:type="dxa"/>
          </w:tcPr>
          <w:p w:rsidR="00ED24E5" w:rsidRDefault="00ED24E5" w:rsidP="00BA56B9">
            <w:pPr>
              <w:jc w:val="right"/>
              <w:rPr>
                <w:lang w:val="en-US"/>
              </w:rPr>
            </w:pPr>
            <w:r>
              <w:rPr>
                <w:lang w:val="en-US"/>
              </w:rPr>
              <w:t>n/a</w:t>
            </w:r>
          </w:p>
        </w:tc>
        <w:tc>
          <w:tcPr>
            <w:tcW w:w="1842" w:type="dxa"/>
          </w:tcPr>
          <w:p w:rsidR="00ED24E5" w:rsidRDefault="00ED24E5" w:rsidP="00BA56B9">
            <w:pPr>
              <w:jc w:val="right"/>
              <w:rPr>
                <w:lang w:val="en-US"/>
              </w:rPr>
            </w:pPr>
            <w:r>
              <w:rPr>
                <w:lang w:val="en-US"/>
              </w:rPr>
              <w:t>1,013,000</w:t>
            </w:r>
          </w:p>
        </w:tc>
      </w:tr>
      <w:tr w:rsidR="00ED24E5" w:rsidTr="00BA56B9">
        <w:tc>
          <w:tcPr>
            <w:tcW w:w="1980" w:type="dxa"/>
          </w:tcPr>
          <w:p w:rsidR="00ED24E5" w:rsidRDefault="00ED24E5" w:rsidP="00BA56B9">
            <w:pPr>
              <w:rPr>
                <w:lang w:val="en-US"/>
              </w:rPr>
            </w:pPr>
            <w:r>
              <w:rPr>
                <w:lang w:val="en-US"/>
              </w:rPr>
              <w:t>Team Health</w:t>
            </w:r>
          </w:p>
        </w:tc>
        <w:tc>
          <w:tcPr>
            <w:tcW w:w="1842" w:type="dxa"/>
          </w:tcPr>
          <w:p w:rsidR="00ED24E5" w:rsidRDefault="00ED24E5" w:rsidP="00BA56B9">
            <w:pPr>
              <w:jc w:val="right"/>
              <w:rPr>
                <w:lang w:val="en-US"/>
              </w:rPr>
            </w:pPr>
            <w:r>
              <w:rPr>
                <w:lang w:val="en-US"/>
              </w:rPr>
              <w:t>n/a</w:t>
            </w:r>
          </w:p>
        </w:tc>
        <w:tc>
          <w:tcPr>
            <w:tcW w:w="1842" w:type="dxa"/>
          </w:tcPr>
          <w:p w:rsidR="00ED24E5" w:rsidRDefault="00ED24E5" w:rsidP="00BA56B9">
            <w:pPr>
              <w:jc w:val="right"/>
              <w:rPr>
                <w:lang w:val="en-US"/>
              </w:rPr>
            </w:pPr>
            <w:r>
              <w:rPr>
                <w:lang w:val="en-US"/>
              </w:rPr>
              <w:t>353,000</w:t>
            </w:r>
          </w:p>
        </w:tc>
      </w:tr>
      <w:tr w:rsidR="00ED24E5" w:rsidRPr="004A1882" w:rsidTr="00BA56B9">
        <w:tc>
          <w:tcPr>
            <w:tcW w:w="1980" w:type="dxa"/>
          </w:tcPr>
          <w:p w:rsidR="00ED24E5" w:rsidRPr="004A1882" w:rsidRDefault="00ED24E5" w:rsidP="00BA56B9">
            <w:pPr>
              <w:rPr>
                <w:b/>
                <w:bCs/>
                <w:lang w:val="en-US"/>
              </w:rPr>
            </w:pPr>
            <w:r w:rsidRPr="004A1882">
              <w:rPr>
                <w:b/>
                <w:bCs/>
                <w:lang w:val="en-US"/>
              </w:rPr>
              <w:t>Totals</w:t>
            </w:r>
          </w:p>
        </w:tc>
        <w:tc>
          <w:tcPr>
            <w:tcW w:w="1842" w:type="dxa"/>
          </w:tcPr>
          <w:p w:rsidR="00ED24E5" w:rsidRDefault="00ED24E5" w:rsidP="00BA56B9">
            <w:pPr>
              <w:jc w:val="right"/>
              <w:rPr>
                <w:b/>
                <w:bCs/>
                <w:lang w:val="en-US"/>
              </w:rPr>
            </w:pPr>
            <w:r>
              <w:rPr>
                <w:b/>
                <w:bCs/>
                <w:lang w:val="en-US"/>
              </w:rPr>
              <w:t>$3,000,000</w:t>
            </w:r>
          </w:p>
        </w:tc>
        <w:tc>
          <w:tcPr>
            <w:tcW w:w="1842" w:type="dxa"/>
          </w:tcPr>
          <w:p w:rsidR="00ED24E5" w:rsidRPr="004A1882" w:rsidRDefault="00ED24E5" w:rsidP="00BA56B9">
            <w:pPr>
              <w:jc w:val="right"/>
              <w:rPr>
                <w:b/>
                <w:bCs/>
                <w:lang w:val="en-US"/>
              </w:rPr>
            </w:pPr>
            <w:r>
              <w:rPr>
                <w:b/>
                <w:bCs/>
                <w:lang w:val="en-US"/>
              </w:rPr>
              <w:t>$1,964,000</w:t>
            </w:r>
          </w:p>
        </w:tc>
      </w:tr>
    </w:tbl>
    <w:p w:rsidR="00ED24E5" w:rsidRPr="007A5A35" w:rsidRDefault="00ED24E5" w:rsidP="00ED24E5">
      <w:pPr>
        <w:pStyle w:val="Caption"/>
        <w:rPr>
          <w:rStyle w:val="CommentReference"/>
        </w:rPr>
      </w:pPr>
      <w:r w:rsidRPr="007A5A35">
        <w:rPr>
          <w:rStyle w:val="CommentReference"/>
        </w:rPr>
        <w:t>Source: DLGHCD Housing Program Support Services</w:t>
      </w:r>
    </w:p>
    <w:p w:rsidR="007A5A35" w:rsidRDefault="007A5A35" w:rsidP="007A5A35">
      <w:pPr>
        <w:pStyle w:val="Heading1"/>
        <w:rPr>
          <w:lang w:val="en-GB"/>
        </w:rPr>
      </w:pPr>
      <w:bookmarkStart w:id="54" w:name="_Toc40857908"/>
      <w:r>
        <w:t>Department of Local Government, Housing and Community Development cont…</w:t>
      </w:r>
    </w:p>
    <w:p w:rsidR="00ED24E5" w:rsidRPr="00B21AA0" w:rsidRDefault="00ED24E5" w:rsidP="00ED24E5">
      <w:pPr>
        <w:pStyle w:val="Heading4"/>
      </w:pPr>
      <w:bookmarkStart w:id="55" w:name="_Ref42168499"/>
      <w:r w:rsidRPr="00B21AA0">
        <w:rPr>
          <w:lang w:val="en-GB"/>
        </w:rPr>
        <w:t>Conflict of Interest Register</w:t>
      </w:r>
      <w:bookmarkEnd w:id="54"/>
      <w:bookmarkEnd w:id="55"/>
    </w:p>
    <w:p w:rsidR="00ED24E5" w:rsidRDefault="00ED24E5" w:rsidP="00ED24E5">
      <w:pPr>
        <w:rPr>
          <w:rFonts w:cs="Arial"/>
          <w:lang w:val="en-GB"/>
        </w:rPr>
      </w:pPr>
      <w:r>
        <w:rPr>
          <w:rFonts w:cs="Arial"/>
          <w:lang w:val="en-GB"/>
        </w:rPr>
        <w:t xml:space="preserve">Conflict of Interest Declaration forms were </w:t>
      </w:r>
      <w:r w:rsidR="00A01D1F">
        <w:rPr>
          <w:rFonts w:cs="Arial"/>
          <w:lang w:val="en-GB"/>
        </w:rPr>
        <w:t xml:space="preserve">initially </w:t>
      </w:r>
      <w:r>
        <w:rPr>
          <w:rFonts w:cs="Arial"/>
          <w:lang w:val="en-GB"/>
        </w:rPr>
        <w:t>only required where a conflict of interest was identified. In response to an internal audit conducted in September 2019, processes were amended to require the completion of forms for all procurement transactions, including nil disclosure.</w:t>
      </w:r>
    </w:p>
    <w:p w:rsidR="00ED24E5" w:rsidRDefault="00ED24E5" w:rsidP="00ED24E5">
      <w:pPr>
        <w:keepLines w:val="0"/>
        <w:rPr>
          <w:rFonts w:cs="Arial"/>
          <w:lang w:val="en-GB"/>
        </w:rPr>
      </w:pPr>
      <w:r>
        <w:rPr>
          <w:rFonts w:cs="Arial"/>
          <w:lang w:val="en-GB"/>
        </w:rPr>
        <w:t>As part of the procurement process, a conflict of interest declaration is completed for each procurement transaction. In order to monitor these declarations, a Conflict of Interest Register was created to document all actual or perceived conflicts submitted via the Conflict of Interest Declaration form or the Declaration of Interests Confidentially form, including nil declarations.</w:t>
      </w:r>
    </w:p>
    <w:p w:rsidR="00ED24E5" w:rsidRPr="00E34799" w:rsidRDefault="00ED24E5" w:rsidP="00ED24E5">
      <w:pPr>
        <w:keepLines w:val="0"/>
        <w:rPr>
          <w:rFonts w:cs="Arial"/>
          <w:lang w:val="en-GB"/>
        </w:rPr>
      </w:pPr>
      <w:r>
        <w:rPr>
          <w:rFonts w:cs="Arial"/>
          <w:lang w:val="en-GB"/>
        </w:rPr>
        <w:t xml:space="preserve">My review of the register identified that some Agency employees were listed multiple times as a result of their association with relations and friends owning </w:t>
      </w:r>
      <w:r w:rsidR="00A01D1F">
        <w:rPr>
          <w:rFonts w:cs="Arial"/>
          <w:lang w:val="en-GB"/>
        </w:rPr>
        <w:t>s</w:t>
      </w:r>
      <w:r>
        <w:rPr>
          <w:rFonts w:cs="Arial"/>
          <w:lang w:val="en-GB"/>
        </w:rPr>
        <w:t>timulus registered businesses. The register records action taken to mitigate the risk associated with the employee treating the related party more favourably than other businesses. Risks in relation to industry perception may need to be considered.</w:t>
      </w:r>
    </w:p>
    <w:p w:rsidR="00ED24E5" w:rsidRPr="00C55EA3" w:rsidRDefault="00ED24E5" w:rsidP="00ED24E5">
      <w:pPr>
        <w:pStyle w:val="Heading4"/>
        <w:rPr>
          <w:i/>
        </w:rPr>
      </w:pPr>
      <w:bookmarkStart w:id="56" w:name="_Toc40857909"/>
      <w:bookmarkStart w:id="57" w:name="_Ref42168503"/>
      <w:bookmarkStart w:id="58" w:name="_Ref42168598"/>
      <w:r w:rsidRPr="00C55EA3">
        <w:t>Complaints Handling</w:t>
      </w:r>
      <w:bookmarkEnd w:id="56"/>
      <w:bookmarkEnd w:id="57"/>
      <w:bookmarkEnd w:id="58"/>
    </w:p>
    <w:p w:rsidR="00ED24E5" w:rsidRDefault="00ED24E5" w:rsidP="00ED24E5">
      <w:r>
        <w:t>The Agency has two official channels to record and moni</w:t>
      </w:r>
      <w:r w:rsidR="00A01D1F">
        <w:t>tor complaints:</w:t>
      </w:r>
      <w:r>
        <w:t xml:space="preserve"> General complaints (managed internally) and Procurement complaints (managed by </w:t>
      </w:r>
      <w:r w:rsidR="00786039">
        <w:t xml:space="preserve">the </w:t>
      </w:r>
      <w:r w:rsidR="00786039">
        <w:rPr>
          <w:rFonts w:cs="Arial"/>
        </w:rPr>
        <w:t>Department of Trade, Business and Innovation</w:t>
      </w:r>
      <w:r>
        <w:t xml:space="preserve">). Both these methods have been specified for use within the Business Rules, however the Steering Committee requested a third register be created by the </w:t>
      </w:r>
      <w:r>
        <w:rPr>
          <w:lang w:val="en-US"/>
        </w:rPr>
        <w:t>Central Stimulus Team</w:t>
      </w:r>
      <w:r>
        <w:t xml:space="preserve"> in August 2019 to encompass all </w:t>
      </w:r>
      <w:r w:rsidRPr="001D70A7">
        <w:t>Program</w:t>
      </w:r>
      <w:r w:rsidR="007A5A35">
        <w:noBreakHyphen/>
      </w:r>
      <w:r>
        <w:t xml:space="preserve">related complaints. This was intended to facilitate easy monthly monitoring. Comparison of all three registers identified issues with the completeness and accuracy of the entries. </w:t>
      </w:r>
    </w:p>
    <w:p w:rsidR="00ED24E5" w:rsidRPr="009F63BE" w:rsidRDefault="00ED24E5" w:rsidP="00ED24E5">
      <w:pPr>
        <w:pStyle w:val="Heading4"/>
        <w:rPr>
          <w:i/>
        </w:rPr>
      </w:pPr>
      <w:bookmarkStart w:id="59" w:name="_Toc40857910"/>
      <w:bookmarkStart w:id="60" w:name="_Ref42168506"/>
      <w:bookmarkStart w:id="61" w:name="_Ref42168603"/>
      <w:r w:rsidRPr="009F63BE">
        <w:t xml:space="preserve">Program </w:t>
      </w:r>
      <w:r>
        <w:t>Governance</w:t>
      </w:r>
      <w:bookmarkEnd w:id="59"/>
      <w:bookmarkEnd w:id="60"/>
      <w:bookmarkEnd w:id="61"/>
    </w:p>
    <w:p w:rsidR="00ED24E5" w:rsidRDefault="00ED24E5" w:rsidP="00ED24E5">
      <w:r>
        <w:t xml:space="preserve">The Program is governed by the Agency’s Executive Management Team (responsible for ensuring the project achieves its stated objectives and outcomes), the Project Steering Committee (responsible for overseeing the achievement of the project outcomes) and the Working Group (responsible for implementation of the Project Plan). </w:t>
      </w:r>
    </w:p>
    <w:p w:rsidR="00ED24E5" w:rsidRDefault="00ED24E5" w:rsidP="00ED24E5">
      <w:r>
        <w:t>As part of the planning process, a probity advisor was appointed in January 2019 to express an opinion of whether the Program’s processes are fair and equitable, are consistent with Procurement Rules and that the Program’s governance structure is sound. At the time of my audit</w:t>
      </w:r>
      <w:r w:rsidR="00A01D1F">
        <w:t>,</w:t>
      </w:r>
      <w:r>
        <w:t xml:space="preserve"> the probity advisor had reviewed the initial planning documentation in February 2019 however had not issued any reports.</w:t>
      </w:r>
    </w:p>
    <w:p w:rsidR="00ED24E5" w:rsidRDefault="00ED24E5" w:rsidP="00ED24E5">
      <w:r>
        <w:t>A high-level weekly review of all Tier 1 and 2 procurement transactions is performed upon their completion. At 30 January 2020, 669 transactions had been reviewed, with record keeping deficiencies being noted and corrected where possible.</w:t>
      </w:r>
    </w:p>
    <w:p w:rsidR="00ED24E5" w:rsidRDefault="00ED24E5" w:rsidP="00ED24E5">
      <w:r>
        <w:t xml:space="preserve">In May 2019, a further monitoring initiative was introduced by the Agency with the Governance Team requested to conduct Stimulus Business Audits. These duly commenced in June 2019 and are intended to ensure that works conducted under the Stimulus Program have been completed within the terms of the contract. A total of 65 Tier 1 and 2 transactions have been reviewed, with four still in progress. </w:t>
      </w:r>
    </w:p>
    <w:p w:rsidR="007A5A35" w:rsidRDefault="007A5A35" w:rsidP="007A5A35">
      <w:pPr>
        <w:pStyle w:val="Heading1"/>
        <w:rPr>
          <w:lang w:val="en-GB"/>
        </w:rPr>
      </w:pPr>
      <w:r>
        <w:t>Department of Local Government, Housing and Community Development cont…</w:t>
      </w:r>
    </w:p>
    <w:p w:rsidR="00ED24E5" w:rsidRDefault="00ED24E5" w:rsidP="00ED24E5">
      <w:pPr>
        <w:rPr>
          <w:b/>
          <w:bCs/>
          <w:lang w:val="en-GB"/>
        </w:rPr>
      </w:pPr>
      <w:r>
        <w:rPr>
          <w:lang w:val="en-GB"/>
        </w:rPr>
        <w:t xml:space="preserve">An independent auditor external to the Agency was engaged in September 2019 to commence the quarterly internal reviews as required by the Business Rules. The </w:t>
      </w:r>
      <w:r w:rsidR="007A5A35">
        <w:rPr>
          <w:lang w:val="en-GB"/>
        </w:rPr>
        <w:t>first report, covering the nine</w:t>
      </w:r>
      <w:r w:rsidR="007A5A35">
        <w:rPr>
          <w:lang w:val="en-GB"/>
        </w:rPr>
        <w:noBreakHyphen/>
      </w:r>
      <w:r>
        <w:rPr>
          <w:lang w:val="en-GB"/>
        </w:rPr>
        <w:t>month period to 30 September 2019, issued in December 2019, identified eight opportunities to strengthen procurement processes.</w:t>
      </w:r>
    </w:p>
    <w:p w:rsidR="00ED24E5" w:rsidRPr="00F70BCC" w:rsidRDefault="00ED24E5" w:rsidP="00ED24E5">
      <w:r>
        <w:rPr>
          <w:lang w:val="en-GB"/>
        </w:rPr>
        <w:t>Program progress reporting occurs on a regular basis to the Minister, the Executive Director Housing Program Support Services, Program Steering Committee and the Chief Procurement Officer.</w:t>
      </w:r>
    </w:p>
    <w:p w:rsidR="00ED24E5" w:rsidRPr="00ED24E5" w:rsidRDefault="00ED24E5" w:rsidP="00ED24E5"/>
    <w:p w:rsidR="00233315" w:rsidRDefault="00233315" w:rsidP="00233315">
      <w:pPr>
        <w:pStyle w:val="Heading1"/>
      </w:pPr>
      <w:r w:rsidRPr="00233315">
        <w:t>Department of Local Government, Housing and Community Development</w:t>
      </w:r>
      <w:r w:rsidRPr="00F30939">
        <w:t xml:space="preserve">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Local Government, Housing and Community Development has commented:"/>
        <w:tblDescription w:val="The Department of Local Government, Housing and Community Development has commented:&#10;The Department welcomes the opportunity to engage and work collaboratively with the Auditor-General and her staff in the audit and review process.&#10;The audit program provides an essential, independent review of our programs ensuring our service delivery remains compliant with legislative provisions, Treasurer's Directions, guidelines and policies.&#10;The audit process also provides an opportunity for the Department to strive for continuous improvement and the development of robust systems of delivery, reporting and accountability.&#10;Following the recommendations of the audit processes, the Department will continue to review our current practices to meet the highest level of compliance, accountability and transparency to continue to deliver professional services and minimise potential risk.&#10;"/>
      </w:tblPr>
      <w:tblGrid>
        <w:gridCol w:w="8448"/>
      </w:tblGrid>
      <w:tr w:rsidR="00233315" w:rsidTr="00816F63">
        <w:trPr>
          <w:tblHeader/>
        </w:trPr>
        <w:tc>
          <w:tcPr>
            <w:tcW w:w="8448" w:type="dxa"/>
          </w:tcPr>
          <w:p w:rsidR="00233315" w:rsidRPr="00270B09" w:rsidRDefault="00233315" w:rsidP="00816F63">
            <w:pPr>
              <w:rPr>
                <w:b/>
              </w:rPr>
            </w:pPr>
            <w:r>
              <w:rPr>
                <w:b/>
              </w:rPr>
              <w:t xml:space="preserve">The </w:t>
            </w:r>
            <w:r w:rsidRPr="00233315">
              <w:rPr>
                <w:b/>
              </w:rPr>
              <w:t>Department of Local Government, Housing</w:t>
            </w:r>
            <w:r>
              <w:rPr>
                <w:b/>
              </w:rPr>
              <w:t xml:space="preserve"> and Community Development has commented:</w:t>
            </w:r>
          </w:p>
        </w:tc>
      </w:tr>
      <w:tr w:rsidR="00233315" w:rsidTr="00816F63">
        <w:tc>
          <w:tcPr>
            <w:tcW w:w="8448" w:type="dxa"/>
          </w:tcPr>
          <w:p w:rsidR="00233315" w:rsidRDefault="00086C3A" w:rsidP="00086C3A">
            <w:r>
              <w:t>The Department welcomes the opportunity to engage and work collaboratively with the Auditor-General and her staff in the audit and review process.</w:t>
            </w:r>
          </w:p>
          <w:p w:rsidR="00086C3A" w:rsidRDefault="00086C3A" w:rsidP="00086C3A">
            <w:r w:rsidRPr="00086C3A">
              <w:t>The audit program provides an essential, independent review of our programs ensuring our service delivery remains compliant with legislative provisions, Treasurer's Directions, guidelines and policies</w:t>
            </w:r>
            <w:r>
              <w:t>.</w:t>
            </w:r>
          </w:p>
          <w:p w:rsidR="00086C3A" w:rsidRDefault="00086C3A" w:rsidP="00086C3A">
            <w:r>
              <w:t>The audit process also provides an opportunity for the Department to strive for continuous improvement and the development of robust systems of delivery, reporting and accountability.</w:t>
            </w:r>
          </w:p>
          <w:p w:rsidR="00233315" w:rsidRDefault="00086C3A" w:rsidP="00086C3A">
            <w:r>
              <w:t>Following the recommendations of the audit processes, the Department will continue to review our current practices to meet the highest level of compliance, accountability and transparency to continue to deliver professional services and minimise potential risk.</w:t>
            </w:r>
          </w:p>
        </w:tc>
      </w:tr>
    </w:tbl>
    <w:p w:rsidR="00233315" w:rsidRDefault="00233315" w:rsidP="00233315"/>
    <w:p w:rsidR="00DD36C5" w:rsidRPr="000D515D" w:rsidRDefault="00DD36C5" w:rsidP="00DD36C5">
      <w:pPr>
        <w:pStyle w:val="Heading1"/>
      </w:pPr>
      <w:bookmarkStart w:id="62" w:name="_Ref24120697"/>
      <w:r>
        <w:t>Legislative Assembly Members’ Superannuation Fund</w:t>
      </w:r>
      <w:bookmarkEnd w:id="62"/>
    </w:p>
    <w:p w:rsidR="00DD36C5" w:rsidRPr="000D515D" w:rsidRDefault="00DD36C5" w:rsidP="00DD36C5">
      <w:pPr>
        <w:pStyle w:val="Heading2"/>
      </w:pPr>
      <w:bookmarkStart w:id="63" w:name="_Ref34314287"/>
      <w:r w:rsidRPr="000D515D">
        <w:t xml:space="preserve">Audit Findings and Analysis of the Financial Statements for the </w:t>
      </w:r>
      <w:r w:rsidR="00CF2411">
        <w:t>Period</w:t>
      </w:r>
      <w:r w:rsidRPr="000D515D">
        <w:t xml:space="preserve"> Ended </w:t>
      </w:r>
      <w:r w:rsidR="001E7529">
        <w:t>12 April 201</w:t>
      </w:r>
      <w:r>
        <w:t>9</w:t>
      </w:r>
      <w:bookmarkEnd w:id="63"/>
    </w:p>
    <w:p w:rsidR="00DD36C5" w:rsidRPr="00F30939" w:rsidRDefault="00DD36C5" w:rsidP="00DD36C5">
      <w:pPr>
        <w:pStyle w:val="Heading3"/>
      </w:pPr>
      <w:r>
        <w:t>Background</w:t>
      </w:r>
    </w:p>
    <w:p w:rsidR="000C122A" w:rsidRDefault="000C122A" w:rsidP="000C122A">
      <w:r>
        <w:t xml:space="preserve">The Legislative Assembly Members’ Superannuation Fund was established by the </w:t>
      </w:r>
      <w:r w:rsidRPr="00D87A6E">
        <w:rPr>
          <w:i/>
        </w:rPr>
        <w:t xml:space="preserve">Legislative Assembly Members’ </w:t>
      </w:r>
      <w:r>
        <w:rPr>
          <w:i/>
        </w:rPr>
        <w:t xml:space="preserve">Pensions </w:t>
      </w:r>
      <w:r w:rsidRPr="00D87A6E">
        <w:rPr>
          <w:i/>
        </w:rPr>
        <w:t>Act</w:t>
      </w:r>
      <w:r>
        <w:rPr>
          <w:i/>
        </w:rPr>
        <w:t xml:space="preserve"> 1979 </w:t>
      </w:r>
      <w:r w:rsidRPr="00F53FE7">
        <w:t>(formerly titled the</w:t>
      </w:r>
      <w:r w:rsidRPr="00E07E13">
        <w:rPr>
          <w:i/>
        </w:rPr>
        <w:t xml:space="preserve"> </w:t>
      </w:r>
      <w:r w:rsidRPr="00D87A6E">
        <w:rPr>
          <w:i/>
        </w:rPr>
        <w:t>Legislative Assembly Members’ Superannuation Fund Act</w:t>
      </w:r>
      <w:r>
        <w:rPr>
          <w:i/>
        </w:rPr>
        <w:t xml:space="preserve"> 1979</w:t>
      </w:r>
      <w:r w:rsidRPr="00F53FE7">
        <w:t>)</w:t>
      </w:r>
      <w:r>
        <w:rPr>
          <w:i/>
        </w:rPr>
        <w:t xml:space="preserve"> </w:t>
      </w:r>
      <w:r>
        <w:t xml:space="preserve"> to provide superannuation benefits to members of the Legislative Assembly. In accordance with the </w:t>
      </w:r>
      <w:r w:rsidRPr="00D87A6E">
        <w:rPr>
          <w:i/>
        </w:rPr>
        <w:t xml:space="preserve">Legislative Assembly Members’ </w:t>
      </w:r>
      <w:r>
        <w:rPr>
          <w:i/>
        </w:rPr>
        <w:t>Pensions</w:t>
      </w:r>
      <w:r w:rsidRPr="00D87A6E">
        <w:rPr>
          <w:i/>
        </w:rPr>
        <w:t xml:space="preserve"> Act</w:t>
      </w:r>
      <w:r>
        <w:rPr>
          <w:i/>
        </w:rPr>
        <w:t xml:space="preserve"> 1979,</w:t>
      </w:r>
      <w:r>
        <w:t xml:space="preserve"> the Superannuation Trustee Board was required to keep complete and proper accounts for the Fund.</w:t>
      </w:r>
    </w:p>
    <w:p w:rsidR="00FC0ACE" w:rsidRPr="00F30939" w:rsidRDefault="000C122A" w:rsidP="000C122A">
      <w:r>
        <w:t xml:space="preserve">In accordance with amendments to the </w:t>
      </w:r>
      <w:r w:rsidRPr="00D87A6E">
        <w:rPr>
          <w:i/>
        </w:rPr>
        <w:t xml:space="preserve">Legislative Assembly Members’ </w:t>
      </w:r>
      <w:r>
        <w:rPr>
          <w:i/>
        </w:rPr>
        <w:t>Pensions</w:t>
      </w:r>
      <w:r w:rsidRPr="00D87A6E">
        <w:rPr>
          <w:i/>
        </w:rPr>
        <w:t xml:space="preserve"> Act</w:t>
      </w:r>
      <w:r>
        <w:rPr>
          <w:i/>
        </w:rPr>
        <w:t xml:space="preserve"> 1979</w:t>
      </w:r>
      <w:r>
        <w:t xml:space="preserve">, on 12 April 2019 the </w:t>
      </w:r>
      <w:r w:rsidRPr="00FC0ACE">
        <w:t xml:space="preserve">Legislative Assembly Members’ Superannuation </w:t>
      </w:r>
      <w:r>
        <w:t xml:space="preserve">Fund transferred to the Central Holding Authority. From 12 April 2019, </w:t>
      </w:r>
      <w:r w:rsidRPr="00FC0ACE">
        <w:t xml:space="preserve">Legislative Assembly Members’ </w:t>
      </w:r>
      <w:r>
        <w:t>s</w:t>
      </w:r>
      <w:r w:rsidRPr="00FC0ACE">
        <w:t xml:space="preserve">uperannuation </w:t>
      </w:r>
      <w:r>
        <w:t xml:space="preserve">pensions are paid from the Central Holding Authority with member contributions being paid to the Central Holding Authority. The </w:t>
      </w:r>
      <w:r w:rsidRPr="00FC0ACE">
        <w:t>Legislative Assembly Members’ Superannuation</w:t>
      </w:r>
      <w:r>
        <w:t xml:space="preserve"> Fund assets and pension liabilities have been reported in the Treasurer’s Annual Financial Report since 30 June 2019. The Superannuation Trustee Board was dissolved on 26 June 2019.</w:t>
      </w:r>
    </w:p>
    <w:p w:rsidR="00DD36C5" w:rsidRDefault="00DD36C5" w:rsidP="00DD36C5">
      <w:pPr>
        <w:pStyle w:val="Heading3"/>
      </w:pPr>
      <w:r>
        <w:t>Scope and Objectives</w:t>
      </w:r>
    </w:p>
    <w:p w:rsidR="00DD36C5" w:rsidRPr="00F30939" w:rsidRDefault="00D87A6E" w:rsidP="00DD36C5">
      <w:r w:rsidRPr="00D87A6E">
        <w:t xml:space="preserve">The objective of the audit was to undertake sufficient audit </w:t>
      </w:r>
      <w:r w:rsidR="0010778C">
        <w:t>verification</w:t>
      </w:r>
      <w:r w:rsidRPr="00D87A6E">
        <w:t xml:space="preserve"> relating to the accounts and records of the Legislative Assembly Members’ Superannuation Fund (the Fund) to enable an opinion </w:t>
      </w:r>
      <w:r w:rsidR="002D3DCE">
        <w:t xml:space="preserve">to be expressed </w:t>
      </w:r>
      <w:r w:rsidRPr="00D87A6E">
        <w:t>on the special purpose financial statements of the Fund for the period ended 12 April 2019.</w:t>
      </w:r>
    </w:p>
    <w:p w:rsidR="00DD36C5" w:rsidRDefault="00DD36C5" w:rsidP="00DD36C5">
      <w:pPr>
        <w:pStyle w:val="Heading3"/>
      </w:pPr>
      <w:r>
        <w:t>Audit Opinion</w:t>
      </w:r>
    </w:p>
    <w:p w:rsidR="00DD36C5" w:rsidRPr="00F30939" w:rsidRDefault="00DD36C5" w:rsidP="00DD36C5">
      <w:r w:rsidRPr="00D87A6E">
        <w:t xml:space="preserve">The audit of the </w:t>
      </w:r>
      <w:r w:rsidR="00D87A6E" w:rsidRPr="00D87A6E">
        <w:t xml:space="preserve">Legislative Assembly Members’ Superannuation Fund </w:t>
      </w:r>
      <w:r w:rsidRPr="00D87A6E">
        <w:t xml:space="preserve">for the </w:t>
      </w:r>
      <w:r w:rsidR="002D3DCE">
        <w:t>period</w:t>
      </w:r>
      <w:r w:rsidRPr="00D87A6E">
        <w:t xml:space="preserve"> ended </w:t>
      </w:r>
      <w:r w:rsidR="00D87A6E" w:rsidRPr="00D87A6E">
        <w:t>12</w:t>
      </w:r>
      <w:r w:rsidRPr="00D87A6E">
        <w:t xml:space="preserve"> </w:t>
      </w:r>
      <w:r w:rsidR="00D87A6E" w:rsidRPr="00D87A6E">
        <w:t>April</w:t>
      </w:r>
      <w:r w:rsidRPr="00D87A6E">
        <w:t xml:space="preserve"> 2019 resulted in an unmodified independent audit opinion, which was issued on </w:t>
      </w:r>
      <w:r w:rsidR="00D87A6E" w:rsidRPr="00D87A6E">
        <w:t>3 April 2020</w:t>
      </w:r>
      <w:r w:rsidRPr="00D87A6E">
        <w:t>.</w:t>
      </w:r>
    </w:p>
    <w:p w:rsidR="00DD36C5" w:rsidRDefault="00DD36C5" w:rsidP="00DD36C5">
      <w:pPr>
        <w:pStyle w:val="Heading3"/>
      </w:pPr>
      <w:r>
        <w:t>Audit Observations</w:t>
      </w:r>
    </w:p>
    <w:p w:rsidR="000E6C4A" w:rsidRDefault="000E6C4A" w:rsidP="000E6C4A">
      <w:r w:rsidRPr="0007304D">
        <w:t>The audit did not identify any material weaknesses in controls.</w:t>
      </w:r>
    </w:p>
    <w:p w:rsidR="000E6C4A" w:rsidRPr="00AB1BB4" w:rsidRDefault="000E6C4A" w:rsidP="000E6C4A">
      <w:pPr>
        <w:pStyle w:val="Heading4"/>
      </w:pPr>
      <w:r w:rsidRPr="00AB1BB4">
        <w:t>Performance Overview</w:t>
      </w:r>
    </w:p>
    <w:p w:rsidR="00143EAE" w:rsidRDefault="00143EAE" w:rsidP="00143EAE">
      <w:r>
        <w:t>The Fund was closed on 12 April 2019 and the balances were transferred to the Territory.</w:t>
      </w:r>
    </w:p>
    <w:p w:rsidR="00143EAE" w:rsidRDefault="00143EAE" w:rsidP="00143EAE">
      <w:r>
        <w:t xml:space="preserve">Immediately prior to the closure of the Fund, the Fund had total assets of $72.3 million of which $72.1 million related to investments of the Fund. In the prior year, the Fund experienced strong investment returns for the year that included $12.7 million of distribution income of which $7.5 million was received in the ten months to April 2018. Distribution income in the period to April 2019 was notably less at $1.1 million. </w:t>
      </w:r>
    </w:p>
    <w:p w:rsidR="00143EAE" w:rsidRDefault="00143EAE" w:rsidP="00143EAE">
      <w:r>
        <w:t>The net market value of investments during the period to 12 April 2019 increased by $1.9 million compared to the decrease in net market value of investments of $6.3 million experienced in the prior year.</w:t>
      </w:r>
    </w:p>
    <w:p w:rsidR="002E0CDD" w:rsidRDefault="00143EAE" w:rsidP="00143EAE">
      <w:r>
        <w:t>The operating result after income tax was $4.7 million for the period to 12 April 2019 compared to $6.3 million in the year ended 30 June 2018.</w:t>
      </w:r>
    </w:p>
    <w:p w:rsidR="00FC0ACE" w:rsidRPr="00F30939" w:rsidRDefault="00FC0ACE" w:rsidP="00FC0ACE">
      <w:pPr>
        <w:pStyle w:val="Heading1"/>
      </w:pPr>
      <w:r>
        <w:t>Legislative Assembly Members’ Superannuation Fund</w:t>
      </w:r>
      <w:r w:rsidRPr="00F30939">
        <w:t xml:space="preserve"> cont…</w:t>
      </w:r>
    </w:p>
    <w:p w:rsidR="00143EAE" w:rsidRDefault="00143EAE" w:rsidP="00143EAE">
      <w:r>
        <w:t xml:space="preserve">As noted in my engagement letter confirming the scope of the audit, I was requested to </w:t>
      </w:r>
      <w:r w:rsidRPr="00D87A6E">
        <w:rPr>
          <w:i/>
        </w:rPr>
        <w:t>“audit the financial report of the Legislative Assembly Members' Superannuation Fund which comprises the statement of financial position as at 30 June 2019 and the income statement, statement of changes in member benefits, statement of changes in equity, and statement of cash flows for the period then ended, and notes comprising a summary of significant accounting policies and other explanatory information, and the Commissioners' declaration</w:t>
      </w:r>
      <w:r>
        <w:t>”.</w:t>
      </w:r>
    </w:p>
    <w:p w:rsidR="000E6C4A" w:rsidRDefault="000E6C4A" w:rsidP="002D3DCE">
      <w:r>
        <w:t xml:space="preserve">The entry meeting for the audit of the Fund was held on 8 July 2019 with the audit scheduled to take place following that meeting. The first draft of the special purpose financial statements were received on 25 October 2019 with a period end date of 12 April 2019 which was not the period end date specified within the engagement letter. The change to the reporting date necessitated further consideration to be given to valuation and reporting impacts resulting from the changed reporting date. These matters, together with scheduled staff absences within both the Department of Treasury and Finance and the authorised audit firm resulted in almost a year passing since the conclusion of the Fund’s financial reporting period and the issue of my audit opinion. </w:t>
      </w:r>
    </w:p>
    <w:p w:rsidR="002D3DCE" w:rsidRDefault="00457B41" w:rsidP="002D3DCE">
      <w:r>
        <w:t>T</w:t>
      </w:r>
      <w:r w:rsidR="002D3DCE">
        <w:t>he financial balances controlled by the Territory were subject to audit procedures as part of my audit of the Treasurer’s Annual Financial Statements for the year ended 30 June 2019.</w:t>
      </w:r>
    </w:p>
    <w:p w:rsidR="00D87A6E" w:rsidRDefault="00D4637E" w:rsidP="00D87A6E">
      <w:r>
        <w:t xml:space="preserve"> </w:t>
      </w:r>
    </w:p>
    <w:p w:rsidR="00DD36C5" w:rsidRDefault="00DD36C5" w:rsidP="00DD36C5"/>
    <w:p w:rsidR="00DD36C5" w:rsidRPr="00F30939" w:rsidRDefault="00DD36C5" w:rsidP="00DD36C5">
      <w:pPr>
        <w:pStyle w:val="Heading1"/>
      </w:pPr>
      <w:r>
        <w:t>Legislative Assembly Members’ Superannuation Fund</w:t>
      </w:r>
      <w:r w:rsidRPr="00F30939">
        <w:t xml:space="preserve"> cont…</w:t>
      </w:r>
    </w:p>
    <w:p w:rsidR="00DD36C5" w:rsidRPr="00F30939" w:rsidRDefault="00E268BC" w:rsidP="00DD36C5">
      <w:pPr>
        <w:pStyle w:val="Heading2"/>
      </w:pPr>
      <w:r>
        <w:t>Abridged Income Statement</w:t>
      </w:r>
    </w:p>
    <w:tbl>
      <w:tblPr>
        <w:tblW w:w="9242" w:type="dxa"/>
        <w:tblLayout w:type="fixed"/>
        <w:tblLook w:val="04A0" w:firstRow="1" w:lastRow="0" w:firstColumn="1" w:lastColumn="0" w:noHBand="0" w:noVBand="1"/>
        <w:tblCaption w:val="Abridged Income Statement"/>
        <w:tblDescription w:val=" Period Ended&#10;12 April 2019 Year Ended&#10;30 June 2018&#10; $’000 $’000&#10;Income  &#10;Interest and distributions 1,046 12,661&#10;Changes in net market value of investments 1,928 (6,252)&#10;Total income 2,974 6,409&#10;Expenditure  &#10;Other expenses (13) (6)&#10;Total expenditure (13) (6)&#10;Net results from superannuation activities before income tax expense 2,961 6,403&#10;Income tax Benefit 232 225&#10;Net results from superannuation activities after income tax expense 3,193 6,628&#10;Net change in member benefits 1,545 (357)&#10;Operating result after income tax 4,738 6,271&#10;"/>
      </w:tblPr>
      <w:tblGrid>
        <w:gridCol w:w="6204"/>
        <w:gridCol w:w="1519"/>
        <w:gridCol w:w="1519"/>
      </w:tblGrid>
      <w:tr w:rsidR="00DD36C5" w:rsidRPr="00F30939" w:rsidTr="00C309F7">
        <w:trPr>
          <w:cantSplit/>
          <w:trHeight w:val="454"/>
          <w:tblHeader/>
        </w:trPr>
        <w:tc>
          <w:tcPr>
            <w:tcW w:w="6204" w:type="dxa"/>
            <w:tcBorders>
              <w:bottom w:val="single" w:sz="4" w:space="0" w:color="auto"/>
            </w:tcBorders>
          </w:tcPr>
          <w:p w:rsidR="00DD36C5" w:rsidRPr="00F30939" w:rsidRDefault="00DD36C5" w:rsidP="00C309F7"/>
        </w:tc>
        <w:tc>
          <w:tcPr>
            <w:tcW w:w="1519" w:type="dxa"/>
            <w:tcBorders>
              <w:bottom w:val="single" w:sz="4" w:space="0" w:color="auto"/>
            </w:tcBorders>
          </w:tcPr>
          <w:p w:rsidR="00DD36C5" w:rsidRPr="007165BD" w:rsidRDefault="00E268BC" w:rsidP="00E268BC">
            <w:pPr>
              <w:jc w:val="center"/>
              <w:rPr>
                <w:b/>
              </w:rPr>
            </w:pPr>
            <w:r>
              <w:rPr>
                <w:b/>
              </w:rPr>
              <w:t>Period Ended</w:t>
            </w:r>
            <w:r>
              <w:rPr>
                <w:b/>
              </w:rPr>
              <w:br/>
              <w:t xml:space="preserve">12 April </w:t>
            </w:r>
            <w:r w:rsidR="00DD36C5" w:rsidRPr="007165BD">
              <w:rPr>
                <w:b/>
              </w:rPr>
              <w:t>201</w:t>
            </w:r>
            <w:r w:rsidR="00DD36C5">
              <w:rPr>
                <w:b/>
              </w:rPr>
              <w:t>9</w:t>
            </w:r>
          </w:p>
        </w:tc>
        <w:tc>
          <w:tcPr>
            <w:tcW w:w="1519" w:type="dxa"/>
            <w:tcBorders>
              <w:bottom w:val="single" w:sz="4" w:space="0" w:color="auto"/>
            </w:tcBorders>
          </w:tcPr>
          <w:p w:rsidR="00DD36C5" w:rsidRPr="007165BD" w:rsidRDefault="00E268BC" w:rsidP="00C309F7">
            <w:pPr>
              <w:jc w:val="center"/>
              <w:rPr>
                <w:b/>
              </w:rPr>
            </w:pPr>
            <w:r>
              <w:rPr>
                <w:b/>
              </w:rPr>
              <w:t>Year Ended</w:t>
            </w:r>
            <w:r>
              <w:rPr>
                <w:b/>
              </w:rPr>
              <w:br/>
              <w:t xml:space="preserve">30 June </w:t>
            </w:r>
            <w:r w:rsidR="00DD36C5" w:rsidRPr="007165BD">
              <w:rPr>
                <w:b/>
              </w:rPr>
              <w:t>201</w:t>
            </w:r>
            <w:r w:rsidR="00DD36C5">
              <w:rPr>
                <w:b/>
              </w:rPr>
              <w:t>8</w:t>
            </w:r>
          </w:p>
        </w:tc>
      </w:tr>
      <w:tr w:rsidR="00DD36C5" w:rsidRPr="00F30939" w:rsidTr="00C309F7">
        <w:trPr>
          <w:cantSplit/>
          <w:trHeight w:val="454"/>
          <w:tblHeader/>
        </w:trPr>
        <w:tc>
          <w:tcPr>
            <w:tcW w:w="6204" w:type="dxa"/>
            <w:tcBorders>
              <w:top w:val="single" w:sz="4" w:space="0" w:color="auto"/>
            </w:tcBorders>
          </w:tcPr>
          <w:p w:rsidR="00DD36C5" w:rsidRPr="00F30939" w:rsidRDefault="00DD36C5" w:rsidP="00C309F7"/>
        </w:tc>
        <w:tc>
          <w:tcPr>
            <w:tcW w:w="1519" w:type="dxa"/>
            <w:tcBorders>
              <w:top w:val="single" w:sz="4" w:space="0" w:color="auto"/>
            </w:tcBorders>
          </w:tcPr>
          <w:p w:rsidR="00DD36C5" w:rsidRPr="007165BD" w:rsidRDefault="00DD36C5" w:rsidP="00C309F7">
            <w:pPr>
              <w:jc w:val="center"/>
              <w:rPr>
                <w:b/>
              </w:rPr>
            </w:pPr>
            <w:r w:rsidRPr="007165BD">
              <w:rPr>
                <w:b/>
              </w:rPr>
              <w:t>$’000</w:t>
            </w:r>
          </w:p>
        </w:tc>
        <w:tc>
          <w:tcPr>
            <w:tcW w:w="1519" w:type="dxa"/>
            <w:tcBorders>
              <w:top w:val="single" w:sz="4" w:space="0" w:color="auto"/>
            </w:tcBorders>
          </w:tcPr>
          <w:p w:rsidR="00DD36C5" w:rsidRPr="007165BD" w:rsidRDefault="00DD36C5" w:rsidP="00C309F7">
            <w:pPr>
              <w:jc w:val="center"/>
              <w:rPr>
                <w:b/>
              </w:rPr>
            </w:pPr>
            <w:r w:rsidRPr="007165BD">
              <w:rPr>
                <w:b/>
              </w:rPr>
              <w:t>$’000</w:t>
            </w:r>
          </w:p>
        </w:tc>
      </w:tr>
      <w:tr w:rsidR="00DD36C5" w:rsidRPr="007165BD" w:rsidTr="00FF3292">
        <w:trPr>
          <w:cantSplit/>
          <w:trHeight w:val="454"/>
        </w:trPr>
        <w:tc>
          <w:tcPr>
            <w:tcW w:w="6204" w:type="dxa"/>
          </w:tcPr>
          <w:p w:rsidR="00DD36C5" w:rsidRPr="007165BD" w:rsidRDefault="00DD36C5" w:rsidP="00C309F7">
            <w:pPr>
              <w:rPr>
                <w:b/>
              </w:rPr>
            </w:pPr>
            <w:r w:rsidRPr="007165BD">
              <w:rPr>
                <w:b/>
              </w:rPr>
              <w:t>Income</w:t>
            </w:r>
          </w:p>
        </w:tc>
        <w:tc>
          <w:tcPr>
            <w:tcW w:w="1519" w:type="dxa"/>
            <w:vAlign w:val="bottom"/>
          </w:tcPr>
          <w:p w:rsidR="00DD36C5" w:rsidRPr="007165BD" w:rsidRDefault="00DD36C5" w:rsidP="00FF3292">
            <w:pPr>
              <w:tabs>
                <w:tab w:val="clear" w:pos="1378"/>
                <w:tab w:val="decimal" w:pos="1020"/>
              </w:tabs>
              <w:rPr>
                <w:b/>
              </w:rPr>
            </w:pPr>
          </w:p>
        </w:tc>
        <w:tc>
          <w:tcPr>
            <w:tcW w:w="1519" w:type="dxa"/>
            <w:vAlign w:val="bottom"/>
          </w:tcPr>
          <w:p w:rsidR="00DD36C5" w:rsidRPr="007165BD" w:rsidRDefault="00DD36C5" w:rsidP="00FF3292">
            <w:pPr>
              <w:tabs>
                <w:tab w:val="clear" w:pos="1378"/>
                <w:tab w:val="decimal" w:pos="1020"/>
              </w:tabs>
              <w:rPr>
                <w:b/>
              </w:rPr>
            </w:pPr>
          </w:p>
        </w:tc>
      </w:tr>
      <w:tr w:rsidR="00DD36C5" w:rsidRPr="00F30939" w:rsidTr="00FF3292">
        <w:trPr>
          <w:cantSplit/>
          <w:trHeight w:val="454"/>
        </w:trPr>
        <w:tc>
          <w:tcPr>
            <w:tcW w:w="6204" w:type="dxa"/>
          </w:tcPr>
          <w:p w:rsidR="00DD36C5" w:rsidRPr="00F30939" w:rsidRDefault="00E268BC" w:rsidP="00C309F7">
            <w:r>
              <w:t>Interest and distributions</w:t>
            </w:r>
          </w:p>
        </w:tc>
        <w:tc>
          <w:tcPr>
            <w:tcW w:w="1519" w:type="dxa"/>
            <w:vAlign w:val="bottom"/>
          </w:tcPr>
          <w:p w:rsidR="00DD36C5" w:rsidRPr="00F30939" w:rsidRDefault="00FF3292" w:rsidP="00FF3292">
            <w:pPr>
              <w:tabs>
                <w:tab w:val="clear" w:pos="1378"/>
                <w:tab w:val="decimal" w:pos="1020"/>
              </w:tabs>
            </w:pPr>
            <w:r>
              <w:t>1,046</w:t>
            </w:r>
          </w:p>
        </w:tc>
        <w:tc>
          <w:tcPr>
            <w:tcW w:w="1519" w:type="dxa"/>
            <w:vAlign w:val="bottom"/>
          </w:tcPr>
          <w:p w:rsidR="00DD36C5" w:rsidRPr="00F30939" w:rsidRDefault="00FF3292" w:rsidP="00FF3292">
            <w:pPr>
              <w:tabs>
                <w:tab w:val="clear" w:pos="1378"/>
                <w:tab w:val="decimal" w:pos="1020"/>
              </w:tabs>
            </w:pPr>
            <w:r>
              <w:t>12,661</w:t>
            </w:r>
          </w:p>
        </w:tc>
      </w:tr>
      <w:tr w:rsidR="00DD36C5" w:rsidRPr="00F30939" w:rsidTr="00FF3292">
        <w:trPr>
          <w:cantSplit/>
          <w:trHeight w:val="454"/>
        </w:trPr>
        <w:tc>
          <w:tcPr>
            <w:tcW w:w="6204" w:type="dxa"/>
          </w:tcPr>
          <w:p w:rsidR="00DD36C5" w:rsidRPr="00F30939" w:rsidRDefault="00E268BC" w:rsidP="00C309F7">
            <w:r>
              <w:t>Changes in net market value of investments</w:t>
            </w:r>
          </w:p>
        </w:tc>
        <w:tc>
          <w:tcPr>
            <w:tcW w:w="1519" w:type="dxa"/>
            <w:vAlign w:val="bottom"/>
          </w:tcPr>
          <w:p w:rsidR="00DD36C5" w:rsidRPr="00F30939" w:rsidRDefault="00FF3292" w:rsidP="00FF3292">
            <w:pPr>
              <w:tabs>
                <w:tab w:val="clear" w:pos="1378"/>
                <w:tab w:val="decimal" w:pos="1020"/>
              </w:tabs>
            </w:pPr>
            <w:r>
              <w:t>1,928</w:t>
            </w:r>
          </w:p>
        </w:tc>
        <w:tc>
          <w:tcPr>
            <w:tcW w:w="1519" w:type="dxa"/>
            <w:vAlign w:val="bottom"/>
          </w:tcPr>
          <w:p w:rsidR="00DD36C5" w:rsidRPr="00F30939" w:rsidRDefault="00FF3292" w:rsidP="00FF3292">
            <w:pPr>
              <w:tabs>
                <w:tab w:val="clear" w:pos="1378"/>
                <w:tab w:val="decimal" w:pos="1020"/>
              </w:tabs>
            </w:pPr>
            <w:r>
              <w:t>(6,252)</w:t>
            </w:r>
          </w:p>
        </w:tc>
      </w:tr>
      <w:tr w:rsidR="00DD36C5" w:rsidRPr="007165BD" w:rsidTr="00FF3292">
        <w:trPr>
          <w:cantSplit/>
          <w:trHeight w:val="454"/>
        </w:trPr>
        <w:tc>
          <w:tcPr>
            <w:tcW w:w="6204" w:type="dxa"/>
            <w:tcBorders>
              <w:bottom w:val="single" w:sz="4" w:space="0" w:color="auto"/>
            </w:tcBorders>
          </w:tcPr>
          <w:p w:rsidR="00DD36C5" w:rsidRPr="007165BD" w:rsidRDefault="00DD36C5" w:rsidP="00C309F7">
            <w:pPr>
              <w:tabs>
                <w:tab w:val="clear" w:pos="1378"/>
                <w:tab w:val="decimal" w:pos="1020"/>
              </w:tabs>
              <w:rPr>
                <w:b/>
              </w:rPr>
            </w:pPr>
            <w:r w:rsidRPr="007165BD">
              <w:rPr>
                <w:b/>
              </w:rPr>
              <w:t xml:space="preserve">Total </w:t>
            </w:r>
            <w:r>
              <w:rPr>
                <w:b/>
              </w:rPr>
              <w:t>income</w:t>
            </w:r>
          </w:p>
        </w:tc>
        <w:tc>
          <w:tcPr>
            <w:tcW w:w="1519" w:type="dxa"/>
            <w:tcBorders>
              <w:bottom w:val="single" w:sz="4" w:space="0" w:color="auto"/>
            </w:tcBorders>
            <w:vAlign w:val="bottom"/>
          </w:tcPr>
          <w:p w:rsidR="00DD36C5" w:rsidRPr="007165BD" w:rsidRDefault="00FF3292" w:rsidP="00FF3292">
            <w:pPr>
              <w:tabs>
                <w:tab w:val="clear" w:pos="1378"/>
                <w:tab w:val="decimal" w:pos="1020"/>
              </w:tabs>
              <w:rPr>
                <w:b/>
              </w:rPr>
            </w:pPr>
            <w:r>
              <w:rPr>
                <w:b/>
              </w:rPr>
              <w:t>2,974</w:t>
            </w:r>
          </w:p>
        </w:tc>
        <w:tc>
          <w:tcPr>
            <w:tcW w:w="1519" w:type="dxa"/>
            <w:tcBorders>
              <w:bottom w:val="single" w:sz="4" w:space="0" w:color="auto"/>
            </w:tcBorders>
            <w:vAlign w:val="bottom"/>
          </w:tcPr>
          <w:p w:rsidR="00DD36C5" w:rsidRPr="007165BD" w:rsidRDefault="00FF3292" w:rsidP="00FF3292">
            <w:pPr>
              <w:tabs>
                <w:tab w:val="clear" w:pos="1378"/>
                <w:tab w:val="decimal" w:pos="1020"/>
              </w:tabs>
              <w:rPr>
                <w:b/>
              </w:rPr>
            </w:pPr>
            <w:r>
              <w:rPr>
                <w:b/>
              </w:rPr>
              <w:t>6,409</w:t>
            </w:r>
          </w:p>
        </w:tc>
      </w:tr>
      <w:tr w:rsidR="00DD36C5" w:rsidRPr="007165BD" w:rsidTr="00FF3292">
        <w:trPr>
          <w:cantSplit/>
          <w:trHeight w:val="454"/>
        </w:trPr>
        <w:tc>
          <w:tcPr>
            <w:tcW w:w="6204" w:type="dxa"/>
            <w:tcBorders>
              <w:top w:val="single" w:sz="4" w:space="0" w:color="auto"/>
            </w:tcBorders>
          </w:tcPr>
          <w:p w:rsidR="00DD36C5" w:rsidRPr="007165BD" w:rsidRDefault="00DD36C5" w:rsidP="00C309F7">
            <w:pPr>
              <w:rPr>
                <w:b/>
              </w:rPr>
            </w:pPr>
            <w:r>
              <w:rPr>
                <w:b/>
              </w:rPr>
              <w:t>Expenditure</w:t>
            </w:r>
          </w:p>
        </w:tc>
        <w:tc>
          <w:tcPr>
            <w:tcW w:w="1519" w:type="dxa"/>
            <w:tcBorders>
              <w:top w:val="single" w:sz="4" w:space="0" w:color="auto"/>
            </w:tcBorders>
            <w:vAlign w:val="bottom"/>
          </w:tcPr>
          <w:p w:rsidR="00DD36C5" w:rsidRPr="007165BD" w:rsidRDefault="00DD36C5" w:rsidP="00FF3292">
            <w:pPr>
              <w:tabs>
                <w:tab w:val="clear" w:pos="1378"/>
                <w:tab w:val="decimal" w:pos="1020"/>
              </w:tabs>
              <w:rPr>
                <w:b/>
              </w:rPr>
            </w:pPr>
          </w:p>
        </w:tc>
        <w:tc>
          <w:tcPr>
            <w:tcW w:w="1519" w:type="dxa"/>
            <w:tcBorders>
              <w:top w:val="single" w:sz="4" w:space="0" w:color="auto"/>
            </w:tcBorders>
            <w:vAlign w:val="bottom"/>
          </w:tcPr>
          <w:p w:rsidR="00DD36C5" w:rsidRPr="007165BD" w:rsidRDefault="00DD36C5" w:rsidP="00FF3292">
            <w:pPr>
              <w:tabs>
                <w:tab w:val="clear" w:pos="1378"/>
                <w:tab w:val="decimal" w:pos="1020"/>
              </w:tabs>
              <w:rPr>
                <w:b/>
              </w:rPr>
            </w:pPr>
          </w:p>
        </w:tc>
      </w:tr>
      <w:tr w:rsidR="00DD36C5" w:rsidRPr="00F30939" w:rsidTr="00FF3292">
        <w:trPr>
          <w:cantSplit/>
          <w:trHeight w:val="454"/>
        </w:trPr>
        <w:tc>
          <w:tcPr>
            <w:tcW w:w="6204" w:type="dxa"/>
          </w:tcPr>
          <w:p w:rsidR="00DD36C5" w:rsidRPr="00F30939" w:rsidRDefault="00E268BC" w:rsidP="00C309F7">
            <w:r>
              <w:t>Other expenses</w:t>
            </w:r>
          </w:p>
        </w:tc>
        <w:tc>
          <w:tcPr>
            <w:tcW w:w="1519" w:type="dxa"/>
            <w:vAlign w:val="bottom"/>
          </w:tcPr>
          <w:p w:rsidR="00DD36C5" w:rsidRPr="00F30939" w:rsidRDefault="00DD36C5" w:rsidP="00FF3292">
            <w:pPr>
              <w:tabs>
                <w:tab w:val="clear" w:pos="1378"/>
                <w:tab w:val="decimal" w:pos="1020"/>
              </w:tabs>
            </w:pPr>
            <w:r>
              <w:t>(</w:t>
            </w:r>
            <w:r w:rsidR="00FF3292">
              <w:t>13</w:t>
            </w:r>
            <w:r>
              <w:t>)</w:t>
            </w:r>
          </w:p>
        </w:tc>
        <w:tc>
          <w:tcPr>
            <w:tcW w:w="1519" w:type="dxa"/>
            <w:vAlign w:val="bottom"/>
          </w:tcPr>
          <w:p w:rsidR="00DD36C5" w:rsidRPr="00F30939" w:rsidRDefault="00DD36C5" w:rsidP="00FF3292">
            <w:pPr>
              <w:tabs>
                <w:tab w:val="clear" w:pos="1378"/>
                <w:tab w:val="decimal" w:pos="1020"/>
              </w:tabs>
            </w:pPr>
            <w:r>
              <w:t>(</w:t>
            </w:r>
            <w:r w:rsidR="00FF3292">
              <w:t>6</w:t>
            </w:r>
            <w:r>
              <w:t>)</w:t>
            </w:r>
          </w:p>
        </w:tc>
      </w:tr>
      <w:tr w:rsidR="00DD36C5" w:rsidRPr="00AD3933" w:rsidTr="00FF3292">
        <w:trPr>
          <w:cantSplit/>
          <w:trHeight w:val="454"/>
        </w:trPr>
        <w:tc>
          <w:tcPr>
            <w:tcW w:w="6204" w:type="dxa"/>
            <w:tcBorders>
              <w:bottom w:val="single" w:sz="4" w:space="0" w:color="auto"/>
            </w:tcBorders>
          </w:tcPr>
          <w:p w:rsidR="00DD36C5" w:rsidRPr="00AD3933" w:rsidRDefault="00DD36C5" w:rsidP="00C309F7">
            <w:pPr>
              <w:rPr>
                <w:b/>
              </w:rPr>
            </w:pPr>
            <w:r w:rsidRPr="00AD3933">
              <w:rPr>
                <w:b/>
              </w:rPr>
              <w:t xml:space="preserve">Total </w:t>
            </w:r>
            <w:r>
              <w:rPr>
                <w:b/>
              </w:rPr>
              <w:t>expenditure</w:t>
            </w:r>
          </w:p>
        </w:tc>
        <w:tc>
          <w:tcPr>
            <w:tcW w:w="1519" w:type="dxa"/>
            <w:tcBorders>
              <w:bottom w:val="single" w:sz="4" w:space="0" w:color="auto"/>
            </w:tcBorders>
            <w:vAlign w:val="bottom"/>
          </w:tcPr>
          <w:p w:rsidR="00DD36C5" w:rsidRPr="0073130B" w:rsidRDefault="00DD36C5" w:rsidP="00FF3292">
            <w:pPr>
              <w:tabs>
                <w:tab w:val="clear" w:pos="1378"/>
                <w:tab w:val="decimal" w:pos="1020"/>
              </w:tabs>
              <w:rPr>
                <w:b/>
              </w:rPr>
            </w:pPr>
            <w:r w:rsidRPr="0073130B">
              <w:rPr>
                <w:b/>
              </w:rPr>
              <w:t>(</w:t>
            </w:r>
            <w:r w:rsidR="00FF3292">
              <w:rPr>
                <w:b/>
              </w:rPr>
              <w:t>13</w:t>
            </w:r>
            <w:r w:rsidRPr="0073130B">
              <w:rPr>
                <w:b/>
              </w:rPr>
              <w:t>)</w:t>
            </w:r>
          </w:p>
        </w:tc>
        <w:tc>
          <w:tcPr>
            <w:tcW w:w="1519" w:type="dxa"/>
            <w:tcBorders>
              <w:bottom w:val="single" w:sz="4" w:space="0" w:color="auto"/>
            </w:tcBorders>
            <w:vAlign w:val="bottom"/>
          </w:tcPr>
          <w:p w:rsidR="00DD36C5" w:rsidRPr="0073130B" w:rsidRDefault="00DD36C5" w:rsidP="00FF3292">
            <w:pPr>
              <w:tabs>
                <w:tab w:val="clear" w:pos="1378"/>
                <w:tab w:val="decimal" w:pos="1020"/>
              </w:tabs>
              <w:rPr>
                <w:b/>
              </w:rPr>
            </w:pPr>
            <w:r w:rsidRPr="0073130B">
              <w:rPr>
                <w:b/>
              </w:rPr>
              <w:t>(</w:t>
            </w:r>
            <w:r w:rsidR="00FF3292">
              <w:rPr>
                <w:b/>
              </w:rPr>
              <w:t>6</w:t>
            </w:r>
            <w:r w:rsidRPr="0073130B">
              <w:rPr>
                <w:b/>
              </w:rPr>
              <w:t>)</w:t>
            </w:r>
          </w:p>
        </w:tc>
      </w:tr>
      <w:tr w:rsidR="00DD36C5" w:rsidRPr="007165BD" w:rsidTr="00FF3292">
        <w:trPr>
          <w:cantSplit/>
          <w:trHeight w:val="454"/>
        </w:trPr>
        <w:tc>
          <w:tcPr>
            <w:tcW w:w="6204" w:type="dxa"/>
            <w:tcBorders>
              <w:top w:val="single" w:sz="4" w:space="0" w:color="auto"/>
              <w:bottom w:val="single" w:sz="4" w:space="0" w:color="auto"/>
            </w:tcBorders>
          </w:tcPr>
          <w:p w:rsidR="00DD36C5" w:rsidRPr="007165BD" w:rsidRDefault="00E268BC" w:rsidP="00E268BC">
            <w:pPr>
              <w:rPr>
                <w:b/>
              </w:rPr>
            </w:pPr>
            <w:r>
              <w:rPr>
                <w:b/>
              </w:rPr>
              <w:t>Net results from superannuation activities before income tax expense</w:t>
            </w:r>
          </w:p>
        </w:tc>
        <w:tc>
          <w:tcPr>
            <w:tcW w:w="1519" w:type="dxa"/>
            <w:tcBorders>
              <w:top w:val="single" w:sz="4" w:space="0" w:color="auto"/>
              <w:bottom w:val="single" w:sz="4" w:space="0" w:color="auto"/>
            </w:tcBorders>
            <w:vAlign w:val="bottom"/>
          </w:tcPr>
          <w:p w:rsidR="00DD36C5" w:rsidRPr="007165BD" w:rsidRDefault="00FF3292" w:rsidP="00FF3292">
            <w:pPr>
              <w:tabs>
                <w:tab w:val="clear" w:pos="1378"/>
                <w:tab w:val="decimal" w:pos="1020"/>
              </w:tabs>
              <w:rPr>
                <w:b/>
              </w:rPr>
            </w:pPr>
            <w:r>
              <w:rPr>
                <w:b/>
              </w:rPr>
              <w:t>2,961</w:t>
            </w:r>
          </w:p>
        </w:tc>
        <w:tc>
          <w:tcPr>
            <w:tcW w:w="1519" w:type="dxa"/>
            <w:tcBorders>
              <w:top w:val="single" w:sz="4" w:space="0" w:color="auto"/>
              <w:bottom w:val="single" w:sz="4" w:space="0" w:color="auto"/>
            </w:tcBorders>
            <w:vAlign w:val="bottom"/>
          </w:tcPr>
          <w:p w:rsidR="00DD36C5" w:rsidRPr="007165BD" w:rsidRDefault="00FF3292" w:rsidP="00FF3292">
            <w:pPr>
              <w:tabs>
                <w:tab w:val="clear" w:pos="1378"/>
                <w:tab w:val="decimal" w:pos="1020"/>
              </w:tabs>
              <w:rPr>
                <w:b/>
              </w:rPr>
            </w:pPr>
            <w:r>
              <w:rPr>
                <w:b/>
              </w:rPr>
              <w:t>6,403</w:t>
            </w:r>
          </w:p>
        </w:tc>
      </w:tr>
      <w:tr w:rsidR="00E268BC" w:rsidRPr="007165BD" w:rsidTr="00FF3292">
        <w:trPr>
          <w:cantSplit/>
          <w:trHeight w:val="454"/>
        </w:trPr>
        <w:tc>
          <w:tcPr>
            <w:tcW w:w="6204" w:type="dxa"/>
            <w:tcBorders>
              <w:top w:val="single" w:sz="4" w:space="0" w:color="auto"/>
            </w:tcBorders>
          </w:tcPr>
          <w:p w:rsidR="00E268BC" w:rsidRPr="00FF3292" w:rsidRDefault="00E268BC" w:rsidP="00E268BC">
            <w:r w:rsidRPr="00FF3292">
              <w:t>Income tax Benefit</w:t>
            </w:r>
          </w:p>
        </w:tc>
        <w:tc>
          <w:tcPr>
            <w:tcW w:w="1519" w:type="dxa"/>
            <w:tcBorders>
              <w:top w:val="single" w:sz="4" w:space="0" w:color="auto"/>
            </w:tcBorders>
            <w:vAlign w:val="bottom"/>
          </w:tcPr>
          <w:p w:rsidR="00E268BC" w:rsidRPr="00FF3292" w:rsidRDefault="00FF3292" w:rsidP="00FF3292">
            <w:pPr>
              <w:tabs>
                <w:tab w:val="clear" w:pos="1378"/>
                <w:tab w:val="decimal" w:pos="1020"/>
              </w:tabs>
            </w:pPr>
            <w:r>
              <w:t>232</w:t>
            </w:r>
          </w:p>
        </w:tc>
        <w:tc>
          <w:tcPr>
            <w:tcW w:w="1519" w:type="dxa"/>
            <w:tcBorders>
              <w:top w:val="single" w:sz="4" w:space="0" w:color="auto"/>
            </w:tcBorders>
            <w:vAlign w:val="bottom"/>
          </w:tcPr>
          <w:p w:rsidR="00E268BC" w:rsidRPr="00FF3292" w:rsidRDefault="00FF3292" w:rsidP="00FF3292">
            <w:pPr>
              <w:tabs>
                <w:tab w:val="clear" w:pos="1378"/>
                <w:tab w:val="decimal" w:pos="1020"/>
              </w:tabs>
            </w:pPr>
            <w:r w:rsidRPr="00FF3292">
              <w:t>225</w:t>
            </w:r>
          </w:p>
        </w:tc>
      </w:tr>
      <w:tr w:rsidR="00E268BC" w:rsidRPr="007165BD" w:rsidTr="00FF3292">
        <w:trPr>
          <w:cantSplit/>
          <w:trHeight w:val="454"/>
        </w:trPr>
        <w:tc>
          <w:tcPr>
            <w:tcW w:w="6204" w:type="dxa"/>
            <w:tcBorders>
              <w:bottom w:val="single" w:sz="4" w:space="0" w:color="auto"/>
            </w:tcBorders>
          </w:tcPr>
          <w:p w:rsidR="00E268BC" w:rsidRPr="007165BD" w:rsidRDefault="00E268BC" w:rsidP="00E268BC">
            <w:pPr>
              <w:rPr>
                <w:b/>
              </w:rPr>
            </w:pPr>
            <w:r>
              <w:rPr>
                <w:b/>
              </w:rPr>
              <w:t>Net results from superannuation activities after income tax expense</w:t>
            </w:r>
          </w:p>
        </w:tc>
        <w:tc>
          <w:tcPr>
            <w:tcW w:w="1519" w:type="dxa"/>
            <w:tcBorders>
              <w:bottom w:val="single" w:sz="4" w:space="0" w:color="auto"/>
            </w:tcBorders>
            <w:vAlign w:val="bottom"/>
          </w:tcPr>
          <w:p w:rsidR="00E268BC" w:rsidRPr="007165BD" w:rsidRDefault="00FC0ACE" w:rsidP="00FF3292">
            <w:pPr>
              <w:tabs>
                <w:tab w:val="clear" w:pos="1378"/>
                <w:tab w:val="decimal" w:pos="1020"/>
              </w:tabs>
              <w:rPr>
                <w:b/>
              </w:rPr>
            </w:pPr>
            <w:r>
              <w:rPr>
                <w:b/>
              </w:rPr>
              <w:t>3,193</w:t>
            </w:r>
          </w:p>
        </w:tc>
        <w:tc>
          <w:tcPr>
            <w:tcW w:w="1519" w:type="dxa"/>
            <w:tcBorders>
              <w:bottom w:val="single" w:sz="4" w:space="0" w:color="auto"/>
            </w:tcBorders>
            <w:vAlign w:val="bottom"/>
          </w:tcPr>
          <w:p w:rsidR="00E268BC" w:rsidRPr="007165BD" w:rsidRDefault="00FF3292" w:rsidP="00FF3292">
            <w:pPr>
              <w:tabs>
                <w:tab w:val="clear" w:pos="1378"/>
                <w:tab w:val="decimal" w:pos="1020"/>
              </w:tabs>
              <w:rPr>
                <w:b/>
              </w:rPr>
            </w:pPr>
            <w:r>
              <w:rPr>
                <w:b/>
              </w:rPr>
              <w:t>6,628</w:t>
            </w:r>
          </w:p>
        </w:tc>
      </w:tr>
      <w:tr w:rsidR="00FF3292" w:rsidRPr="007165BD" w:rsidTr="00F85D79">
        <w:trPr>
          <w:cantSplit/>
          <w:trHeight w:val="454"/>
        </w:trPr>
        <w:tc>
          <w:tcPr>
            <w:tcW w:w="6204" w:type="dxa"/>
          </w:tcPr>
          <w:p w:rsidR="00FF3292" w:rsidRPr="00FF3292" w:rsidRDefault="00FF3292" w:rsidP="00E268BC">
            <w:r w:rsidRPr="00FF3292">
              <w:t>Net change in member benefits</w:t>
            </w:r>
          </w:p>
        </w:tc>
        <w:tc>
          <w:tcPr>
            <w:tcW w:w="1519" w:type="dxa"/>
            <w:shd w:val="clear" w:color="auto" w:fill="auto"/>
            <w:vAlign w:val="bottom"/>
          </w:tcPr>
          <w:p w:rsidR="00FF3292" w:rsidRPr="00FF3292" w:rsidRDefault="00F85D79" w:rsidP="00FF3292">
            <w:pPr>
              <w:tabs>
                <w:tab w:val="clear" w:pos="1378"/>
                <w:tab w:val="decimal" w:pos="1020"/>
              </w:tabs>
            </w:pPr>
            <w:r>
              <w:t>1,545</w:t>
            </w:r>
          </w:p>
        </w:tc>
        <w:tc>
          <w:tcPr>
            <w:tcW w:w="1519" w:type="dxa"/>
            <w:vAlign w:val="bottom"/>
          </w:tcPr>
          <w:p w:rsidR="00FF3292" w:rsidRPr="00FF3292" w:rsidRDefault="00F85D79" w:rsidP="00FF3292">
            <w:pPr>
              <w:tabs>
                <w:tab w:val="clear" w:pos="1378"/>
                <w:tab w:val="decimal" w:pos="1020"/>
              </w:tabs>
            </w:pPr>
            <w:r>
              <w:t>(357)</w:t>
            </w:r>
          </w:p>
        </w:tc>
      </w:tr>
      <w:tr w:rsidR="00FF3292" w:rsidRPr="007165BD" w:rsidTr="00FF3292">
        <w:trPr>
          <w:cantSplit/>
          <w:trHeight w:val="454"/>
        </w:trPr>
        <w:tc>
          <w:tcPr>
            <w:tcW w:w="6204" w:type="dxa"/>
            <w:tcBorders>
              <w:bottom w:val="single" w:sz="4" w:space="0" w:color="auto"/>
            </w:tcBorders>
          </w:tcPr>
          <w:p w:rsidR="00FF3292" w:rsidRDefault="00FF3292" w:rsidP="00E268BC">
            <w:pPr>
              <w:rPr>
                <w:b/>
              </w:rPr>
            </w:pPr>
            <w:r>
              <w:rPr>
                <w:b/>
              </w:rPr>
              <w:t>Operating result after income tax</w:t>
            </w:r>
          </w:p>
        </w:tc>
        <w:tc>
          <w:tcPr>
            <w:tcW w:w="1519" w:type="dxa"/>
            <w:tcBorders>
              <w:bottom w:val="single" w:sz="4" w:space="0" w:color="auto"/>
            </w:tcBorders>
            <w:vAlign w:val="bottom"/>
          </w:tcPr>
          <w:p w:rsidR="00FF3292" w:rsidRPr="007165BD" w:rsidRDefault="00FF3292" w:rsidP="00FF3292">
            <w:pPr>
              <w:tabs>
                <w:tab w:val="clear" w:pos="1378"/>
                <w:tab w:val="decimal" w:pos="1020"/>
              </w:tabs>
              <w:rPr>
                <w:b/>
              </w:rPr>
            </w:pPr>
            <w:r>
              <w:rPr>
                <w:b/>
              </w:rPr>
              <w:t>4,738</w:t>
            </w:r>
          </w:p>
        </w:tc>
        <w:tc>
          <w:tcPr>
            <w:tcW w:w="1519" w:type="dxa"/>
            <w:tcBorders>
              <w:bottom w:val="single" w:sz="4" w:space="0" w:color="auto"/>
            </w:tcBorders>
            <w:vAlign w:val="bottom"/>
          </w:tcPr>
          <w:p w:rsidR="00FF3292" w:rsidRPr="007165BD" w:rsidRDefault="00FF3292" w:rsidP="00FF3292">
            <w:pPr>
              <w:tabs>
                <w:tab w:val="clear" w:pos="1378"/>
                <w:tab w:val="decimal" w:pos="1020"/>
              </w:tabs>
              <w:rPr>
                <w:b/>
              </w:rPr>
            </w:pPr>
            <w:r>
              <w:rPr>
                <w:b/>
              </w:rPr>
              <w:t>6,271</w:t>
            </w:r>
          </w:p>
        </w:tc>
      </w:tr>
    </w:tbl>
    <w:p w:rsidR="00DD36C5" w:rsidRPr="00F30939" w:rsidRDefault="00DD36C5" w:rsidP="00DD36C5"/>
    <w:p w:rsidR="00DD36C5" w:rsidRPr="00F30939" w:rsidRDefault="00DD36C5" w:rsidP="00DD36C5">
      <w:pPr>
        <w:pStyle w:val="Heading1"/>
      </w:pPr>
      <w:r>
        <w:t>Legislative Assembly Members’ Superannuation Fund</w:t>
      </w:r>
      <w:r w:rsidRPr="00F30939">
        <w:t xml:space="preserve"> cont…</w:t>
      </w:r>
    </w:p>
    <w:p w:rsidR="00DD36C5" w:rsidRPr="00F30939" w:rsidRDefault="00FF3292" w:rsidP="00DD36C5">
      <w:pPr>
        <w:pStyle w:val="Heading2"/>
      </w:pPr>
      <w:r>
        <w:t>Abridged Statement of Changes in Member Benefits</w:t>
      </w:r>
    </w:p>
    <w:tbl>
      <w:tblPr>
        <w:tblW w:w="9100" w:type="dxa"/>
        <w:tblLayout w:type="fixed"/>
        <w:tblLook w:val="04A0" w:firstRow="1" w:lastRow="0" w:firstColumn="1" w:lastColumn="0" w:noHBand="0" w:noVBand="1"/>
        <w:tblCaption w:val="Abridged Statement of Changes in Member Benefits"/>
        <w:tblDescription w:val=" Period Ended&#10;12 April 2019 Year Ended&#10;30 June 2018&#10; $’000 $’000&#10;Member contributions 16 20&#10;Total contributions received 16 20&#10;Benefits paid (3,099) (3,973)&#10;Net member benefits (3,083) (3,953)&#10;"/>
      </w:tblPr>
      <w:tblGrid>
        <w:gridCol w:w="6062"/>
        <w:gridCol w:w="1519"/>
        <w:gridCol w:w="1519"/>
      </w:tblGrid>
      <w:tr w:rsidR="000309CA" w:rsidRPr="00F30939" w:rsidTr="00C309F7">
        <w:trPr>
          <w:cantSplit/>
          <w:trHeight w:val="454"/>
          <w:tblHeader/>
        </w:trPr>
        <w:tc>
          <w:tcPr>
            <w:tcW w:w="6062" w:type="dxa"/>
            <w:tcBorders>
              <w:bottom w:val="single" w:sz="4" w:space="0" w:color="auto"/>
            </w:tcBorders>
          </w:tcPr>
          <w:p w:rsidR="000309CA" w:rsidRPr="00F30939" w:rsidRDefault="000309CA" w:rsidP="000309CA"/>
        </w:tc>
        <w:tc>
          <w:tcPr>
            <w:tcW w:w="1519" w:type="dxa"/>
            <w:tcBorders>
              <w:bottom w:val="single" w:sz="4" w:space="0" w:color="auto"/>
            </w:tcBorders>
          </w:tcPr>
          <w:p w:rsidR="000309CA" w:rsidRPr="007165BD" w:rsidRDefault="000309CA" w:rsidP="000309CA">
            <w:pPr>
              <w:jc w:val="center"/>
              <w:rPr>
                <w:b/>
              </w:rPr>
            </w:pPr>
            <w:r>
              <w:rPr>
                <w:b/>
              </w:rPr>
              <w:t>Period Ended</w:t>
            </w:r>
            <w:r>
              <w:rPr>
                <w:b/>
              </w:rPr>
              <w:br/>
              <w:t xml:space="preserve">12 April </w:t>
            </w:r>
            <w:r w:rsidRPr="007165BD">
              <w:rPr>
                <w:b/>
              </w:rPr>
              <w:t>201</w:t>
            </w:r>
            <w:r>
              <w:rPr>
                <w:b/>
              </w:rPr>
              <w:t>9</w:t>
            </w:r>
          </w:p>
        </w:tc>
        <w:tc>
          <w:tcPr>
            <w:tcW w:w="1519" w:type="dxa"/>
            <w:tcBorders>
              <w:bottom w:val="single" w:sz="4" w:space="0" w:color="auto"/>
            </w:tcBorders>
          </w:tcPr>
          <w:p w:rsidR="000309CA" w:rsidRPr="007165BD" w:rsidRDefault="000309CA" w:rsidP="000309CA">
            <w:pPr>
              <w:jc w:val="center"/>
              <w:rPr>
                <w:b/>
              </w:rPr>
            </w:pPr>
            <w:r>
              <w:rPr>
                <w:b/>
              </w:rPr>
              <w:t>Year Ended</w:t>
            </w:r>
            <w:r>
              <w:rPr>
                <w:b/>
              </w:rPr>
              <w:br/>
              <w:t xml:space="preserve">30 June </w:t>
            </w:r>
            <w:r w:rsidRPr="007165BD">
              <w:rPr>
                <w:b/>
              </w:rPr>
              <w:t>201</w:t>
            </w:r>
            <w:r>
              <w:rPr>
                <w:b/>
              </w:rPr>
              <w:t>8</w:t>
            </w:r>
          </w:p>
        </w:tc>
      </w:tr>
      <w:tr w:rsidR="00DD36C5" w:rsidRPr="00F30939" w:rsidTr="00C309F7">
        <w:trPr>
          <w:cantSplit/>
          <w:trHeight w:val="454"/>
          <w:tblHeader/>
        </w:trPr>
        <w:tc>
          <w:tcPr>
            <w:tcW w:w="6062" w:type="dxa"/>
            <w:tcBorders>
              <w:top w:val="single" w:sz="4" w:space="0" w:color="auto"/>
            </w:tcBorders>
          </w:tcPr>
          <w:p w:rsidR="00DD36C5" w:rsidRPr="00F30939" w:rsidRDefault="00DD36C5" w:rsidP="00C309F7"/>
        </w:tc>
        <w:tc>
          <w:tcPr>
            <w:tcW w:w="1519" w:type="dxa"/>
            <w:tcBorders>
              <w:top w:val="single" w:sz="4" w:space="0" w:color="auto"/>
            </w:tcBorders>
          </w:tcPr>
          <w:p w:rsidR="00DD36C5" w:rsidRPr="007165BD" w:rsidRDefault="00DD36C5" w:rsidP="00C309F7">
            <w:pPr>
              <w:jc w:val="center"/>
              <w:rPr>
                <w:b/>
              </w:rPr>
            </w:pPr>
            <w:r w:rsidRPr="007165BD">
              <w:rPr>
                <w:b/>
              </w:rPr>
              <w:t>$’000</w:t>
            </w:r>
          </w:p>
        </w:tc>
        <w:tc>
          <w:tcPr>
            <w:tcW w:w="1519" w:type="dxa"/>
            <w:tcBorders>
              <w:top w:val="single" w:sz="4" w:space="0" w:color="auto"/>
            </w:tcBorders>
          </w:tcPr>
          <w:p w:rsidR="00DD36C5" w:rsidRPr="007165BD" w:rsidRDefault="00DD36C5" w:rsidP="00C309F7">
            <w:pPr>
              <w:jc w:val="center"/>
              <w:rPr>
                <w:b/>
              </w:rPr>
            </w:pPr>
            <w:r w:rsidRPr="007165BD">
              <w:rPr>
                <w:b/>
              </w:rPr>
              <w:t>$’000</w:t>
            </w:r>
          </w:p>
        </w:tc>
      </w:tr>
      <w:tr w:rsidR="00DD36C5" w:rsidRPr="00F30939" w:rsidTr="00C309F7">
        <w:trPr>
          <w:cantSplit/>
          <w:trHeight w:val="454"/>
        </w:trPr>
        <w:tc>
          <w:tcPr>
            <w:tcW w:w="6062" w:type="dxa"/>
          </w:tcPr>
          <w:p w:rsidR="00DD36C5" w:rsidRPr="00F30939" w:rsidRDefault="00FF3292" w:rsidP="00C309F7">
            <w:r>
              <w:t>Member contributions</w:t>
            </w:r>
          </w:p>
        </w:tc>
        <w:tc>
          <w:tcPr>
            <w:tcW w:w="1519" w:type="dxa"/>
          </w:tcPr>
          <w:p w:rsidR="00DD36C5" w:rsidRPr="00F30939" w:rsidRDefault="00FF3292" w:rsidP="00C309F7">
            <w:pPr>
              <w:tabs>
                <w:tab w:val="clear" w:pos="1378"/>
                <w:tab w:val="decimal" w:pos="1020"/>
              </w:tabs>
            </w:pPr>
            <w:r>
              <w:t>16</w:t>
            </w:r>
          </w:p>
        </w:tc>
        <w:tc>
          <w:tcPr>
            <w:tcW w:w="1519" w:type="dxa"/>
          </w:tcPr>
          <w:p w:rsidR="00DD36C5" w:rsidRPr="00F30939" w:rsidRDefault="00FF3292" w:rsidP="00C309F7">
            <w:pPr>
              <w:tabs>
                <w:tab w:val="clear" w:pos="1378"/>
                <w:tab w:val="decimal" w:pos="1020"/>
              </w:tabs>
            </w:pPr>
            <w:r>
              <w:t>20</w:t>
            </w:r>
          </w:p>
        </w:tc>
      </w:tr>
      <w:tr w:rsidR="00DD36C5" w:rsidRPr="007165BD" w:rsidTr="00C309F7">
        <w:trPr>
          <w:cantSplit/>
          <w:trHeight w:val="454"/>
        </w:trPr>
        <w:tc>
          <w:tcPr>
            <w:tcW w:w="6062" w:type="dxa"/>
            <w:tcBorders>
              <w:bottom w:val="single" w:sz="4" w:space="0" w:color="auto"/>
            </w:tcBorders>
          </w:tcPr>
          <w:p w:rsidR="00DD36C5" w:rsidRPr="007165BD" w:rsidRDefault="00FF3292" w:rsidP="00C309F7">
            <w:pPr>
              <w:rPr>
                <w:b/>
              </w:rPr>
            </w:pPr>
            <w:r>
              <w:rPr>
                <w:b/>
              </w:rPr>
              <w:t>Total contributions received</w:t>
            </w:r>
          </w:p>
        </w:tc>
        <w:tc>
          <w:tcPr>
            <w:tcW w:w="1519" w:type="dxa"/>
            <w:tcBorders>
              <w:bottom w:val="single" w:sz="4" w:space="0" w:color="auto"/>
            </w:tcBorders>
          </w:tcPr>
          <w:p w:rsidR="00DD36C5" w:rsidRPr="007165BD" w:rsidRDefault="00FF3292" w:rsidP="00C309F7">
            <w:pPr>
              <w:tabs>
                <w:tab w:val="clear" w:pos="1378"/>
                <w:tab w:val="decimal" w:pos="1020"/>
              </w:tabs>
              <w:rPr>
                <w:b/>
              </w:rPr>
            </w:pPr>
            <w:r>
              <w:rPr>
                <w:b/>
              </w:rPr>
              <w:t>16</w:t>
            </w:r>
          </w:p>
        </w:tc>
        <w:tc>
          <w:tcPr>
            <w:tcW w:w="1519" w:type="dxa"/>
            <w:tcBorders>
              <w:bottom w:val="single" w:sz="4" w:space="0" w:color="auto"/>
            </w:tcBorders>
          </w:tcPr>
          <w:p w:rsidR="00DD36C5" w:rsidRPr="007165BD" w:rsidRDefault="00FF3292" w:rsidP="00C309F7">
            <w:pPr>
              <w:tabs>
                <w:tab w:val="clear" w:pos="1378"/>
                <w:tab w:val="decimal" w:pos="1020"/>
              </w:tabs>
              <w:rPr>
                <w:b/>
              </w:rPr>
            </w:pPr>
            <w:r>
              <w:rPr>
                <w:b/>
              </w:rPr>
              <w:t>20</w:t>
            </w:r>
          </w:p>
        </w:tc>
      </w:tr>
      <w:tr w:rsidR="00DD36C5" w:rsidRPr="00F30939" w:rsidTr="00C309F7">
        <w:trPr>
          <w:cantSplit/>
          <w:trHeight w:val="454"/>
        </w:trPr>
        <w:tc>
          <w:tcPr>
            <w:tcW w:w="6062" w:type="dxa"/>
          </w:tcPr>
          <w:p w:rsidR="00DD36C5" w:rsidRPr="00F30939" w:rsidRDefault="00FF3292" w:rsidP="00C309F7">
            <w:r>
              <w:t>Benefits paid</w:t>
            </w:r>
          </w:p>
        </w:tc>
        <w:tc>
          <w:tcPr>
            <w:tcW w:w="1519" w:type="dxa"/>
          </w:tcPr>
          <w:p w:rsidR="00DD36C5" w:rsidRPr="00F30939" w:rsidRDefault="00FF3292" w:rsidP="00C309F7">
            <w:pPr>
              <w:tabs>
                <w:tab w:val="clear" w:pos="1378"/>
                <w:tab w:val="decimal" w:pos="1020"/>
              </w:tabs>
            </w:pPr>
            <w:r>
              <w:t>(3,099)</w:t>
            </w:r>
          </w:p>
        </w:tc>
        <w:tc>
          <w:tcPr>
            <w:tcW w:w="1519" w:type="dxa"/>
          </w:tcPr>
          <w:p w:rsidR="00DD36C5" w:rsidRPr="00F30939" w:rsidRDefault="00FF3292" w:rsidP="00C309F7">
            <w:pPr>
              <w:tabs>
                <w:tab w:val="clear" w:pos="1378"/>
                <w:tab w:val="decimal" w:pos="1020"/>
              </w:tabs>
            </w:pPr>
            <w:r>
              <w:t>(3,973)</w:t>
            </w:r>
          </w:p>
        </w:tc>
      </w:tr>
      <w:tr w:rsidR="00DD36C5" w:rsidRPr="007165BD" w:rsidTr="00C309F7">
        <w:trPr>
          <w:cantSplit/>
          <w:trHeight w:val="454"/>
        </w:trPr>
        <w:tc>
          <w:tcPr>
            <w:tcW w:w="6062" w:type="dxa"/>
            <w:tcBorders>
              <w:bottom w:val="single" w:sz="4" w:space="0" w:color="auto"/>
            </w:tcBorders>
          </w:tcPr>
          <w:p w:rsidR="00DD36C5" w:rsidRPr="007165BD" w:rsidRDefault="00FF3292" w:rsidP="00C309F7">
            <w:pPr>
              <w:rPr>
                <w:b/>
              </w:rPr>
            </w:pPr>
            <w:r>
              <w:rPr>
                <w:b/>
              </w:rPr>
              <w:t>Net member benefits</w:t>
            </w:r>
          </w:p>
        </w:tc>
        <w:tc>
          <w:tcPr>
            <w:tcW w:w="1519" w:type="dxa"/>
            <w:tcBorders>
              <w:bottom w:val="single" w:sz="4" w:space="0" w:color="auto"/>
            </w:tcBorders>
          </w:tcPr>
          <w:p w:rsidR="00DD36C5" w:rsidRPr="007165BD" w:rsidRDefault="00FF3292" w:rsidP="00C309F7">
            <w:pPr>
              <w:tabs>
                <w:tab w:val="clear" w:pos="1378"/>
                <w:tab w:val="decimal" w:pos="1020"/>
              </w:tabs>
              <w:rPr>
                <w:b/>
              </w:rPr>
            </w:pPr>
            <w:r>
              <w:rPr>
                <w:b/>
              </w:rPr>
              <w:t>(3,083)</w:t>
            </w:r>
          </w:p>
        </w:tc>
        <w:tc>
          <w:tcPr>
            <w:tcW w:w="1519" w:type="dxa"/>
            <w:tcBorders>
              <w:bottom w:val="single" w:sz="4" w:space="0" w:color="auto"/>
            </w:tcBorders>
          </w:tcPr>
          <w:p w:rsidR="00DD36C5" w:rsidRPr="007165BD" w:rsidRDefault="00FF3292" w:rsidP="00C309F7">
            <w:pPr>
              <w:tabs>
                <w:tab w:val="clear" w:pos="1378"/>
                <w:tab w:val="decimal" w:pos="1020"/>
              </w:tabs>
              <w:rPr>
                <w:b/>
              </w:rPr>
            </w:pPr>
            <w:r>
              <w:rPr>
                <w:b/>
              </w:rPr>
              <w:t>(3,953)</w:t>
            </w:r>
          </w:p>
        </w:tc>
      </w:tr>
    </w:tbl>
    <w:p w:rsidR="00DD36C5" w:rsidRDefault="00DD36C5" w:rsidP="00DD36C5"/>
    <w:p w:rsidR="00E83C26" w:rsidRPr="00F30939" w:rsidRDefault="00E83C26" w:rsidP="00E83C26">
      <w:pPr>
        <w:pStyle w:val="Heading1"/>
      </w:pPr>
      <w:r>
        <w:t>Legislative Assembly Members’ Superannuation Fund</w:t>
      </w:r>
      <w:r w:rsidRPr="00F30939">
        <w:t xml:space="preserve"> cont…</w:t>
      </w:r>
    </w:p>
    <w:p w:rsidR="00E83C26" w:rsidRPr="00F30939" w:rsidRDefault="00E83C26" w:rsidP="00E83C26">
      <w:pPr>
        <w:pStyle w:val="Heading2"/>
      </w:pPr>
      <w:r>
        <w:t xml:space="preserve">Abridged Statement of </w:t>
      </w:r>
      <w:r w:rsidR="006867EB">
        <w:t>Financial Position</w:t>
      </w:r>
    </w:p>
    <w:tbl>
      <w:tblPr>
        <w:tblW w:w="9100" w:type="dxa"/>
        <w:tblLayout w:type="fixed"/>
        <w:tblLook w:val="04A0" w:firstRow="1" w:lastRow="0" w:firstColumn="1" w:lastColumn="0" w:noHBand="0" w:noVBand="1"/>
        <w:tblCaption w:val="Abridged Statement of Financial Position"/>
        <w:tblDescription w:val=" 12 April 2019 30 June 2018&#10; $’000 $’000&#10;Cash and cash equivalents 76 111&#10;Investments 72,104 71,947&#10;Tax assets 208 249&#10;Total assets 72,388 72,307&#10;Less non-member liabilities (55) (84)&#10;Net assets available for member benefits 72,333 72,223&#10;Defined benefit member liabilities 63,518 68,146&#10;"/>
      </w:tblPr>
      <w:tblGrid>
        <w:gridCol w:w="6062"/>
        <w:gridCol w:w="1519"/>
        <w:gridCol w:w="1519"/>
      </w:tblGrid>
      <w:tr w:rsidR="00E83C26" w:rsidRPr="00F30939" w:rsidTr="00150196">
        <w:trPr>
          <w:cantSplit/>
          <w:trHeight w:val="454"/>
          <w:tblHeader/>
        </w:trPr>
        <w:tc>
          <w:tcPr>
            <w:tcW w:w="6062" w:type="dxa"/>
            <w:tcBorders>
              <w:bottom w:val="single" w:sz="4" w:space="0" w:color="auto"/>
            </w:tcBorders>
          </w:tcPr>
          <w:p w:rsidR="00E83C26" w:rsidRPr="00F30939" w:rsidRDefault="00E83C26" w:rsidP="00150196"/>
        </w:tc>
        <w:tc>
          <w:tcPr>
            <w:tcW w:w="1519" w:type="dxa"/>
            <w:tcBorders>
              <w:bottom w:val="single" w:sz="4" w:space="0" w:color="auto"/>
            </w:tcBorders>
          </w:tcPr>
          <w:p w:rsidR="00E83C26" w:rsidRPr="007165BD" w:rsidRDefault="00E83C26" w:rsidP="00150196">
            <w:pPr>
              <w:jc w:val="center"/>
              <w:rPr>
                <w:b/>
              </w:rPr>
            </w:pPr>
            <w:r>
              <w:rPr>
                <w:b/>
              </w:rPr>
              <w:t xml:space="preserve">12 April </w:t>
            </w:r>
            <w:r w:rsidRPr="007165BD">
              <w:rPr>
                <w:b/>
              </w:rPr>
              <w:t>201</w:t>
            </w:r>
            <w:r>
              <w:rPr>
                <w:b/>
              </w:rPr>
              <w:t>9</w:t>
            </w:r>
          </w:p>
        </w:tc>
        <w:tc>
          <w:tcPr>
            <w:tcW w:w="1519" w:type="dxa"/>
            <w:tcBorders>
              <w:bottom w:val="single" w:sz="4" w:space="0" w:color="auto"/>
            </w:tcBorders>
          </w:tcPr>
          <w:p w:rsidR="00E83C26" w:rsidRPr="007165BD" w:rsidRDefault="00E83C26" w:rsidP="00150196">
            <w:pPr>
              <w:jc w:val="center"/>
              <w:rPr>
                <w:b/>
              </w:rPr>
            </w:pPr>
            <w:r>
              <w:rPr>
                <w:b/>
              </w:rPr>
              <w:t>30 June 2018</w:t>
            </w:r>
          </w:p>
        </w:tc>
      </w:tr>
      <w:tr w:rsidR="00E83C26" w:rsidRPr="00F30939" w:rsidTr="00150196">
        <w:trPr>
          <w:cantSplit/>
          <w:trHeight w:val="454"/>
          <w:tblHeader/>
        </w:trPr>
        <w:tc>
          <w:tcPr>
            <w:tcW w:w="6062" w:type="dxa"/>
            <w:tcBorders>
              <w:top w:val="single" w:sz="4" w:space="0" w:color="auto"/>
            </w:tcBorders>
          </w:tcPr>
          <w:p w:rsidR="00E83C26" w:rsidRPr="00F30939" w:rsidRDefault="00E83C26" w:rsidP="00150196"/>
        </w:tc>
        <w:tc>
          <w:tcPr>
            <w:tcW w:w="1519" w:type="dxa"/>
            <w:tcBorders>
              <w:top w:val="single" w:sz="4" w:space="0" w:color="auto"/>
            </w:tcBorders>
          </w:tcPr>
          <w:p w:rsidR="00E83C26" w:rsidRPr="007165BD" w:rsidRDefault="00E83C26" w:rsidP="00150196">
            <w:pPr>
              <w:jc w:val="center"/>
              <w:rPr>
                <w:b/>
              </w:rPr>
            </w:pPr>
            <w:r w:rsidRPr="007165BD">
              <w:rPr>
                <w:b/>
              </w:rPr>
              <w:t>$’000</w:t>
            </w:r>
          </w:p>
        </w:tc>
        <w:tc>
          <w:tcPr>
            <w:tcW w:w="1519" w:type="dxa"/>
            <w:tcBorders>
              <w:top w:val="single" w:sz="4" w:space="0" w:color="auto"/>
            </w:tcBorders>
          </w:tcPr>
          <w:p w:rsidR="00E83C26" w:rsidRPr="007165BD" w:rsidRDefault="00E83C26" w:rsidP="00150196">
            <w:pPr>
              <w:jc w:val="center"/>
              <w:rPr>
                <w:b/>
              </w:rPr>
            </w:pPr>
            <w:r w:rsidRPr="007165BD">
              <w:rPr>
                <w:b/>
              </w:rPr>
              <w:t>$’000</w:t>
            </w:r>
          </w:p>
        </w:tc>
      </w:tr>
      <w:tr w:rsidR="006867EB" w:rsidRPr="00F30939" w:rsidTr="00150196">
        <w:trPr>
          <w:cantSplit/>
          <w:trHeight w:val="454"/>
        </w:trPr>
        <w:tc>
          <w:tcPr>
            <w:tcW w:w="6062" w:type="dxa"/>
          </w:tcPr>
          <w:p w:rsidR="006867EB" w:rsidRPr="00F30939" w:rsidRDefault="006867EB" w:rsidP="00150196">
            <w:r>
              <w:t>Cash and cash equivalents</w:t>
            </w:r>
          </w:p>
        </w:tc>
        <w:tc>
          <w:tcPr>
            <w:tcW w:w="1519" w:type="dxa"/>
          </w:tcPr>
          <w:p w:rsidR="006867EB" w:rsidRPr="00F30939" w:rsidRDefault="006867EB" w:rsidP="00150196">
            <w:pPr>
              <w:tabs>
                <w:tab w:val="clear" w:pos="1378"/>
                <w:tab w:val="decimal" w:pos="1020"/>
              </w:tabs>
            </w:pPr>
            <w:r>
              <w:t>76</w:t>
            </w:r>
          </w:p>
        </w:tc>
        <w:tc>
          <w:tcPr>
            <w:tcW w:w="1519" w:type="dxa"/>
          </w:tcPr>
          <w:p w:rsidR="006867EB" w:rsidRPr="00F30939" w:rsidRDefault="006867EB" w:rsidP="00150196">
            <w:pPr>
              <w:tabs>
                <w:tab w:val="clear" w:pos="1378"/>
                <w:tab w:val="decimal" w:pos="1020"/>
              </w:tabs>
            </w:pPr>
            <w:r>
              <w:t>111</w:t>
            </w:r>
          </w:p>
        </w:tc>
      </w:tr>
      <w:tr w:rsidR="006867EB" w:rsidRPr="00F30939" w:rsidTr="00150196">
        <w:trPr>
          <w:cantSplit/>
          <w:trHeight w:val="454"/>
        </w:trPr>
        <w:tc>
          <w:tcPr>
            <w:tcW w:w="6062" w:type="dxa"/>
          </w:tcPr>
          <w:p w:rsidR="006867EB" w:rsidRPr="00F30939" w:rsidRDefault="006867EB" w:rsidP="00150196">
            <w:r>
              <w:t>Investments</w:t>
            </w:r>
          </w:p>
        </w:tc>
        <w:tc>
          <w:tcPr>
            <w:tcW w:w="1519" w:type="dxa"/>
          </w:tcPr>
          <w:p w:rsidR="006867EB" w:rsidRPr="00F30939" w:rsidRDefault="006867EB" w:rsidP="00150196">
            <w:pPr>
              <w:tabs>
                <w:tab w:val="clear" w:pos="1378"/>
                <w:tab w:val="decimal" w:pos="1020"/>
              </w:tabs>
            </w:pPr>
            <w:r>
              <w:t>72</w:t>
            </w:r>
            <w:r w:rsidR="00F85D79">
              <w:t>,</w:t>
            </w:r>
            <w:r>
              <w:t>104</w:t>
            </w:r>
          </w:p>
        </w:tc>
        <w:tc>
          <w:tcPr>
            <w:tcW w:w="1519" w:type="dxa"/>
          </w:tcPr>
          <w:p w:rsidR="006867EB" w:rsidRPr="00F30939" w:rsidRDefault="006867EB" w:rsidP="00150196">
            <w:pPr>
              <w:tabs>
                <w:tab w:val="clear" w:pos="1378"/>
                <w:tab w:val="decimal" w:pos="1020"/>
              </w:tabs>
            </w:pPr>
            <w:r>
              <w:t>71,947</w:t>
            </w:r>
          </w:p>
        </w:tc>
      </w:tr>
      <w:tr w:rsidR="00E83C26" w:rsidRPr="00F30939" w:rsidTr="00150196">
        <w:trPr>
          <w:cantSplit/>
          <w:trHeight w:val="454"/>
        </w:trPr>
        <w:tc>
          <w:tcPr>
            <w:tcW w:w="6062" w:type="dxa"/>
          </w:tcPr>
          <w:p w:rsidR="00E83C26" w:rsidRPr="00F30939" w:rsidRDefault="006867EB" w:rsidP="00150196">
            <w:r>
              <w:t>Tax asset</w:t>
            </w:r>
            <w:r w:rsidR="00182CB3">
              <w:t>s</w:t>
            </w:r>
          </w:p>
        </w:tc>
        <w:tc>
          <w:tcPr>
            <w:tcW w:w="1519" w:type="dxa"/>
          </w:tcPr>
          <w:p w:rsidR="00E83C26" w:rsidRPr="00F30939" w:rsidRDefault="006867EB" w:rsidP="00150196">
            <w:pPr>
              <w:tabs>
                <w:tab w:val="clear" w:pos="1378"/>
                <w:tab w:val="decimal" w:pos="1020"/>
              </w:tabs>
            </w:pPr>
            <w:r>
              <w:t>208</w:t>
            </w:r>
          </w:p>
        </w:tc>
        <w:tc>
          <w:tcPr>
            <w:tcW w:w="1519" w:type="dxa"/>
          </w:tcPr>
          <w:p w:rsidR="00E83C26" w:rsidRPr="00F30939" w:rsidRDefault="006867EB" w:rsidP="00150196">
            <w:pPr>
              <w:tabs>
                <w:tab w:val="clear" w:pos="1378"/>
                <w:tab w:val="decimal" w:pos="1020"/>
              </w:tabs>
            </w:pPr>
            <w:r>
              <w:t>249</w:t>
            </w:r>
          </w:p>
        </w:tc>
      </w:tr>
      <w:tr w:rsidR="00E83C26" w:rsidRPr="007165BD" w:rsidTr="00150196">
        <w:trPr>
          <w:cantSplit/>
          <w:trHeight w:val="454"/>
        </w:trPr>
        <w:tc>
          <w:tcPr>
            <w:tcW w:w="6062" w:type="dxa"/>
            <w:tcBorders>
              <w:bottom w:val="single" w:sz="4" w:space="0" w:color="auto"/>
            </w:tcBorders>
          </w:tcPr>
          <w:p w:rsidR="00E83C26" w:rsidRPr="007165BD" w:rsidRDefault="006867EB" w:rsidP="00150196">
            <w:pPr>
              <w:rPr>
                <w:b/>
              </w:rPr>
            </w:pPr>
            <w:r>
              <w:rPr>
                <w:b/>
              </w:rPr>
              <w:t>Total assets</w:t>
            </w:r>
          </w:p>
        </w:tc>
        <w:tc>
          <w:tcPr>
            <w:tcW w:w="1519" w:type="dxa"/>
            <w:tcBorders>
              <w:bottom w:val="single" w:sz="4" w:space="0" w:color="auto"/>
            </w:tcBorders>
          </w:tcPr>
          <w:p w:rsidR="00E83C26" w:rsidRPr="007165BD" w:rsidRDefault="006867EB" w:rsidP="00150196">
            <w:pPr>
              <w:tabs>
                <w:tab w:val="clear" w:pos="1378"/>
                <w:tab w:val="decimal" w:pos="1020"/>
              </w:tabs>
              <w:rPr>
                <w:b/>
              </w:rPr>
            </w:pPr>
            <w:r>
              <w:rPr>
                <w:b/>
              </w:rPr>
              <w:t>72,388</w:t>
            </w:r>
          </w:p>
        </w:tc>
        <w:tc>
          <w:tcPr>
            <w:tcW w:w="1519" w:type="dxa"/>
            <w:tcBorders>
              <w:bottom w:val="single" w:sz="4" w:space="0" w:color="auto"/>
            </w:tcBorders>
          </w:tcPr>
          <w:p w:rsidR="00E83C26" w:rsidRPr="007165BD" w:rsidRDefault="006867EB" w:rsidP="00150196">
            <w:pPr>
              <w:tabs>
                <w:tab w:val="clear" w:pos="1378"/>
                <w:tab w:val="decimal" w:pos="1020"/>
              </w:tabs>
              <w:rPr>
                <w:b/>
              </w:rPr>
            </w:pPr>
            <w:r>
              <w:rPr>
                <w:b/>
              </w:rPr>
              <w:t>72,307</w:t>
            </w:r>
          </w:p>
        </w:tc>
      </w:tr>
      <w:tr w:rsidR="00E83C26" w:rsidRPr="00F30939" w:rsidTr="006867EB">
        <w:trPr>
          <w:cantSplit/>
          <w:trHeight w:val="454"/>
        </w:trPr>
        <w:tc>
          <w:tcPr>
            <w:tcW w:w="6062" w:type="dxa"/>
          </w:tcPr>
          <w:p w:rsidR="00E83C26" w:rsidRPr="00F30939" w:rsidRDefault="006867EB" w:rsidP="00150196">
            <w:r>
              <w:t>Less non-member liabilities</w:t>
            </w:r>
          </w:p>
        </w:tc>
        <w:tc>
          <w:tcPr>
            <w:tcW w:w="1519" w:type="dxa"/>
          </w:tcPr>
          <w:p w:rsidR="00E83C26" w:rsidRPr="00F30939" w:rsidRDefault="006867EB" w:rsidP="00150196">
            <w:pPr>
              <w:tabs>
                <w:tab w:val="clear" w:pos="1378"/>
                <w:tab w:val="decimal" w:pos="1020"/>
              </w:tabs>
            </w:pPr>
            <w:r>
              <w:t>(55)</w:t>
            </w:r>
          </w:p>
        </w:tc>
        <w:tc>
          <w:tcPr>
            <w:tcW w:w="1519" w:type="dxa"/>
          </w:tcPr>
          <w:p w:rsidR="00E83C26" w:rsidRPr="00F30939" w:rsidRDefault="006867EB" w:rsidP="006867EB">
            <w:pPr>
              <w:tabs>
                <w:tab w:val="clear" w:pos="1378"/>
                <w:tab w:val="decimal" w:pos="1020"/>
              </w:tabs>
            </w:pPr>
            <w:r>
              <w:t>(84)</w:t>
            </w:r>
          </w:p>
        </w:tc>
      </w:tr>
      <w:tr w:rsidR="00E83C26" w:rsidRPr="007165BD" w:rsidTr="006867EB">
        <w:trPr>
          <w:cantSplit/>
          <w:trHeight w:val="454"/>
        </w:trPr>
        <w:tc>
          <w:tcPr>
            <w:tcW w:w="6062" w:type="dxa"/>
            <w:tcBorders>
              <w:bottom w:val="single" w:sz="4" w:space="0" w:color="auto"/>
            </w:tcBorders>
          </w:tcPr>
          <w:p w:rsidR="00E83C26" w:rsidRPr="007165BD" w:rsidRDefault="006867EB" w:rsidP="00150196">
            <w:pPr>
              <w:rPr>
                <w:b/>
              </w:rPr>
            </w:pPr>
            <w:r>
              <w:rPr>
                <w:b/>
              </w:rPr>
              <w:t>Net assets available for member benefits</w:t>
            </w:r>
          </w:p>
        </w:tc>
        <w:tc>
          <w:tcPr>
            <w:tcW w:w="1519" w:type="dxa"/>
            <w:tcBorders>
              <w:bottom w:val="single" w:sz="4" w:space="0" w:color="auto"/>
            </w:tcBorders>
          </w:tcPr>
          <w:p w:rsidR="00E83C26" w:rsidRPr="007165BD" w:rsidRDefault="006867EB" w:rsidP="00150196">
            <w:pPr>
              <w:tabs>
                <w:tab w:val="clear" w:pos="1378"/>
                <w:tab w:val="decimal" w:pos="1020"/>
              </w:tabs>
              <w:rPr>
                <w:b/>
              </w:rPr>
            </w:pPr>
            <w:r>
              <w:rPr>
                <w:b/>
              </w:rPr>
              <w:t>72,333</w:t>
            </w:r>
          </w:p>
        </w:tc>
        <w:tc>
          <w:tcPr>
            <w:tcW w:w="1519" w:type="dxa"/>
            <w:tcBorders>
              <w:bottom w:val="single" w:sz="4" w:space="0" w:color="auto"/>
            </w:tcBorders>
          </w:tcPr>
          <w:p w:rsidR="00E83C26" w:rsidRPr="007165BD" w:rsidRDefault="006867EB" w:rsidP="00150196">
            <w:pPr>
              <w:tabs>
                <w:tab w:val="clear" w:pos="1378"/>
                <w:tab w:val="decimal" w:pos="1020"/>
              </w:tabs>
              <w:rPr>
                <w:b/>
              </w:rPr>
            </w:pPr>
            <w:r>
              <w:rPr>
                <w:b/>
              </w:rPr>
              <w:t>72,223</w:t>
            </w:r>
          </w:p>
        </w:tc>
      </w:tr>
      <w:tr w:rsidR="006867EB" w:rsidRPr="007165BD" w:rsidTr="006867EB">
        <w:trPr>
          <w:cantSplit/>
          <w:trHeight w:val="828"/>
        </w:trPr>
        <w:tc>
          <w:tcPr>
            <w:tcW w:w="6062" w:type="dxa"/>
            <w:tcBorders>
              <w:top w:val="single" w:sz="4" w:space="0" w:color="auto"/>
              <w:bottom w:val="single" w:sz="4" w:space="0" w:color="auto"/>
            </w:tcBorders>
            <w:vAlign w:val="bottom"/>
          </w:tcPr>
          <w:p w:rsidR="006867EB" w:rsidRDefault="006867EB" w:rsidP="006867EB">
            <w:pPr>
              <w:rPr>
                <w:b/>
              </w:rPr>
            </w:pPr>
            <w:r>
              <w:rPr>
                <w:b/>
              </w:rPr>
              <w:t>Defined benefit member liabilities</w:t>
            </w:r>
          </w:p>
        </w:tc>
        <w:tc>
          <w:tcPr>
            <w:tcW w:w="1519" w:type="dxa"/>
            <w:tcBorders>
              <w:top w:val="single" w:sz="4" w:space="0" w:color="auto"/>
              <w:bottom w:val="single" w:sz="4" w:space="0" w:color="auto"/>
            </w:tcBorders>
            <w:vAlign w:val="bottom"/>
          </w:tcPr>
          <w:p w:rsidR="006867EB" w:rsidRDefault="006867EB" w:rsidP="006867EB">
            <w:pPr>
              <w:tabs>
                <w:tab w:val="clear" w:pos="1378"/>
                <w:tab w:val="decimal" w:pos="1020"/>
              </w:tabs>
              <w:rPr>
                <w:b/>
              </w:rPr>
            </w:pPr>
            <w:r>
              <w:rPr>
                <w:b/>
              </w:rPr>
              <w:t>63,518</w:t>
            </w:r>
          </w:p>
        </w:tc>
        <w:tc>
          <w:tcPr>
            <w:tcW w:w="1519" w:type="dxa"/>
            <w:tcBorders>
              <w:top w:val="single" w:sz="4" w:space="0" w:color="auto"/>
              <w:bottom w:val="single" w:sz="4" w:space="0" w:color="auto"/>
            </w:tcBorders>
            <w:vAlign w:val="bottom"/>
          </w:tcPr>
          <w:p w:rsidR="006867EB" w:rsidRDefault="006867EB" w:rsidP="006867EB">
            <w:pPr>
              <w:tabs>
                <w:tab w:val="clear" w:pos="1378"/>
                <w:tab w:val="decimal" w:pos="1020"/>
              </w:tabs>
              <w:rPr>
                <w:b/>
              </w:rPr>
            </w:pPr>
            <w:r>
              <w:rPr>
                <w:b/>
              </w:rPr>
              <w:t>68,146</w:t>
            </w:r>
          </w:p>
        </w:tc>
      </w:tr>
    </w:tbl>
    <w:p w:rsidR="00E83C26" w:rsidRPr="00F30939" w:rsidRDefault="00CF4E69" w:rsidP="00E83C26">
      <w:r>
        <w:t>Defined benefit member liabilities comprise the Territory-financed defined benefit.</w:t>
      </w:r>
    </w:p>
    <w:p w:rsidR="00E83C26" w:rsidRPr="00F30939" w:rsidRDefault="00E83C26" w:rsidP="00DD36C5"/>
    <w:p w:rsidR="004221A1" w:rsidRPr="000D515D" w:rsidRDefault="004221A1" w:rsidP="004221A1">
      <w:pPr>
        <w:pStyle w:val="Heading1"/>
      </w:pPr>
      <w:bookmarkStart w:id="64" w:name="_Ref27030013"/>
      <w:r>
        <w:t>Northern Territory Government and Public Authorities Employees’ Superannuation Fund</w:t>
      </w:r>
      <w:bookmarkEnd w:id="64"/>
    </w:p>
    <w:p w:rsidR="004221A1" w:rsidRPr="000D515D" w:rsidRDefault="004221A1" w:rsidP="004221A1">
      <w:pPr>
        <w:pStyle w:val="Heading2"/>
      </w:pPr>
      <w:bookmarkStart w:id="65" w:name="_Ref34314258"/>
      <w:r w:rsidRPr="000D515D">
        <w:t xml:space="preserve">Audit Findings and Analysis of the Financial Statements for the </w:t>
      </w:r>
      <w:r w:rsidR="001E7529">
        <w:t>Period</w:t>
      </w:r>
      <w:r w:rsidRPr="000D515D">
        <w:t xml:space="preserve"> Ended</w:t>
      </w:r>
      <w:r w:rsidR="001E7529">
        <w:t xml:space="preserve"> 7 May</w:t>
      </w:r>
      <w:r>
        <w:t xml:space="preserve"> 2019</w:t>
      </w:r>
      <w:bookmarkEnd w:id="65"/>
    </w:p>
    <w:p w:rsidR="004221A1" w:rsidRPr="00F30939" w:rsidRDefault="004221A1" w:rsidP="004221A1">
      <w:pPr>
        <w:pStyle w:val="Heading3"/>
      </w:pPr>
      <w:r>
        <w:t>Background</w:t>
      </w:r>
    </w:p>
    <w:p w:rsidR="000C122A" w:rsidRDefault="000C122A" w:rsidP="000C122A">
      <w:r>
        <w:t xml:space="preserve">The Northern Territory Government and Public Authorities Superannuation Scheme (the Scheme) was established by Division 1 of Part 3 of the </w:t>
      </w:r>
      <w:r w:rsidRPr="00423EEE">
        <w:rPr>
          <w:i/>
        </w:rPr>
        <w:t>Superannuation Act 1986</w:t>
      </w:r>
      <w:r>
        <w:t xml:space="preserve"> (the Act) for all eligible employees. Responsibility for administering the scheme rested with the Commissioner of Superannuation. </w:t>
      </w:r>
    </w:p>
    <w:p w:rsidR="000C122A" w:rsidRDefault="000C122A" w:rsidP="000C122A">
      <w:r>
        <w:t>The fund established for the scheme, by Division 2 of Part 3 of the Act, was referred to as the Northern Territory Government and Public Authorities Employees’ Superannuation Fund (the Fund).</w:t>
      </w:r>
    </w:p>
    <w:p w:rsidR="000C122A" w:rsidRDefault="000C122A" w:rsidP="000C122A">
      <w:r>
        <w:t>On 10 August 1999 the Scheme was closed to new members. The scheme was subsequently opened for some employees since identified as eligible for membership.</w:t>
      </w:r>
    </w:p>
    <w:p w:rsidR="000C122A" w:rsidRDefault="000C122A" w:rsidP="000C122A">
      <w:r>
        <w:t>The Fund has now been closed and all accumulation accounts transferred to a successor fund. Notwithstanding the closure of the Fund, the Commissioner of Superannuation requested the accounts be audited as at 30 June 2019.</w:t>
      </w:r>
    </w:p>
    <w:p w:rsidR="004221A1" w:rsidRDefault="004221A1" w:rsidP="004221A1">
      <w:pPr>
        <w:pStyle w:val="Heading3"/>
      </w:pPr>
      <w:r>
        <w:t>Scope and Objectives</w:t>
      </w:r>
    </w:p>
    <w:p w:rsidR="004221A1" w:rsidRPr="00F30939" w:rsidRDefault="004221A1" w:rsidP="004221A1">
      <w:r>
        <w:t xml:space="preserve">The objective of the audit was to complete sufficient audit verification to enable an opinion to be expressed upon the financial statements of </w:t>
      </w:r>
      <w:r w:rsidR="00423EEE" w:rsidRPr="00423EEE">
        <w:t>Northern Territory Government and Public Authorities Employees’ Superannuation Fund</w:t>
      </w:r>
      <w:r w:rsidR="00423EEE">
        <w:t xml:space="preserve"> </w:t>
      </w:r>
      <w:r>
        <w:t xml:space="preserve">for the </w:t>
      </w:r>
      <w:r w:rsidR="001E7529">
        <w:t>period</w:t>
      </w:r>
      <w:r>
        <w:t xml:space="preserve"> ended </w:t>
      </w:r>
      <w:r w:rsidR="001E7529">
        <w:t>7 May</w:t>
      </w:r>
      <w:r w:rsidRPr="00423EEE">
        <w:t xml:space="preserve"> 2019.</w:t>
      </w:r>
    </w:p>
    <w:p w:rsidR="004221A1" w:rsidRDefault="004221A1" w:rsidP="004221A1">
      <w:pPr>
        <w:pStyle w:val="Heading3"/>
      </w:pPr>
      <w:r>
        <w:t>Audit Opinion</w:t>
      </w:r>
    </w:p>
    <w:p w:rsidR="004221A1" w:rsidRPr="00F30939" w:rsidRDefault="004221A1" w:rsidP="004221A1">
      <w:r w:rsidRPr="0007304D">
        <w:t xml:space="preserve">The audit of the </w:t>
      </w:r>
      <w:r w:rsidR="00423EEE" w:rsidRPr="00423EEE">
        <w:t xml:space="preserve">Northern Territory Government and Public Authorities Employees’ Superannuation Fund </w:t>
      </w:r>
      <w:r w:rsidRPr="00423EEE">
        <w:t xml:space="preserve">for </w:t>
      </w:r>
      <w:r w:rsidR="001E7529">
        <w:t>period</w:t>
      </w:r>
      <w:r w:rsidRPr="00423EEE">
        <w:t xml:space="preserve"> year ended </w:t>
      </w:r>
      <w:r w:rsidR="001E7529">
        <w:t>7 May</w:t>
      </w:r>
      <w:r w:rsidRPr="00423EEE">
        <w:t xml:space="preserve"> 2019 resulted in an unmodified independent audit opinion, which was issued on </w:t>
      </w:r>
      <w:r w:rsidR="00423EEE" w:rsidRPr="00423EEE">
        <w:t>18 May 2020</w:t>
      </w:r>
      <w:r w:rsidRPr="00423EEE">
        <w:t>.</w:t>
      </w:r>
    </w:p>
    <w:p w:rsidR="004221A1" w:rsidRDefault="004221A1" w:rsidP="004221A1">
      <w:pPr>
        <w:pStyle w:val="Heading3"/>
      </w:pPr>
      <w:r>
        <w:t>Audit Observations</w:t>
      </w:r>
    </w:p>
    <w:p w:rsidR="004221A1" w:rsidRDefault="004221A1" w:rsidP="004221A1">
      <w:r w:rsidRPr="0007304D">
        <w:t>The audit did not identify any material weaknesses in controls.</w:t>
      </w:r>
    </w:p>
    <w:p w:rsidR="004221A1" w:rsidRDefault="004221A1" w:rsidP="004221A1">
      <w:pPr>
        <w:pStyle w:val="Heading4"/>
      </w:pPr>
      <w:r w:rsidRPr="00AB1BB4">
        <w:t>Performance Overview</w:t>
      </w:r>
    </w:p>
    <w:p w:rsidR="000E6C4A" w:rsidRDefault="000E6C4A" w:rsidP="000E6C4A">
      <w:r>
        <w:t>The Fund was closed on 7 May 2019. On 8 May 2019 the defined contributions member balances were transferred to Statewide Superannuation and the defined benefits member balances were transferred to the Northern Territory of Australia. The financial statements have been prepared fo</w:t>
      </w:r>
      <w:r w:rsidR="00EC77FE">
        <w:t>r the period ending 7 May 2019.</w:t>
      </w:r>
    </w:p>
    <w:p w:rsidR="00EC77FE" w:rsidRDefault="00EC77FE" w:rsidP="00EC77FE">
      <w:r>
        <w:t>Immediately prior to the closure of the Fund, the Fund had total assets of $1,484.0 million of which $556.5 million related to investments of the Fund and $925.7 million constituted employer-sponsor receivables. In the prior year, the Fund experienced strong investment returns for the year that included $48.2 million in interest and distribution income. Interest and distribution income in the period to May 2019 was notably less at $8.1 million. The net market value of investments during the period to 7 May 2019 increased by $20.2 million compared to an increase in net market value of investments of $1.9 million experienced in the prior year.</w:t>
      </w:r>
    </w:p>
    <w:p w:rsidR="00EC77FE" w:rsidRDefault="00EC77FE" w:rsidP="000E6C4A"/>
    <w:p w:rsidR="00423EEE" w:rsidRPr="00F30939" w:rsidRDefault="00423EEE" w:rsidP="00423EEE">
      <w:pPr>
        <w:pStyle w:val="Heading1"/>
      </w:pPr>
      <w:r>
        <w:t>Northern Territory Government and Public Authorities Employees’ Superannuation Fund</w:t>
      </w:r>
      <w:r w:rsidRPr="00F30939">
        <w:t xml:space="preserve"> cont…</w:t>
      </w:r>
    </w:p>
    <w:p w:rsidR="002405FD" w:rsidRDefault="002405FD" w:rsidP="002405FD">
      <w:r>
        <w:t>As noted in my engagement letter confirming the scope of the audit, I was requested to “</w:t>
      </w:r>
      <w:r w:rsidRPr="00423EEE">
        <w:rPr>
          <w:i/>
        </w:rPr>
        <w:t>audit the financial report of the Northern Territory Government and Public Authorities Employees’ Superannuation Fund which comprises the statement of financial position as at 30 June 2019 and the income statement, statement of changes in member benefits, statement of changes in equity, and statement of cash flows for the period then ended, and notes comprising a summary of significant accounting policies and other explanatory information, and the Commissioners' declaration</w:t>
      </w:r>
      <w:r>
        <w:t>”.</w:t>
      </w:r>
    </w:p>
    <w:p w:rsidR="002405FD" w:rsidRDefault="000E6C4A" w:rsidP="002405FD">
      <w:r>
        <w:t xml:space="preserve">The entry meeting for the audit of the Fund was held on 8 July 2019 with the audit scheduled to take place following that meeting. The first draft of the special purpose financial statements were received on 25 October 2019 with a period end date of 7 May 2019 which was not the period end date specified within the engagement letter. </w:t>
      </w:r>
      <w:r w:rsidR="002405FD">
        <w:t xml:space="preserve">The change to the reporting date necessitated further consideration to be given to valuation and reporting impacts resulting from the changed reporting date. These matters, together with scheduled staff absences within both the Department of Treasury and Finance and the authorised audit firm resulted in almost a year passing since the conclusion of the Fund’s financial reporting period and the issue of my audit opinion. </w:t>
      </w:r>
    </w:p>
    <w:p w:rsidR="004221A1" w:rsidRDefault="002405FD" w:rsidP="00423EEE">
      <w:r>
        <w:t>The financial balances controlled by the Territory were subject to audit procedures as part of my audit of the Treasurer’s Annual Financial Statements for the year ended 30 June 2019.</w:t>
      </w:r>
    </w:p>
    <w:p w:rsidR="004221A1" w:rsidRPr="00F30939" w:rsidRDefault="004221A1" w:rsidP="004221A1">
      <w:pPr>
        <w:pStyle w:val="Heading1"/>
      </w:pPr>
      <w:r>
        <w:t>Northern Territory Government and Public Authorities Employees’ Superannuation Fund</w:t>
      </w:r>
      <w:r w:rsidRPr="00F30939">
        <w:t xml:space="preserve"> cont…</w:t>
      </w:r>
    </w:p>
    <w:p w:rsidR="000309CA" w:rsidRPr="00F30939" w:rsidRDefault="000309CA" w:rsidP="000309CA">
      <w:pPr>
        <w:pStyle w:val="Heading2"/>
      </w:pPr>
      <w:r>
        <w:t>Abridged Income Statement</w:t>
      </w:r>
    </w:p>
    <w:tbl>
      <w:tblPr>
        <w:tblW w:w="9242" w:type="dxa"/>
        <w:tblLayout w:type="fixed"/>
        <w:tblLook w:val="04A0" w:firstRow="1" w:lastRow="0" w:firstColumn="1" w:lastColumn="0" w:noHBand="0" w:noVBand="1"/>
        <w:tblCaption w:val="Abridged Income Statement"/>
        <w:tblDescription w:val=" Period Ended&#10;7 May 2019 Year Ended&#10;30 June 2018&#10; $’000 $’000&#10;Income  &#10;Interest and distributions 8,052 48,230&#10;Changes in net market value of investments 20,186 1,861&#10;Total income 28,238 50,091&#10;Other expenses (145) (189)&#10;Expenditure (145) (189)&#10;Net results from superannuation activities before income tax expense 28,093 49,902&#10;Income tax expense (1,355) (3,474)&#10;Net results from superannuation activities after income tax expense 26,738 46,428&#10;Net benefit allocated to defined contribution members accounts (31,958) (44,808)&#10;Operating result after income tax (5,220) 1,620&#10;"/>
      </w:tblPr>
      <w:tblGrid>
        <w:gridCol w:w="6204"/>
        <w:gridCol w:w="1519"/>
        <w:gridCol w:w="1519"/>
      </w:tblGrid>
      <w:tr w:rsidR="00423EEE" w:rsidRPr="00F30939" w:rsidTr="00C309F7">
        <w:trPr>
          <w:cantSplit/>
          <w:trHeight w:val="454"/>
          <w:tblHeader/>
        </w:trPr>
        <w:tc>
          <w:tcPr>
            <w:tcW w:w="6204" w:type="dxa"/>
            <w:tcBorders>
              <w:bottom w:val="single" w:sz="4" w:space="0" w:color="auto"/>
            </w:tcBorders>
          </w:tcPr>
          <w:p w:rsidR="00423EEE" w:rsidRPr="00F30939" w:rsidRDefault="00423EEE" w:rsidP="00423EEE"/>
        </w:tc>
        <w:tc>
          <w:tcPr>
            <w:tcW w:w="1519" w:type="dxa"/>
            <w:tcBorders>
              <w:bottom w:val="single" w:sz="4" w:space="0" w:color="auto"/>
            </w:tcBorders>
          </w:tcPr>
          <w:p w:rsidR="00423EEE" w:rsidRPr="007165BD" w:rsidRDefault="00423EEE" w:rsidP="00423EEE">
            <w:pPr>
              <w:jc w:val="center"/>
              <w:rPr>
                <w:b/>
              </w:rPr>
            </w:pPr>
            <w:r>
              <w:rPr>
                <w:b/>
              </w:rPr>
              <w:t>Period Ended</w:t>
            </w:r>
            <w:r>
              <w:rPr>
                <w:b/>
              </w:rPr>
              <w:br/>
              <w:t xml:space="preserve">7 May </w:t>
            </w:r>
            <w:r w:rsidRPr="007165BD">
              <w:rPr>
                <w:b/>
              </w:rPr>
              <w:t>201</w:t>
            </w:r>
            <w:r>
              <w:rPr>
                <w:b/>
              </w:rPr>
              <w:t>9</w:t>
            </w:r>
          </w:p>
        </w:tc>
        <w:tc>
          <w:tcPr>
            <w:tcW w:w="1519" w:type="dxa"/>
            <w:tcBorders>
              <w:bottom w:val="single" w:sz="4" w:space="0" w:color="auto"/>
            </w:tcBorders>
          </w:tcPr>
          <w:p w:rsidR="00423EEE" w:rsidRPr="007165BD" w:rsidRDefault="00423EEE" w:rsidP="00423EEE">
            <w:pPr>
              <w:jc w:val="center"/>
              <w:rPr>
                <w:b/>
              </w:rPr>
            </w:pPr>
            <w:r>
              <w:rPr>
                <w:b/>
              </w:rPr>
              <w:t>Year Ended</w:t>
            </w:r>
            <w:r>
              <w:rPr>
                <w:b/>
              </w:rPr>
              <w:br/>
              <w:t xml:space="preserve">30 June </w:t>
            </w:r>
            <w:r w:rsidRPr="007165BD">
              <w:rPr>
                <w:b/>
              </w:rPr>
              <w:t>201</w:t>
            </w:r>
            <w:r>
              <w:rPr>
                <w:b/>
              </w:rPr>
              <w:t>8</w:t>
            </w:r>
          </w:p>
        </w:tc>
      </w:tr>
      <w:tr w:rsidR="004221A1" w:rsidRPr="00F30939" w:rsidTr="00C309F7">
        <w:trPr>
          <w:cantSplit/>
          <w:trHeight w:val="454"/>
          <w:tblHeader/>
        </w:trPr>
        <w:tc>
          <w:tcPr>
            <w:tcW w:w="6204" w:type="dxa"/>
            <w:tcBorders>
              <w:top w:val="single" w:sz="4" w:space="0" w:color="auto"/>
            </w:tcBorders>
          </w:tcPr>
          <w:p w:rsidR="004221A1" w:rsidRPr="00F30939" w:rsidRDefault="004221A1" w:rsidP="00C309F7"/>
        </w:tc>
        <w:tc>
          <w:tcPr>
            <w:tcW w:w="1519" w:type="dxa"/>
            <w:tcBorders>
              <w:top w:val="single" w:sz="4" w:space="0" w:color="auto"/>
            </w:tcBorders>
          </w:tcPr>
          <w:p w:rsidR="004221A1" w:rsidRPr="007165BD" w:rsidRDefault="004221A1" w:rsidP="00C309F7">
            <w:pPr>
              <w:jc w:val="center"/>
              <w:rPr>
                <w:b/>
              </w:rPr>
            </w:pPr>
            <w:r w:rsidRPr="007165BD">
              <w:rPr>
                <w:b/>
              </w:rPr>
              <w:t>$’000</w:t>
            </w:r>
          </w:p>
        </w:tc>
        <w:tc>
          <w:tcPr>
            <w:tcW w:w="1519" w:type="dxa"/>
            <w:tcBorders>
              <w:top w:val="single" w:sz="4" w:space="0" w:color="auto"/>
            </w:tcBorders>
          </w:tcPr>
          <w:p w:rsidR="004221A1" w:rsidRPr="007165BD" w:rsidRDefault="004221A1" w:rsidP="00C309F7">
            <w:pPr>
              <w:jc w:val="center"/>
              <w:rPr>
                <w:b/>
              </w:rPr>
            </w:pPr>
            <w:r w:rsidRPr="007165BD">
              <w:rPr>
                <w:b/>
              </w:rPr>
              <w:t>$’000</w:t>
            </w:r>
          </w:p>
        </w:tc>
      </w:tr>
      <w:tr w:rsidR="004221A1" w:rsidRPr="007165BD" w:rsidTr="00C309F7">
        <w:trPr>
          <w:cantSplit/>
          <w:trHeight w:val="454"/>
        </w:trPr>
        <w:tc>
          <w:tcPr>
            <w:tcW w:w="6204" w:type="dxa"/>
          </w:tcPr>
          <w:p w:rsidR="004221A1" w:rsidRPr="007165BD" w:rsidRDefault="004221A1" w:rsidP="00C309F7">
            <w:pPr>
              <w:rPr>
                <w:b/>
              </w:rPr>
            </w:pPr>
            <w:r w:rsidRPr="007165BD">
              <w:rPr>
                <w:b/>
              </w:rPr>
              <w:t>Income</w:t>
            </w:r>
          </w:p>
        </w:tc>
        <w:tc>
          <w:tcPr>
            <w:tcW w:w="1519" w:type="dxa"/>
          </w:tcPr>
          <w:p w:rsidR="004221A1" w:rsidRPr="007165BD" w:rsidRDefault="004221A1" w:rsidP="00C309F7">
            <w:pPr>
              <w:tabs>
                <w:tab w:val="clear" w:pos="1378"/>
                <w:tab w:val="decimal" w:pos="1020"/>
              </w:tabs>
              <w:rPr>
                <w:b/>
              </w:rPr>
            </w:pPr>
          </w:p>
        </w:tc>
        <w:tc>
          <w:tcPr>
            <w:tcW w:w="1519" w:type="dxa"/>
          </w:tcPr>
          <w:p w:rsidR="004221A1" w:rsidRPr="007165BD" w:rsidRDefault="004221A1" w:rsidP="00C309F7">
            <w:pPr>
              <w:tabs>
                <w:tab w:val="clear" w:pos="1378"/>
                <w:tab w:val="decimal" w:pos="1020"/>
              </w:tabs>
              <w:rPr>
                <w:b/>
              </w:rPr>
            </w:pPr>
          </w:p>
        </w:tc>
      </w:tr>
      <w:tr w:rsidR="004221A1" w:rsidRPr="00F30939" w:rsidTr="00C309F7">
        <w:trPr>
          <w:cantSplit/>
          <w:trHeight w:val="454"/>
        </w:trPr>
        <w:tc>
          <w:tcPr>
            <w:tcW w:w="6204" w:type="dxa"/>
          </w:tcPr>
          <w:p w:rsidR="004221A1" w:rsidRPr="00F30939" w:rsidRDefault="00423EEE" w:rsidP="00C309F7">
            <w:r>
              <w:t>Interest and distributions</w:t>
            </w:r>
          </w:p>
        </w:tc>
        <w:tc>
          <w:tcPr>
            <w:tcW w:w="1519" w:type="dxa"/>
          </w:tcPr>
          <w:p w:rsidR="004221A1" w:rsidRPr="00F30939" w:rsidRDefault="00207B61" w:rsidP="00C309F7">
            <w:pPr>
              <w:tabs>
                <w:tab w:val="clear" w:pos="1378"/>
                <w:tab w:val="decimal" w:pos="1020"/>
              </w:tabs>
            </w:pPr>
            <w:r>
              <w:t>8</w:t>
            </w:r>
            <w:r w:rsidR="000309CA">
              <w:t>,052</w:t>
            </w:r>
          </w:p>
        </w:tc>
        <w:tc>
          <w:tcPr>
            <w:tcW w:w="1519" w:type="dxa"/>
          </w:tcPr>
          <w:p w:rsidR="004221A1" w:rsidRPr="00F30939" w:rsidRDefault="000309CA" w:rsidP="00C309F7">
            <w:pPr>
              <w:tabs>
                <w:tab w:val="clear" w:pos="1378"/>
                <w:tab w:val="decimal" w:pos="1020"/>
              </w:tabs>
            </w:pPr>
            <w:r>
              <w:t>48,230</w:t>
            </w:r>
          </w:p>
        </w:tc>
      </w:tr>
      <w:tr w:rsidR="004221A1" w:rsidRPr="00F30939" w:rsidTr="00C309F7">
        <w:trPr>
          <w:cantSplit/>
          <w:trHeight w:val="454"/>
        </w:trPr>
        <w:tc>
          <w:tcPr>
            <w:tcW w:w="6204" w:type="dxa"/>
          </w:tcPr>
          <w:p w:rsidR="004221A1" w:rsidRPr="00F30939" w:rsidRDefault="00423EEE" w:rsidP="00C309F7">
            <w:r>
              <w:t>Changes in net market value of investments</w:t>
            </w:r>
          </w:p>
        </w:tc>
        <w:tc>
          <w:tcPr>
            <w:tcW w:w="1519" w:type="dxa"/>
          </w:tcPr>
          <w:p w:rsidR="004221A1" w:rsidRPr="00F30939" w:rsidRDefault="000309CA" w:rsidP="00C309F7">
            <w:pPr>
              <w:tabs>
                <w:tab w:val="clear" w:pos="1378"/>
                <w:tab w:val="decimal" w:pos="1020"/>
              </w:tabs>
            </w:pPr>
            <w:r>
              <w:t>20,186</w:t>
            </w:r>
          </w:p>
        </w:tc>
        <w:tc>
          <w:tcPr>
            <w:tcW w:w="1519" w:type="dxa"/>
          </w:tcPr>
          <w:p w:rsidR="004221A1" w:rsidRPr="00F30939" w:rsidRDefault="000309CA" w:rsidP="00C309F7">
            <w:pPr>
              <w:tabs>
                <w:tab w:val="clear" w:pos="1378"/>
                <w:tab w:val="decimal" w:pos="1020"/>
              </w:tabs>
            </w:pPr>
            <w:r>
              <w:t>1,861</w:t>
            </w:r>
          </w:p>
        </w:tc>
      </w:tr>
      <w:tr w:rsidR="004221A1" w:rsidRPr="007165BD" w:rsidTr="00C309F7">
        <w:trPr>
          <w:cantSplit/>
          <w:trHeight w:val="454"/>
        </w:trPr>
        <w:tc>
          <w:tcPr>
            <w:tcW w:w="6204" w:type="dxa"/>
            <w:tcBorders>
              <w:bottom w:val="single" w:sz="4" w:space="0" w:color="auto"/>
            </w:tcBorders>
          </w:tcPr>
          <w:p w:rsidR="004221A1" w:rsidRPr="007165BD" w:rsidRDefault="004221A1" w:rsidP="00C309F7">
            <w:pPr>
              <w:tabs>
                <w:tab w:val="clear" w:pos="1378"/>
                <w:tab w:val="decimal" w:pos="1020"/>
              </w:tabs>
              <w:rPr>
                <w:b/>
              </w:rPr>
            </w:pPr>
            <w:r w:rsidRPr="007165BD">
              <w:rPr>
                <w:b/>
              </w:rPr>
              <w:t xml:space="preserve">Total </w:t>
            </w:r>
            <w:r>
              <w:rPr>
                <w:b/>
              </w:rPr>
              <w:t>income</w:t>
            </w:r>
          </w:p>
        </w:tc>
        <w:tc>
          <w:tcPr>
            <w:tcW w:w="1519" w:type="dxa"/>
            <w:tcBorders>
              <w:bottom w:val="single" w:sz="4" w:space="0" w:color="auto"/>
            </w:tcBorders>
          </w:tcPr>
          <w:p w:rsidR="004221A1" w:rsidRPr="007165BD" w:rsidRDefault="000309CA" w:rsidP="00C309F7">
            <w:pPr>
              <w:tabs>
                <w:tab w:val="clear" w:pos="1378"/>
                <w:tab w:val="decimal" w:pos="1020"/>
              </w:tabs>
              <w:rPr>
                <w:b/>
              </w:rPr>
            </w:pPr>
            <w:r>
              <w:rPr>
                <w:b/>
              </w:rPr>
              <w:t>28,238</w:t>
            </w:r>
          </w:p>
        </w:tc>
        <w:tc>
          <w:tcPr>
            <w:tcW w:w="1519" w:type="dxa"/>
            <w:tcBorders>
              <w:bottom w:val="single" w:sz="4" w:space="0" w:color="auto"/>
            </w:tcBorders>
          </w:tcPr>
          <w:p w:rsidR="004221A1" w:rsidRPr="007165BD" w:rsidRDefault="000309CA" w:rsidP="00C309F7">
            <w:pPr>
              <w:tabs>
                <w:tab w:val="clear" w:pos="1378"/>
                <w:tab w:val="decimal" w:pos="1020"/>
              </w:tabs>
              <w:rPr>
                <w:b/>
              </w:rPr>
            </w:pPr>
            <w:r>
              <w:rPr>
                <w:b/>
              </w:rPr>
              <w:t>50,091</w:t>
            </w:r>
          </w:p>
        </w:tc>
      </w:tr>
      <w:tr w:rsidR="004221A1" w:rsidRPr="00F30939" w:rsidTr="00C309F7">
        <w:trPr>
          <w:cantSplit/>
          <w:trHeight w:val="454"/>
        </w:trPr>
        <w:tc>
          <w:tcPr>
            <w:tcW w:w="6204" w:type="dxa"/>
          </w:tcPr>
          <w:p w:rsidR="004221A1" w:rsidRPr="00F30939" w:rsidRDefault="00423EEE" w:rsidP="00423EEE">
            <w:r>
              <w:t>Other expenses</w:t>
            </w:r>
          </w:p>
        </w:tc>
        <w:tc>
          <w:tcPr>
            <w:tcW w:w="1519" w:type="dxa"/>
          </w:tcPr>
          <w:p w:rsidR="004221A1" w:rsidRPr="00F30939" w:rsidRDefault="004221A1" w:rsidP="00C309F7">
            <w:pPr>
              <w:tabs>
                <w:tab w:val="clear" w:pos="1378"/>
                <w:tab w:val="decimal" w:pos="1020"/>
              </w:tabs>
            </w:pPr>
            <w:r>
              <w:t>(</w:t>
            </w:r>
            <w:r w:rsidR="000309CA">
              <w:t>145</w:t>
            </w:r>
            <w:r>
              <w:t>)</w:t>
            </w:r>
          </w:p>
        </w:tc>
        <w:tc>
          <w:tcPr>
            <w:tcW w:w="1519" w:type="dxa"/>
          </w:tcPr>
          <w:p w:rsidR="004221A1" w:rsidRPr="00F30939" w:rsidRDefault="000309CA" w:rsidP="00C309F7">
            <w:pPr>
              <w:tabs>
                <w:tab w:val="clear" w:pos="1378"/>
                <w:tab w:val="decimal" w:pos="1020"/>
              </w:tabs>
            </w:pPr>
            <w:r>
              <w:t>(189)</w:t>
            </w:r>
          </w:p>
        </w:tc>
      </w:tr>
      <w:tr w:rsidR="004221A1" w:rsidRPr="00AD3933" w:rsidTr="000309CA">
        <w:trPr>
          <w:cantSplit/>
          <w:trHeight w:val="454"/>
        </w:trPr>
        <w:tc>
          <w:tcPr>
            <w:tcW w:w="6204" w:type="dxa"/>
            <w:tcBorders>
              <w:bottom w:val="single" w:sz="4" w:space="0" w:color="auto"/>
            </w:tcBorders>
          </w:tcPr>
          <w:p w:rsidR="004221A1" w:rsidRPr="00AD3933" w:rsidRDefault="000309CA" w:rsidP="00C309F7">
            <w:pPr>
              <w:rPr>
                <w:b/>
              </w:rPr>
            </w:pPr>
            <w:r>
              <w:rPr>
                <w:b/>
              </w:rPr>
              <w:t>E</w:t>
            </w:r>
            <w:r w:rsidR="004221A1">
              <w:rPr>
                <w:b/>
              </w:rPr>
              <w:t>xpenditure</w:t>
            </w:r>
          </w:p>
        </w:tc>
        <w:tc>
          <w:tcPr>
            <w:tcW w:w="1519" w:type="dxa"/>
            <w:tcBorders>
              <w:bottom w:val="single" w:sz="4" w:space="0" w:color="auto"/>
            </w:tcBorders>
          </w:tcPr>
          <w:p w:rsidR="004221A1" w:rsidRPr="0073130B" w:rsidRDefault="004221A1" w:rsidP="00C309F7">
            <w:pPr>
              <w:tabs>
                <w:tab w:val="clear" w:pos="1378"/>
                <w:tab w:val="decimal" w:pos="1020"/>
              </w:tabs>
              <w:rPr>
                <w:b/>
              </w:rPr>
            </w:pPr>
            <w:r w:rsidRPr="0073130B">
              <w:rPr>
                <w:b/>
              </w:rPr>
              <w:t>(</w:t>
            </w:r>
            <w:r w:rsidR="000309CA">
              <w:rPr>
                <w:b/>
              </w:rPr>
              <w:t>145</w:t>
            </w:r>
            <w:r w:rsidRPr="0073130B">
              <w:rPr>
                <w:b/>
              </w:rPr>
              <w:t>)</w:t>
            </w:r>
          </w:p>
        </w:tc>
        <w:tc>
          <w:tcPr>
            <w:tcW w:w="1519" w:type="dxa"/>
            <w:tcBorders>
              <w:bottom w:val="single" w:sz="4" w:space="0" w:color="auto"/>
            </w:tcBorders>
          </w:tcPr>
          <w:p w:rsidR="004221A1" w:rsidRPr="0073130B" w:rsidRDefault="000309CA" w:rsidP="00C309F7">
            <w:pPr>
              <w:tabs>
                <w:tab w:val="clear" w:pos="1378"/>
                <w:tab w:val="decimal" w:pos="1020"/>
              </w:tabs>
              <w:rPr>
                <w:b/>
              </w:rPr>
            </w:pPr>
            <w:r>
              <w:rPr>
                <w:b/>
              </w:rPr>
              <w:t>(189)</w:t>
            </w:r>
          </w:p>
        </w:tc>
      </w:tr>
      <w:tr w:rsidR="004221A1" w:rsidRPr="007165BD" w:rsidTr="000309CA">
        <w:trPr>
          <w:cantSplit/>
          <w:trHeight w:val="454"/>
        </w:trPr>
        <w:tc>
          <w:tcPr>
            <w:tcW w:w="6204" w:type="dxa"/>
            <w:tcBorders>
              <w:top w:val="single" w:sz="4" w:space="0" w:color="auto"/>
              <w:bottom w:val="single" w:sz="4" w:space="0" w:color="auto"/>
            </w:tcBorders>
          </w:tcPr>
          <w:p w:rsidR="004221A1" w:rsidRPr="007165BD" w:rsidRDefault="000309CA" w:rsidP="00C309F7">
            <w:pPr>
              <w:rPr>
                <w:b/>
              </w:rPr>
            </w:pPr>
            <w:r>
              <w:rPr>
                <w:b/>
              </w:rPr>
              <w:t>Net results from superannuation activities before income tax expense</w:t>
            </w:r>
          </w:p>
        </w:tc>
        <w:tc>
          <w:tcPr>
            <w:tcW w:w="1519" w:type="dxa"/>
            <w:tcBorders>
              <w:top w:val="single" w:sz="4" w:space="0" w:color="auto"/>
              <w:bottom w:val="single" w:sz="4" w:space="0" w:color="auto"/>
            </w:tcBorders>
            <w:vAlign w:val="bottom"/>
          </w:tcPr>
          <w:p w:rsidR="004221A1" w:rsidRPr="007165BD" w:rsidRDefault="000309CA" w:rsidP="000309CA">
            <w:pPr>
              <w:tabs>
                <w:tab w:val="clear" w:pos="1378"/>
                <w:tab w:val="decimal" w:pos="1020"/>
              </w:tabs>
              <w:rPr>
                <w:b/>
              </w:rPr>
            </w:pPr>
            <w:r>
              <w:rPr>
                <w:b/>
              </w:rPr>
              <w:t>28,093</w:t>
            </w:r>
          </w:p>
        </w:tc>
        <w:tc>
          <w:tcPr>
            <w:tcW w:w="1519" w:type="dxa"/>
            <w:tcBorders>
              <w:top w:val="single" w:sz="4" w:space="0" w:color="auto"/>
              <w:bottom w:val="single" w:sz="4" w:space="0" w:color="auto"/>
            </w:tcBorders>
            <w:vAlign w:val="bottom"/>
          </w:tcPr>
          <w:p w:rsidR="004221A1" w:rsidRPr="007165BD" w:rsidRDefault="000309CA" w:rsidP="000309CA">
            <w:pPr>
              <w:tabs>
                <w:tab w:val="clear" w:pos="1378"/>
                <w:tab w:val="decimal" w:pos="1020"/>
              </w:tabs>
              <w:rPr>
                <w:b/>
              </w:rPr>
            </w:pPr>
            <w:r>
              <w:rPr>
                <w:b/>
              </w:rPr>
              <w:t>49,902</w:t>
            </w:r>
          </w:p>
        </w:tc>
      </w:tr>
      <w:tr w:rsidR="000309CA" w:rsidRPr="000309CA" w:rsidTr="000309CA">
        <w:trPr>
          <w:cantSplit/>
          <w:trHeight w:val="454"/>
        </w:trPr>
        <w:tc>
          <w:tcPr>
            <w:tcW w:w="6204" w:type="dxa"/>
            <w:tcBorders>
              <w:top w:val="single" w:sz="4" w:space="0" w:color="auto"/>
            </w:tcBorders>
          </w:tcPr>
          <w:p w:rsidR="000309CA" w:rsidRPr="000309CA" w:rsidRDefault="000309CA" w:rsidP="000309CA">
            <w:r w:rsidRPr="000309CA">
              <w:t>Income tax expense</w:t>
            </w:r>
          </w:p>
        </w:tc>
        <w:tc>
          <w:tcPr>
            <w:tcW w:w="1519" w:type="dxa"/>
            <w:tcBorders>
              <w:top w:val="single" w:sz="4" w:space="0" w:color="auto"/>
            </w:tcBorders>
            <w:vAlign w:val="bottom"/>
          </w:tcPr>
          <w:p w:rsidR="000309CA" w:rsidRPr="000309CA" w:rsidRDefault="000309CA" w:rsidP="000309CA">
            <w:pPr>
              <w:tabs>
                <w:tab w:val="clear" w:pos="1378"/>
                <w:tab w:val="decimal" w:pos="1020"/>
              </w:tabs>
            </w:pPr>
            <w:r>
              <w:t>(1,355)</w:t>
            </w:r>
          </w:p>
        </w:tc>
        <w:tc>
          <w:tcPr>
            <w:tcW w:w="1519" w:type="dxa"/>
            <w:tcBorders>
              <w:top w:val="single" w:sz="4" w:space="0" w:color="auto"/>
            </w:tcBorders>
            <w:vAlign w:val="bottom"/>
          </w:tcPr>
          <w:p w:rsidR="000309CA" w:rsidRPr="000309CA" w:rsidRDefault="000309CA" w:rsidP="000309CA">
            <w:pPr>
              <w:tabs>
                <w:tab w:val="clear" w:pos="1378"/>
                <w:tab w:val="decimal" w:pos="1020"/>
              </w:tabs>
            </w:pPr>
            <w:r>
              <w:t>(3,474)</w:t>
            </w:r>
          </w:p>
        </w:tc>
      </w:tr>
      <w:tr w:rsidR="000309CA" w:rsidRPr="007165BD" w:rsidTr="000309CA">
        <w:trPr>
          <w:cantSplit/>
          <w:trHeight w:val="454"/>
        </w:trPr>
        <w:tc>
          <w:tcPr>
            <w:tcW w:w="6204" w:type="dxa"/>
            <w:tcBorders>
              <w:bottom w:val="single" w:sz="4" w:space="0" w:color="auto"/>
            </w:tcBorders>
          </w:tcPr>
          <w:p w:rsidR="000309CA" w:rsidRPr="007165BD" w:rsidRDefault="000309CA" w:rsidP="00C309F7">
            <w:pPr>
              <w:rPr>
                <w:b/>
              </w:rPr>
            </w:pPr>
            <w:r>
              <w:rPr>
                <w:b/>
              </w:rPr>
              <w:t>Net results from superannuation activities after income tax expense</w:t>
            </w:r>
          </w:p>
        </w:tc>
        <w:tc>
          <w:tcPr>
            <w:tcW w:w="1519" w:type="dxa"/>
            <w:tcBorders>
              <w:bottom w:val="single" w:sz="4" w:space="0" w:color="auto"/>
            </w:tcBorders>
            <w:vAlign w:val="bottom"/>
          </w:tcPr>
          <w:p w:rsidR="000309CA" w:rsidRPr="007165BD" w:rsidRDefault="000309CA" w:rsidP="000309CA">
            <w:pPr>
              <w:tabs>
                <w:tab w:val="clear" w:pos="1378"/>
                <w:tab w:val="decimal" w:pos="1020"/>
              </w:tabs>
              <w:rPr>
                <w:b/>
              </w:rPr>
            </w:pPr>
            <w:r>
              <w:rPr>
                <w:b/>
              </w:rPr>
              <w:t>26,738</w:t>
            </w:r>
          </w:p>
        </w:tc>
        <w:tc>
          <w:tcPr>
            <w:tcW w:w="1519" w:type="dxa"/>
            <w:tcBorders>
              <w:bottom w:val="single" w:sz="4" w:space="0" w:color="auto"/>
            </w:tcBorders>
            <w:vAlign w:val="bottom"/>
          </w:tcPr>
          <w:p w:rsidR="000309CA" w:rsidRPr="007165BD" w:rsidRDefault="000309CA" w:rsidP="000309CA">
            <w:pPr>
              <w:tabs>
                <w:tab w:val="clear" w:pos="1378"/>
                <w:tab w:val="decimal" w:pos="1020"/>
              </w:tabs>
              <w:rPr>
                <w:b/>
              </w:rPr>
            </w:pPr>
            <w:r>
              <w:rPr>
                <w:b/>
              </w:rPr>
              <w:t>46,428</w:t>
            </w:r>
          </w:p>
        </w:tc>
      </w:tr>
      <w:tr w:rsidR="000309CA" w:rsidRPr="000309CA" w:rsidTr="000309CA">
        <w:trPr>
          <w:cantSplit/>
          <w:trHeight w:val="454"/>
        </w:trPr>
        <w:tc>
          <w:tcPr>
            <w:tcW w:w="6204" w:type="dxa"/>
            <w:tcBorders>
              <w:top w:val="single" w:sz="4" w:space="0" w:color="auto"/>
            </w:tcBorders>
          </w:tcPr>
          <w:p w:rsidR="000309CA" w:rsidRPr="000309CA" w:rsidRDefault="000309CA" w:rsidP="00C309F7">
            <w:r w:rsidRPr="000309CA">
              <w:t>Net benefit allocated to defined contribution members accounts</w:t>
            </w:r>
          </w:p>
        </w:tc>
        <w:tc>
          <w:tcPr>
            <w:tcW w:w="1519" w:type="dxa"/>
            <w:tcBorders>
              <w:top w:val="single" w:sz="4" w:space="0" w:color="auto"/>
            </w:tcBorders>
            <w:vAlign w:val="bottom"/>
          </w:tcPr>
          <w:p w:rsidR="000309CA" w:rsidRPr="000309CA" w:rsidRDefault="000309CA" w:rsidP="000309CA">
            <w:pPr>
              <w:tabs>
                <w:tab w:val="clear" w:pos="1378"/>
                <w:tab w:val="decimal" w:pos="1020"/>
              </w:tabs>
            </w:pPr>
            <w:r>
              <w:t>(31,958)</w:t>
            </w:r>
          </w:p>
        </w:tc>
        <w:tc>
          <w:tcPr>
            <w:tcW w:w="1519" w:type="dxa"/>
            <w:tcBorders>
              <w:top w:val="single" w:sz="4" w:space="0" w:color="auto"/>
            </w:tcBorders>
            <w:vAlign w:val="bottom"/>
          </w:tcPr>
          <w:p w:rsidR="000309CA" w:rsidRPr="000309CA" w:rsidRDefault="000309CA" w:rsidP="000309CA">
            <w:pPr>
              <w:tabs>
                <w:tab w:val="clear" w:pos="1378"/>
                <w:tab w:val="decimal" w:pos="1020"/>
              </w:tabs>
            </w:pPr>
            <w:r>
              <w:t>(44,808)</w:t>
            </w:r>
          </w:p>
        </w:tc>
      </w:tr>
      <w:tr w:rsidR="000309CA" w:rsidRPr="007165BD" w:rsidTr="000309CA">
        <w:trPr>
          <w:cantSplit/>
          <w:trHeight w:val="454"/>
        </w:trPr>
        <w:tc>
          <w:tcPr>
            <w:tcW w:w="6204" w:type="dxa"/>
            <w:tcBorders>
              <w:bottom w:val="single" w:sz="4" w:space="0" w:color="auto"/>
            </w:tcBorders>
          </w:tcPr>
          <w:p w:rsidR="000309CA" w:rsidRPr="007165BD" w:rsidRDefault="000309CA" w:rsidP="00C309F7">
            <w:pPr>
              <w:rPr>
                <w:b/>
              </w:rPr>
            </w:pPr>
            <w:r>
              <w:rPr>
                <w:b/>
              </w:rPr>
              <w:t>Operating result after income tax</w:t>
            </w:r>
          </w:p>
        </w:tc>
        <w:tc>
          <w:tcPr>
            <w:tcW w:w="1519" w:type="dxa"/>
            <w:tcBorders>
              <w:bottom w:val="single" w:sz="4" w:space="0" w:color="auto"/>
            </w:tcBorders>
            <w:vAlign w:val="bottom"/>
          </w:tcPr>
          <w:p w:rsidR="000309CA" w:rsidRPr="007165BD" w:rsidRDefault="000309CA" w:rsidP="000309CA">
            <w:pPr>
              <w:tabs>
                <w:tab w:val="clear" w:pos="1378"/>
                <w:tab w:val="decimal" w:pos="1020"/>
              </w:tabs>
              <w:rPr>
                <w:b/>
              </w:rPr>
            </w:pPr>
            <w:r>
              <w:rPr>
                <w:b/>
              </w:rPr>
              <w:t>(5,220)</w:t>
            </w:r>
          </w:p>
        </w:tc>
        <w:tc>
          <w:tcPr>
            <w:tcW w:w="1519" w:type="dxa"/>
            <w:tcBorders>
              <w:bottom w:val="single" w:sz="4" w:space="0" w:color="auto"/>
            </w:tcBorders>
            <w:vAlign w:val="bottom"/>
          </w:tcPr>
          <w:p w:rsidR="000309CA" w:rsidRPr="007165BD" w:rsidRDefault="000309CA" w:rsidP="000309CA">
            <w:pPr>
              <w:tabs>
                <w:tab w:val="clear" w:pos="1378"/>
                <w:tab w:val="decimal" w:pos="1020"/>
              </w:tabs>
              <w:rPr>
                <w:b/>
              </w:rPr>
            </w:pPr>
            <w:r>
              <w:rPr>
                <w:b/>
              </w:rPr>
              <w:t>1,620</w:t>
            </w:r>
          </w:p>
        </w:tc>
      </w:tr>
    </w:tbl>
    <w:p w:rsidR="004221A1" w:rsidRDefault="004221A1" w:rsidP="004221A1"/>
    <w:p w:rsidR="000309CA" w:rsidRPr="00F30939" w:rsidRDefault="000309CA" w:rsidP="000309CA">
      <w:pPr>
        <w:pStyle w:val="Heading1"/>
      </w:pPr>
      <w:r>
        <w:t>Northern Territory Government and Public Authorities Employees’ Superannuation Fund</w:t>
      </w:r>
      <w:r w:rsidRPr="00F30939">
        <w:t xml:space="preserve"> cont…</w:t>
      </w:r>
    </w:p>
    <w:p w:rsidR="000309CA" w:rsidRPr="00F30939" w:rsidRDefault="000309CA" w:rsidP="000309CA">
      <w:pPr>
        <w:pStyle w:val="Heading2"/>
      </w:pPr>
      <w:r>
        <w:t>Abridged Statement of Changes in Member Benefits</w:t>
      </w:r>
    </w:p>
    <w:tbl>
      <w:tblPr>
        <w:tblW w:w="9100" w:type="dxa"/>
        <w:tblLayout w:type="fixed"/>
        <w:tblLook w:val="04A0" w:firstRow="1" w:lastRow="0" w:firstColumn="1" w:lastColumn="0" w:noHBand="0" w:noVBand="1"/>
        <w:tblCaption w:val="Abridged Statement of Changes in Member Benefits"/>
        <w:tblDescription w:val=" Period Ended&#10;7 May 2019 Year Ended&#10;30 June 2018&#10;  &#10; $’000 $’000&#10;Member contributions 22,689 42,362&#10;Territory contributions 82,080 83,395&#10;Total contributions received 104,769 125,757&#10;Income tax on contributions (1,794) (3,391)&#10;Benefits paid (148,715) (164,245)&#10;Net benefits paid (45,740) (41,879)&#10;"/>
      </w:tblPr>
      <w:tblGrid>
        <w:gridCol w:w="6062"/>
        <w:gridCol w:w="1519"/>
        <w:gridCol w:w="1519"/>
      </w:tblGrid>
      <w:tr w:rsidR="000309CA" w:rsidRPr="00F30939" w:rsidTr="00A56228">
        <w:trPr>
          <w:cantSplit/>
          <w:trHeight w:val="454"/>
          <w:tblHeader/>
        </w:trPr>
        <w:tc>
          <w:tcPr>
            <w:tcW w:w="6062" w:type="dxa"/>
            <w:tcBorders>
              <w:bottom w:val="single" w:sz="4" w:space="0" w:color="auto"/>
            </w:tcBorders>
          </w:tcPr>
          <w:p w:rsidR="000309CA" w:rsidRPr="00F30939" w:rsidRDefault="000309CA" w:rsidP="000309CA"/>
        </w:tc>
        <w:tc>
          <w:tcPr>
            <w:tcW w:w="1519" w:type="dxa"/>
            <w:tcBorders>
              <w:bottom w:val="single" w:sz="4" w:space="0" w:color="auto"/>
            </w:tcBorders>
          </w:tcPr>
          <w:p w:rsidR="000309CA" w:rsidRPr="007165BD" w:rsidRDefault="000309CA" w:rsidP="000309CA">
            <w:pPr>
              <w:jc w:val="center"/>
              <w:rPr>
                <w:b/>
              </w:rPr>
            </w:pPr>
            <w:r>
              <w:rPr>
                <w:b/>
              </w:rPr>
              <w:t>Period Ended</w:t>
            </w:r>
            <w:r>
              <w:rPr>
                <w:b/>
              </w:rPr>
              <w:br/>
              <w:t xml:space="preserve">7 May </w:t>
            </w:r>
            <w:r w:rsidRPr="007165BD">
              <w:rPr>
                <w:b/>
              </w:rPr>
              <w:t>201</w:t>
            </w:r>
            <w:r>
              <w:rPr>
                <w:b/>
              </w:rPr>
              <w:t>9</w:t>
            </w:r>
          </w:p>
        </w:tc>
        <w:tc>
          <w:tcPr>
            <w:tcW w:w="1519" w:type="dxa"/>
            <w:tcBorders>
              <w:bottom w:val="single" w:sz="4" w:space="0" w:color="auto"/>
            </w:tcBorders>
          </w:tcPr>
          <w:p w:rsidR="000309CA" w:rsidRPr="007165BD" w:rsidRDefault="000309CA" w:rsidP="000309CA">
            <w:pPr>
              <w:jc w:val="center"/>
              <w:rPr>
                <w:b/>
              </w:rPr>
            </w:pPr>
            <w:r>
              <w:rPr>
                <w:b/>
              </w:rPr>
              <w:t>Year Ended</w:t>
            </w:r>
            <w:r>
              <w:rPr>
                <w:b/>
              </w:rPr>
              <w:br/>
              <w:t xml:space="preserve">30 June </w:t>
            </w:r>
            <w:r w:rsidRPr="007165BD">
              <w:rPr>
                <w:b/>
              </w:rPr>
              <w:t>201</w:t>
            </w:r>
            <w:r>
              <w:rPr>
                <w:b/>
              </w:rPr>
              <w:t>8</w:t>
            </w:r>
          </w:p>
        </w:tc>
      </w:tr>
      <w:tr w:rsidR="003B0A89" w:rsidRPr="00F30939" w:rsidTr="00A56228">
        <w:trPr>
          <w:cantSplit/>
          <w:trHeight w:val="454"/>
          <w:tblHeader/>
        </w:trPr>
        <w:tc>
          <w:tcPr>
            <w:tcW w:w="6062" w:type="dxa"/>
            <w:tcBorders>
              <w:bottom w:val="single" w:sz="4" w:space="0" w:color="auto"/>
            </w:tcBorders>
          </w:tcPr>
          <w:p w:rsidR="003B0A89" w:rsidRPr="00F30939" w:rsidRDefault="003B0A89" w:rsidP="000309CA"/>
        </w:tc>
        <w:tc>
          <w:tcPr>
            <w:tcW w:w="1519" w:type="dxa"/>
            <w:tcBorders>
              <w:bottom w:val="single" w:sz="4" w:space="0" w:color="auto"/>
            </w:tcBorders>
          </w:tcPr>
          <w:p w:rsidR="003B0A89" w:rsidRDefault="003B0A89" w:rsidP="000309CA">
            <w:pPr>
              <w:jc w:val="center"/>
              <w:rPr>
                <w:b/>
              </w:rPr>
            </w:pPr>
          </w:p>
        </w:tc>
        <w:tc>
          <w:tcPr>
            <w:tcW w:w="1519" w:type="dxa"/>
            <w:tcBorders>
              <w:bottom w:val="single" w:sz="4" w:space="0" w:color="auto"/>
            </w:tcBorders>
          </w:tcPr>
          <w:p w:rsidR="003B0A89" w:rsidRDefault="003B0A89" w:rsidP="000309CA">
            <w:pPr>
              <w:jc w:val="center"/>
              <w:rPr>
                <w:b/>
              </w:rPr>
            </w:pPr>
          </w:p>
        </w:tc>
      </w:tr>
      <w:tr w:rsidR="000309CA" w:rsidRPr="00F30939" w:rsidTr="00A56228">
        <w:trPr>
          <w:cantSplit/>
          <w:trHeight w:val="454"/>
          <w:tblHeader/>
        </w:trPr>
        <w:tc>
          <w:tcPr>
            <w:tcW w:w="6062" w:type="dxa"/>
            <w:tcBorders>
              <w:top w:val="single" w:sz="4" w:space="0" w:color="auto"/>
            </w:tcBorders>
          </w:tcPr>
          <w:p w:rsidR="000309CA" w:rsidRPr="00F30939" w:rsidRDefault="000309CA" w:rsidP="00A56228"/>
        </w:tc>
        <w:tc>
          <w:tcPr>
            <w:tcW w:w="1519" w:type="dxa"/>
            <w:tcBorders>
              <w:top w:val="single" w:sz="4" w:space="0" w:color="auto"/>
            </w:tcBorders>
          </w:tcPr>
          <w:p w:rsidR="000309CA" w:rsidRPr="007165BD" w:rsidRDefault="000309CA" w:rsidP="00A56228">
            <w:pPr>
              <w:jc w:val="center"/>
              <w:rPr>
                <w:b/>
              </w:rPr>
            </w:pPr>
            <w:r w:rsidRPr="007165BD">
              <w:rPr>
                <w:b/>
              </w:rPr>
              <w:t>$’000</w:t>
            </w:r>
          </w:p>
        </w:tc>
        <w:tc>
          <w:tcPr>
            <w:tcW w:w="1519" w:type="dxa"/>
            <w:tcBorders>
              <w:top w:val="single" w:sz="4" w:space="0" w:color="auto"/>
            </w:tcBorders>
          </w:tcPr>
          <w:p w:rsidR="000309CA" w:rsidRPr="007165BD" w:rsidRDefault="000309CA" w:rsidP="00A56228">
            <w:pPr>
              <w:jc w:val="center"/>
              <w:rPr>
                <w:b/>
              </w:rPr>
            </w:pPr>
            <w:r w:rsidRPr="007165BD">
              <w:rPr>
                <w:b/>
              </w:rPr>
              <w:t>$’000</w:t>
            </w:r>
          </w:p>
        </w:tc>
      </w:tr>
      <w:tr w:rsidR="000309CA" w:rsidRPr="00F30939" w:rsidTr="00A56228">
        <w:trPr>
          <w:cantSplit/>
          <w:trHeight w:val="454"/>
        </w:trPr>
        <w:tc>
          <w:tcPr>
            <w:tcW w:w="6062" w:type="dxa"/>
          </w:tcPr>
          <w:p w:rsidR="000309CA" w:rsidRPr="00F30939" w:rsidRDefault="000309CA" w:rsidP="00A56228">
            <w:r>
              <w:t>Member contributions</w:t>
            </w:r>
          </w:p>
        </w:tc>
        <w:tc>
          <w:tcPr>
            <w:tcW w:w="1519" w:type="dxa"/>
          </w:tcPr>
          <w:p w:rsidR="000309CA" w:rsidRPr="00F30939" w:rsidRDefault="003B0A89" w:rsidP="00A56228">
            <w:pPr>
              <w:tabs>
                <w:tab w:val="clear" w:pos="1378"/>
                <w:tab w:val="decimal" w:pos="1020"/>
              </w:tabs>
            </w:pPr>
            <w:r>
              <w:t>22,689</w:t>
            </w:r>
          </w:p>
        </w:tc>
        <w:tc>
          <w:tcPr>
            <w:tcW w:w="1519" w:type="dxa"/>
          </w:tcPr>
          <w:p w:rsidR="000309CA" w:rsidRPr="00F30939" w:rsidRDefault="000309CA" w:rsidP="00A56228">
            <w:pPr>
              <w:tabs>
                <w:tab w:val="clear" w:pos="1378"/>
                <w:tab w:val="decimal" w:pos="1020"/>
              </w:tabs>
            </w:pPr>
            <w:r>
              <w:t>42,362</w:t>
            </w:r>
          </w:p>
        </w:tc>
      </w:tr>
      <w:tr w:rsidR="000309CA" w:rsidRPr="00F30939" w:rsidTr="00A56228">
        <w:trPr>
          <w:cantSplit/>
          <w:trHeight w:val="454"/>
        </w:trPr>
        <w:tc>
          <w:tcPr>
            <w:tcW w:w="6062" w:type="dxa"/>
          </w:tcPr>
          <w:p w:rsidR="000309CA" w:rsidRDefault="000309CA" w:rsidP="00A56228">
            <w:r>
              <w:t>Territory contributions</w:t>
            </w:r>
          </w:p>
        </w:tc>
        <w:tc>
          <w:tcPr>
            <w:tcW w:w="1519" w:type="dxa"/>
          </w:tcPr>
          <w:p w:rsidR="000309CA" w:rsidRPr="00F30939" w:rsidRDefault="003B0A89" w:rsidP="00A56228">
            <w:pPr>
              <w:tabs>
                <w:tab w:val="clear" w:pos="1378"/>
                <w:tab w:val="decimal" w:pos="1020"/>
              </w:tabs>
            </w:pPr>
            <w:r>
              <w:t>82,080</w:t>
            </w:r>
          </w:p>
        </w:tc>
        <w:tc>
          <w:tcPr>
            <w:tcW w:w="1519" w:type="dxa"/>
          </w:tcPr>
          <w:p w:rsidR="000309CA" w:rsidRPr="00F30939" w:rsidRDefault="000309CA" w:rsidP="00A56228">
            <w:pPr>
              <w:tabs>
                <w:tab w:val="clear" w:pos="1378"/>
                <w:tab w:val="decimal" w:pos="1020"/>
              </w:tabs>
            </w:pPr>
            <w:r>
              <w:t>83,395</w:t>
            </w:r>
          </w:p>
        </w:tc>
      </w:tr>
      <w:tr w:rsidR="000309CA" w:rsidRPr="007165BD" w:rsidTr="00A56228">
        <w:trPr>
          <w:cantSplit/>
          <w:trHeight w:val="454"/>
        </w:trPr>
        <w:tc>
          <w:tcPr>
            <w:tcW w:w="6062" w:type="dxa"/>
            <w:tcBorders>
              <w:bottom w:val="single" w:sz="4" w:space="0" w:color="auto"/>
            </w:tcBorders>
          </w:tcPr>
          <w:p w:rsidR="000309CA" w:rsidRPr="007165BD" w:rsidRDefault="000309CA" w:rsidP="00A56228">
            <w:pPr>
              <w:rPr>
                <w:b/>
              </w:rPr>
            </w:pPr>
            <w:r>
              <w:rPr>
                <w:b/>
              </w:rPr>
              <w:t>Total contributions received</w:t>
            </w:r>
          </w:p>
        </w:tc>
        <w:tc>
          <w:tcPr>
            <w:tcW w:w="1519" w:type="dxa"/>
            <w:tcBorders>
              <w:bottom w:val="single" w:sz="4" w:space="0" w:color="auto"/>
            </w:tcBorders>
          </w:tcPr>
          <w:p w:rsidR="000309CA" w:rsidRPr="007165BD" w:rsidRDefault="003B0A89" w:rsidP="00A56228">
            <w:pPr>
              <w:tabs>
                <w:tab w:val="clear" w:pos="1378"/>
                <w:tab w:val="decimal" w:pos="1020"/>
              </w:tabs>
              <w:rPr>
                <w:b/>
              </w:rPr>
            </w:pPr>
            <w:r>
              <w:rPr>
                <w:b/>
              </w:rPr>
              <w:t>104,769</w:t>
            </w:r>
          </w:p>
        </w:tc>
        <w:tc>
          <w:tcPr>
            <w:tcW w:w="1519" w:type="dxa"/>
            <w:tcBorders>
              <w:bottom w:val="single" w:sz="4" w:space="0" w:color="auto"/>
            </w:tcBorders>
          </w:tcPr>
          <w:p w:rsidR="000309CA" w:rsidRPr="007165BD" w:rsidRDefault="000309CA" w:rsidP="00A56228">
            <w:pPr>
              <w:tabs>
                <w:tab w:val="clear" w:pos="1378"/>
                <w:tab w:val="decimal" w:pos="1020"/>
              </w:tabs>
              <w:rPr>
                <w:b/>
              </w:rPr>
            </w:pPr>
            <w:r>
              <w:rPr>
                <w:b/>
              </w:rPr>
              <w:t>125,757</w:t>
            </w:r>
          </w:p>
        </w:tc>
      </w:tr>
      <w:tr w:rsidR="000309CA" w:rsidRPr="00F30939" w:rsidTr="00A56228">
        <w:trPr>
          <w:cantSplit/>
          <w:trHeight w:val="454"/>
        </w:trPr>
        <w:tc>
          <w:tcPr>
            <w:tcW w:w="6062" w:type="dxa"/>
          </w:tcPr>
          <w:p w:rsidR="000309CA" w:rsidRPr="00F30939" w:rsidRDefault="000309CA" w:rsidP="00A56228">
            <w:r>
              <w:t>Income tax on contributions</w:t>
            </w:r>
          </w:p>
        </w:tc>
        <w:tc>
          <w:tcPr>
            <w:tcW w:w="1519" w:type="dxa"/>
          </w:tcPr>
          <w:p w:rsidR="000309CA" w:rsidRPr="00F30939" w:rsidRDefault="003B0A89" w:rsidP="00A56228">
            <w:pPr>
              <w:tabs>
                <w:tab w:val="clear" w:pos="1378"/>
                <w:tab w:val="decimal" w:pos="1020"/>
              </w:tabs>
            </w:pPr>
            <w:r>
              <w:t>(1,794)</w:t>
            </w:r>
          </w:p>
        </w:tc>
        <w:tc>
          <w:tcPr>
            <w:tcW w:w="1519" w:type="dxa"/>
          </w:tcPr>
          <w:p w:rsidR="000309CA" w:rsidRPr="00F30939" w:rsidRDefault="000309CA" w:rsidP="00A56228">
            <w:pPr>
              <w:tabs>
                <w:tab w:val="clear" w:pos="1378"/>
                <w:tab w:val="decimal" w:pos="1020"/>
              </w:tabs>
            </w:pPr>
            <w:r>
              <w:t>(3,391)</w:t>
            </w:r>
          </w:p>
        </w:tc>
      </w:tr>
      <w:tr w:rsidR="000309CA" w:rsidRPr="00F30939" w:rsidTr="00A56228">
        <w:trPr>
          <w:cantSplit/>
          <w:trHeight w:val="454"/>
        </w:trPr>
        <w:tc>
          <w:tcPr>
            <w:tcW w:w="6062" w:type="dxa"/>
          </w:tcPr>
          <w:p w:rsidR="000309CA" w:rsidRPr="00F30939" w:rsidRDefault="000309CA" w:rsidP="00A56228">
            <w:r>
              <w:t>Benefits paid</w:t>
            </w:r>
          </w:p>
        </w:tc>
        <w:tc>
          <w:tcPr>
            <w:tcW w:w="1519" w:type="dxa"/>
          </w:tcPr>
          <w:p w:rsidR="000309CA" w:rsidRPr="00F30939" w:rsidRDefault="003B0A89" w:rsidP="00A56228">
            <w:pPr>
              <w:tabs>
                <w:tab w:val="clear" w:pos="1378"/>
                <w:tab w:val="decimal" w:pos="1020"/>
              </w:tabs>
            </w:pPr>
            <w:r>
              <w:t>(148,715)</w:t>
            </w:r>
          </w:p>
        </w:tc>
        <w:tc>
          <w:tcPr>
            <w:tcW w:w="1519" w:type="dxa"/>
          </w:tcPr>
          <w:p w:rsidR="000309CA" w:rsidRPr="00F30939" w:rsidRDefault="000309CA" w:rsidP="00A56228">
            <w:pPr>
              <w:tabs>
                <w:tab w:val="clear" w:pos="1378"/>
                <w:tab w:val="decimal" w:pos="1020"/>
              </w:tabs>
            </w:pPr>
            <w:r>
              <w:t>(164,245)</w:t>
            </w:r>
          </w:p>
        </w:tc>
      </w:tr>
      <w:tr w:rsidR="000309CA" w:rsidRPr="007165BD" w:rsidTr="00A56228">
        <w:trPr>
          <w:cantSplit/>
          <w:trHeight w:val="454"/>
        </w:trPr>
        <w:tc>
          <w:tcPr>
            <w:tcW w:w="6062" w:type="dxa"/>
            <w:tcBorders>
              <w:bottom w:val="single" w:sz="4" w:space="0" w:color="auto"/>
            </w:tcBorders>
          </w:tcPr>
          <w:p w:rsidR="000309CA" w:rsidRPr="007165BD" w:rsidRDefault="000309CA" w:rsidP="00A56228">
            <w:pPr>
              <w:rPr>
                <w:b/>
              </w:rPr>
            </w:pPr>
            <w:r>
              <w:rPr>
                <w:b/>
              </w:rPr>
              <w:t>Net benefits paid</w:t>
            </w:r>
          </w:p>
        </w:tc>
        <w:tc>
          <w:tcPr>
            <w:tcW w:w="1519" w:type="dxa"/>
            <w:tcBorders>
              <w:bottom w:val="single" w:sz="4" w:space="0" w:color="auto"/>
            </w:tcBorders>
          </w:tcPr>
          <w:p w:rsidR="000309CA" w:rsidRPr="007165BD" w:rsidRDefault="003B0A89" w:rsidP="00A56228">
            <w:pPr>
              <w:tabs>
                <w:tab w:val="clear" w:pos="1378"/>
                <w:tab w:val="decimal" w:pos="1020"/>
              </w:tabs>
              <w:rPr>
                <w:b/>
              </w:rPr>
            </w:pPr>
            <w:r>
              <w:rPr>
                <w:b/>
              </w:rPr>
              <w:t>(45,740)</w:t>
            </w:r>
          </w:p>
        </w:tc>
        <w:tc>
          <w:tcPr>
            <w:tcW w:w="1519" w:type="dxa"/>
            <w:tcBorders>
              <w:bottom w:val="single" w:sz="4" w:space="0" w:color="auto"/>
            </w:tcBorders>
          </w:tcPr>
          <w:p w:rsidR="000309CA" w:rsidRPr="007165BD" w:rsidRDefault="000309CA" w:rsidP="00A56228">
            <w:pPr>
              <w:tabs>
                <w:tab w:val="clear" w:pos="1378"/>
                <w:tab w:val="decimal" w:pos="1020"/>
              </w:tabs>
              <w:rPr>
                <w:b/>
              </w:rPr>
            </w:pPr>
            <w:r>
              <w:rPr>
                <w:b/>
              </w:rPr>
              <w:t>(41,879)</w:t>
            </w:r>
          </w:p>
        </w:tc>
      </w:tr>
    </w:tbl>
    <w:p w:rsidR="000309CA" w:rsidRDefault="000309CA" w:rsidP="000309CA"/>
    <w:p w:rsidR="000309CA" w:rsidRPr="00F30939" w:rsidRDefault="000309CA" w:rsidP="004221A1"/>
    <w:p w:rsidR="004221A1" w:rsidRPr="00F30939" w:rsidRDefault="004221A1" w:rsidP="004221A1">
      <w:pPr>
        <w:pStyle w:val="Heading1"/>
      </w:pPr>
      <w:r>
        <w:t>Northern Territory Government and Public Authorities Employees’ Superannuation Fund</w:t>
      </w:r>
      <w:r w:rsidRPr="00F30939">
        <w:t xml:space="preserve"> cont…</w:t>
      </w:r>
    </w:p>
    <w:p w:rsidR="000309CA" w:rsidRPr="00F30939" w:rsidRDefault="000309CA" w:rsidP="000309CA">
      <w:pPr>
        <w:pStyle w:val="Heading2"/>
      </w:pPr>
      <w:r>
        <w:t>Abridged Statement of Financial Position</w:t>
      </w:r>
    </w:p>
    <w:tbl>
      <w:tblPr>
        <w:tblW w:w="9100" w:type="dxa"/>
        <w:tblLayout w:type="fixed"/>
        <w:tblLook w:val="04A0" w:firstRow="1" w:lastRow="0" w:firstColumn="1" w:lastColumn="0" w:noHBand="0" w:noVBand="1"/>
        <w:tblCaption w:val="Abridged Statement of Financial Position"/>
        <w:tblDescription w:val=" 7 May 2019 30 June 2018&#10; $’000 $’000&#10;Cash and cash equivalents 760 2,017&#10;Investments 556,557 577,937&#10;Employer-sponsor receivables 925,663 934,221&#10;Other receivables 1,031 1,928&#10;Total assets 1,484,011 1,516,103&#10;Less non-member liabilities (94) (4,626)&#10;Net assets available for member benefits 1,483,917 1,511,477&#10;Total non-member liabilities (1,483,633) (1,505,973)&#10;Net assets 284 5,504&#10;Total equity 284 5,504&#10;"/>
      </w:tblPr>
      <w:tblGrid>
        <w:gridCol w:w="6062"/>
        <w:gridCol w:w="1519"/>
        <w:gridCol w:w="1519"/>
      </w:tblGrid>
      <w:tr w:rsidR="000309CA" w:rsidRPr="00F30939" w:rsidTr="00A56228">
        <w:trPr>
          <w:cantSplit/>
          <w:trHeight w:val="454"/>
          <w:tblHeader/>
        </w:trPr>
        <w:tc>
          <w:tcPr>
            <w:tcW w:w="6062" w:type="dxa"/>
            <w:tcBorders>
              <w:bottom w:val="single" w:sz="4" w:space="0" w:color="auto"/>
            </w:tcBorders>
          </w:tcPr>
          <w:p w:rsidR="000309CA" w:rsidRPr="00F30939" w:rsidRDefault="000309CA" w:rsidP="00A56228"/>
        </w:tc>
        <w:tc>
          <w:tcPr>
            <w:tcW w:w="1519" w:type="dxa"/>
            <w:tcBorders>
              <w:bottom w:val="single" w:sz="4" w:space="0" w:color="auto"/>
            </w:tcBorders>
          </w:tcPr>
          <w:p w:rsidR="000309CA" w:rsidRPr="007165BD" w:rsidRDefault="000309CA" w:rsidP="00A56228">
            <w:pPr>
              <w:jc w:val="center"/>
              <w:rPr>
                <w:b/>
              </w:rPr>
            </w:pPr>
            <w:r>
              <w:rPr>
                <w:b/>
              </w:rPr>
              <w:t xml:space="preserve">7 May </w:t>
            </w:r>
            <w:r w:rsidRPr="007165BD">
              <w:rPr>
                <w:b/>
              </w:rPr>
              <w:t>201</w:t>
            </w:r>
            <w:r>
              <w:rPr>
                <w:b/>
              </w:rPr>
              <w:t>9</w:t>
            </w:r>
          </w:p>
        </w:tc>
        <w:tc>
          <w:tcPr>
            <w:tcW w:w="1519" w:type="dxa"/>
            <w:tcBorders>
              <w:bottom w:val="single" w:sz="4" w:space="0" w:color="auto"/>
            </w:tcBorders>
          </w:tcPr>
          <w:p w:rsidR="000309CA" w:rsidRPr="007165BD" w:rsidRDefault="000309CA" w:rsidP="00A56228">
            <w:pPr>
              <w:jc w:val="center"/>
              <w:rPr>
                <w:b/>
              </w:rPr>
            </w:pPr>
            <w:r>
              <w:rPr>
                <w:b/>
              </w:rPr>
              <w:t>30 June 2018</w:t>
            </w:r>
          </w:p>
        </w:tc>
      </w:tr>
      <w:tr w:rsidR="000309CA" w:rsidRPr="00F30939" w:rsidTr="00A56228">
        <w:trPr>
          <w:cantSplit/>
          <w:trHeight w:val="454"/>
          <w:tblHeader/>
        </w:trPr>
        <w:tc>
          <w:tcPr>
            <w:tcW w:w="6062" w:type="dxa"/>
            <w:tcBorders>
              <w:top w:val="single" w:sz="4" w:space="0" w:color="auto"/>
            </w:tcBorders>
          </w:tcPr>
          <w:p w:rsidR="000309CA" w:rsidRPr="00F30939" w:rsidRDefault="000309CA" w:rsidP="00A56228"/>
        </w:tc>
        <w:tc>
          <w:tcPr>
            <w:tcW w:w="1519" w:type="dxa"/>
            <w:tcBorders>
              <w:top w:val="single" w:sz="4" w:space="0" w:color="auto"/>
            </w:tcBorders>
          </w:tcPr>
          <w:p w:rsidR="000309CA" w:rsidRPr="007165BD" w:rsidRDefault="000309CA" w:rsidP="00A56228">
            <w:pPr>
              <w:jc w:val="center"/>
              <w:rPr>
                <w:b/>
              </w:rPr>
            </w:pPr>
            <w:r w:rsidRPr="007165BD">
              <w:rPr>
                <w:b/>
              </w:rPr>
              <w:t>$’000</w:t>
            </w:r>
          </w:p>
        </w:tc>
        <w:tc>
          <w:tcPr>
            <w:tcW w:w="1519" w:type="dxa"/>
            <w:tcBorders>
              <w:top w:val="single" w:sz="4" w:space="0" w:color="auto"/>
            </w:tcBorders>
          </w:tcPr>
          <w:p w:rsidR="000309CA" w:rsidRPr="007165BD" w:rsidRDefault="000309CA" w:rsidP="00A56228">
            <w:pPr>
              <w:jc w:val="center"/>
              <w:rPr>
                <w:b/>
              </w:rPr>
            </w:pPr>
            <w:r w:rsidRPr="007165BD">
              <w:rPr>
                <w:b/>
              </w:rPr>
              <w:t>$’000</w:t>
            </w:r>
          </w:p>
        </w:tc>
      </w:tr>
      <w:tr w:rsidR="000309CA" w:rsidRPr="00F30939" w:rsidTr="00A56228">
        <w:trPr>
          <w:cantSplit/>
          <w:trHeight w:val="454"/>
        </w:trPr>
        <w:tc>
          <w:tcPr>
            <w:tcW w:w="6062" w:type="dxa"/>
          </w:tcPr>
          <w:p w:rsidR="000309CA" w:rsidRPr="00F30939" w:rsidRDefault="000309CA" w:rsidP="00A56228">
            <w:r>
              <w:t>Cash and cash equivalents</w:t>
            </w:r>
          </w:p>
        </w:tc>
        <w:tc>
          <w:tcPr>
            <w:tcW w:w="1519" w:type="dxa"/>
          </w:tcPr>
          <w:p w:rsidR="000309CA" w:rsidRPr="00F30939" w:rsidRDefault="003B0A89" w:rsidP="00A56228">
            <w:pPr>
              <w:tabs>
                <w:tab w:val="clear" w:pos="1378"/>
                <w:tab w:val="decimal" w:pos="1020"/>
              </w:tabs>
            </w:pPr>
            <w:r>
              <w:t>760</w:t>
            </w:r>
          </w:p>
        </w:tc>
        <w:tc>
          <w:tcPr>
            <w:tcW w:w="1519" w:type="dxa"/>
          </w:tcPr>
          <w:p w:rsidR="000309CA" w:rsidRPr="00F30939" w:rsidRDefault="003B0A89" w:rsidP="00A56228">
            <w:pPr>
              <w:tabs>
                <w:tab w:val="clear" w:pos="1378"/>
                <w:tab w:val="decimal" w:pos="1020"/>
              </w:tabs>
            </w:pPr>
            <w:r>
              <w:t>2,017</w:t>
            </w:r>
          </w:p>
        </w:tc>
      </w:tr>
      <w:tr w:rsidR="000309CA" w:rsidRPr="00F30939" w:rsidTr="00A56228">
        <w:trPr>
          <w:cantSplit/>
          <w:trHeight w:val="454"/>
        </w:trPr>
        <w:tc>
          <w:tcPr>
            <w:tcW w:w="6062" w:type="dxa"/>
          </w:tcPr>
          <w:p w:rsidR="000309CA" w:rsidRPr="00F30939" w:rsidRDefault="000309CA" w:rsidP="00A56228">
            <w:r>
              <w:t>Investments</w:t>
            </w:r>
          </w:p>
        </w:tc>
        <w:tc>
          <w:tcPr>
            <w:tcW w:w="1519" w:type="dxa"/>
          </w:tcPr>
          <w:p w:rsidR="000309CA" w:rsidRPr="00F30939" w:rsidRDefault="003B0A89" w:rsidP="00A56228">
            <w:pPr>
              <w:tabs>
                <w:tab w:val="clear" w:pos="1378"/>
                <w:tab w:val="decimal" w:pos="1020"/>
              </w:tabs>
            </w:pPr>
            <w:r>
              <w:t>556,557</w:t>
            </w:r>
          </w:p>
        </w:tc>
        <w:tc>
          <w:tcPr>
            <w:tcW w:w="1519" w:type="dxa"/>
          </w:tcPr>
          <w:p w:rsidR="000309CA" w:rsidRPr="00F30939" w:rsidRDefault="003B0A89" w:rsidP="00A56228">
            <w:pPr>
              <w:tabs>
                <w:tab w:val="clear" w:pos="1378"/>
                <w:tab w:val="decimal" w:pos="1020"/>
              </w:tabs>
            </w:pPr>
            <w:r>
              <w:t>577,937</w:t>
            </w:r>
          </w:p>
        </w:tc>
      </w:tr>
      <w:tr w:rsidR="003B0A89" w:rsidRPr="00F30939" w:rsidTr="00A56228">
        <w:trPr>
          <w:cantSplit/>
          <w:trHeight w:val="454"/>
        </w:trPr>
        <w:tc>
          <w:tcPr>
            <w:tcW w:w="6062" w:type="dxa"/>
          </w:tcPr>
          <w:p w:rsidR="003B0A89" w:rsidRDefault="003B0A89" w:rsidP="00A56228">
            <w:r>
              <w:t>Employer-sponsor receivables</w:t>
            </w:r>
          </w:p>
        </w:tc>
        <w:tc>
          <w:tcPr>
            <w:tcW w:w="1519" w:type="dxa"/>
          </w:tcPr>
          <w:p w:rsidR="003B0A89" w:rsidRPr="00F30939" w:rsidRDefault="003B0A89" w:rsidP="00A56228">
            <w:pPr>
              <w:tabs>
                <w:tab w:val="clear" w:pos="1378"/>
                <w:tab w:val="decimal" w:pos="1020"/>
              </w:tabs>
            </w:pPr>
            <w:r>
              <w:t>925,663</w:t>
            </w:r>
          </w:p>
        </w:tc>
        <w:tc>
          <w:tcPr>
            <w:tcW w:w="1519" w:type="dxa"/>
          </w:tcPr>
          <w:p w:rsidR="003B0A89" w:rsidRPr="00F30939" w:rsidRDefault="003B0A89" w:rsidP="00A56228">
            <w:pPr>
              <w:tabs>
                <w:tab w:val="clear" w:pos="1378"/>
                <w:tab w:val="decimal" w:pos="1020"/>
              </w:tabs>
            </w:pPr>
            <w:r>
              <w:t>934,221</w:t>
            </w:r>
          </w:p>
        </w:tc>
      </w:tr>
      <w:tr w:rsidR="000309CA" w:rsidRPr="00F30939" w:rsidTr="00A56228">
        <w:trPr>
          <w:cantSplit/>
          <w:trHeight w:val="454"/>
        </w:trPr>
        <w:tc>
          <w:tcPr>
            <w:tcW w:w="6062" w:type="dxa"/>
          </w:tcPr>
          <w:p w:rsidR="000309CA" w:rsidRPr="00F30939" w:rsidRDefault="003B0A89" w:rsidP="00A56228">
            <w:r>
              <w:t>Other receivables</w:t>
            </w:r>
          </w:p>
        </w:tc>
        <w:tc>
          <w:tcPr>
            <w:tcW w:w="1519" w:type="dxa"/>
          </w:tcPr>
          <w:p w:rsidR="000309CA" w:rsidRPr="00F30939" w:rsidRDefault="003B0A89" w:rsidP="00A56228">
            <w:pPr>
              <w:tabs>
                <w:tab w:val="clear" w:pos="1378"/>
                <w:tab w:val="decimal" w:pos="1020"/>
              </w:tabs>
            </w:pPr>
            <w:r>
              <w:t>1,03</w:t>
            </w:r>
            <w:r w:rsidR="00FC7517">
              <w:t>1</w:t>
            </w:r>
          </w:p>
        </w:tc>
        <w:tc>
          <w:tcPr>
            <w:tcW w:w="1519" w:type="dxa"/>
          </w:tcPr>
          <w:p w:rsidR="000309CA" w:rsidRPr="00F30939" w:rsidRDefault="003B0A89" w:rsidP="00A56228">
            <w:pPr>
              <w:tabs>
                <w:tab w:val="clear" w:pos="1378"/>
                <w:tab w:val="decimal" w:pos="1020"/>
              </w:tabs>
            </w:pPr>
            <w:r>
              <w:t>1,928</w:t>
            </w:r>
          </w:p>
        </w:tc>
      </w:tr>
      <w:tr w:rsidR="000309CA" w:rsidRPr="007165BD" w:rsidTr="00A56228">
        <w:trPr>
          <w:cantSplit/>
          <w:trHeight w:val="454"/>
        </w:trPr>
        <w:tc>
          <w:tcPr>
            <w:tcW w:w="6062" w:type="dxa"/>
            <w:tcBorders>
              <w:bottom w:val="single" w:sz="4" w:space="0" w:color="auto"/>
            </w:tcBorders>
          </w:tcPr>
          <w:p w:rsidR="000309CA" w:rsidRPr="007165BD" w:rsidRDefault="000309CA" w:rsidP="00A56228">
            <w:pPr>
              <w:rPr>
                <w:b/>
              </w:rPr>
            </w:pPr>
            <w:r>
              <w:rPr>
                <w:b/>
              </w:rPr>
              <w:t>Total assets</w:t>
            </w:r>
          </w:p>
        </w:tc>
        <w:tc>
          <w:tcPr>
            <w:tcW w:w="1519" w:type="dxa"/>
            <w:tcBorders>
              <w:bottom w:val="single" w:sz="4" w:space="0" w:color="auto"/>
            </w:tcBorders>
          </w:tcPr>
          <w:p w:rsidR="000309CA" w:rsidRPr="007165BD" w:rsidRDefault="003B0A89" w:rsidP="00A56228">
            <w:pPr>
              <w:tabs>
                <w:tab w:val="clear" w:pos="1378"/>
                <w:tab w:val="decimal" w:pos="1020"/>
              </w:tabs>
              <w:rPr>
                <w:b/>
              </w:rPr>
            </w:pPr>
            <w:r>
              <w:rPr>
                <w:b/>
              </w:rPr>
              <w:t>1,484,011</w:t>
            </w:r>
          </w:p>
        </w:tc>
        <w:tc>
          <w:tcPr>
            <w:tcW w:w="1519" w:type="dxa"/>
            <w:tcBorders>
              <w:bottom w:val="single" w:sz="4" w:space="0" w:color="auto"/>
            </w:tcBorders>
          </w:tcPr>
          <w:p w:rsidR="000309CA" w:rsidRPr="007165BD" w:rsidRDefault="003B0A89" w:rsidP="00A56228">
            <w:pPr>
              <w:tabs>
                <w:tab w:val="clear" w:pos="1378"/>
                <w:tab w:val="decimal" w:pos="1020"/>
              </w:tabs>
              <w:rPr>
                <w:b/>
              </w:rPr>
            </w:pPr>
            <w:r>
              <w:rPr>
                <w:b/>
              </w:rPr>
              <w:t>1,516,103</w:t>
            </w:r>
          </w:p>
        </w:tc>
      </w:tr>
      <w:tr w:rsidR="000309CA" w:rsidRPr="00F30939" w:rsidTr="00A56228">
        <w:trPr>
          <w:cantSplit/>
          <w:trHeight w:val="454"/>
        </w:trPr>
        <w:tc>
          <w:tcPr>
            <w:tcW w:w="6062" w:type="dxa"/>
          </w:tcPr>
          <w:p w:rsidR="000309CA" w:rsidRPr="00F30939" w:rsidRDefault="000309CA" w:rsidP="00A56228">
            <w:r>
              <w:t>Less non-member liabilities</w:t>
            </w:r>
          </w:p>
        </w:tc>
        <w:tc>
          <w:tcPr>
            <w:tcW w:w="1519" w:type="dxa"/>
          </w:tcPr>
          <w:p w:rsidR="000309CA" w:rsidRPr="00F30939" w:rsidRDefault="003B0A89" w:rsidP="00A56228">
            <w:pPr>
              <w:tabs>
                <w:tab w:val="clear" w:pos="1378"/>
                <w:tab w:val="decimal" w:pos="1020"/>
              </w:tabs>
            </w:pPr>
            <w:r>
              <w:t>(94)</w:t>
            </w:r>
          </w:p>
        </w:tc>
        <w:tc>
          <w:tcPr>
            <w:tcW w:w="1519" w:type="dxa"/>
          </w:tcPr>
          <w:p w:rsidR="000309CA" w:rsidRPr="00F30939" w:rsidRDefault="003B0A89" w:rsidP="00A56228">
            <w:pPr>
              <w:tabs>
                <w:tab w:val="clear" w:pos="1378"/>
                <w:tab w:val="decimal" w:pos="1020"/>
              </w:tabs>
            </w:pPr>
            <w:r>
              <w:t>(4,626)</w:t>
            </w:r>
          </w:p>
        </w:tc>
      </w:tr>
      <w:tr w:rsidR="000309CA" w:rsidRPr="007165BD" w:rsidTr="003B0A89">
        <w:trPr>
          <w:cantSplit/>
          <w:trHeight w:val="454"/>
        </w:trPr>
        <w:tc>
          <w:tcPr>
            <w:tcW w:w="6062" w:type="dxa"/>
            <w:tcBorders>
              <w:bottom w:val="single" w:sz="4" w:space="0" w:color="auto"/>
            </w:tcBorders>
          </w:tcPr>
          <w:p w:rsidR="000309CA" w:rsidRPr="007165BD" w:rsidRDefault="000309CA" w:rsidP="00A56228">
            <w:pPr>
              <w:rPr>
                <w:b/>
              </w:rPr>
            </w:pPr>
            <w:r>
              <w:rPr>
                <w:b/>
              </w:rPr>
              <w:t>Net assets available for member benefits</w:t>
            </w:r>
          </w:p>
        </w:tc>
        <w:tc>
          <w:tcPr>
            <w:tcW w:w="1519" w:type="dxa"/>
            <w:tcBorders>
              <w:bottom w:val="single" w:sz="4" w:space="0" w:color="auto"/>
            </w:tcBorders>
          </w:tcPr>
          <w:p w:rsidR="000309CA" w:rsidRPr="007165BD" w:rsidRDefault="003B0A89" w:rsidP="00A56228">
            <w:pPr>
              <w:tabs>
                <w:tab w:val="clear" w:pos="1378"/>
                <w:tab w:val="decimal" w:pos="1020"/>
              </w:tabs>
              <w:rPr>
                <w:b/>
              </w:rPr>
            </w:pPr>
            <w:r>
              <w:rPr>
                <w:b/>
              </w:rPr>
              <w:t>1,483,917</w:t>
            </w:r>
          </w:p>
        </w:tc>
        <w:tc>
          <w:tcPr>
            <w:tcW w:w="1519" w:type="dxa"/>
            <w:tcBorders>
              <w:bottom w:val="single" w:sz="4" w:space="0" w:color="auto"/>
            </w:tcBorders>
          </w:tcPr>
          <w:p w:rsidR="000309CA" w:rsidRPr="007165BD" w:rsidRDefault="00FC7517" w:rsidP="00A56228">
            <w:pPr>
              <w:tabs>
                <w:tab w:val="clear" w:pos="1378"/>
                <w:tab w:val="decimal" w:pos="1020"/>
              </w:tabs>
              <w:rPr>
                <w:b/>
              </w:rPr>
            </w:pPr>
            <w:r>
              <w:rPr>
                <w:b/>
              </w:rPr>
              <w:t>1,511,47</w:t>
            </w:r>
            <w:r w:rsidR="003B0A89">
              <w:rPr>
                <w:b/>
              </w:rPr>
              <w:t>7</w:t>
            </w:r>
          </w:p>
        </w:tc>
      </w:tr>
      <w:tr w:rsidR="003B0A89" w:rsidRPr="00F30939" w:rsidTr="003B0A89">
        <w:trPr>
          <w:cantSplit/>
          <w:trHeight w:val="454"/>
        </w:trPr>
        <w:tc>
          <w:tcPr>
            <w:tcW w:w="6062" w:type="dxa"/>
            <w:tcBorders>
              <w:top w:val="single" w:sz="4" w:space="0" w:color="auto"/>
            </w:tcBorders>
          </w:tcPr>
          <w:p w:rsidR="003B0A89" w:rsidRPr="00F30939" w:rsidRDefault="003B0A89" w:rsidP="00A56228">
            <w:r>
              <w:t>Total non-member liabilities</w:t>
            </w:r>
          </w:p>
        </w:tc>
        <w:tc>
          <w:tcPr>
            <w:tcW w:w="1519" w:type="dxa"/>
            <w:tcBorders>
              <w:top w:val="single" w:sz="4" w:space="0" w:color="auto"/>
            </w:tcBorders>
          </w:tcPr>
          <w:p w:rsidR="003B0A89" w:rsidRPr="00F30939" w:rsidRDefault="003B0A89" w:rsidP="00A56228">
            <w:pPr>
              <w:tabs>
                <w:tab w:val="clear" w:pos="1378"/>
                <w:tab w:val="decimal" w:pos="1020"/>
              </w:tabs>
            </w:pPr>
            <w:r>
              <w:t>(1,483,633)</w:t>
            </w:r>
          </w:p>
        </w:tc>
        <w:tc>
          <w:tcPr>
            <w:tcW w:w="1519" w:type="dxa"/>
            <w:tcBorders>
              <w:top w:val="single" w:sz="4" w:space="0" w:color="auto"/>
            </w:tcBorders>
          </w:tcPr>
          <w:p w:rsidR="003B0A89" w:rsidRPr="00F30939" w:rsidRDefault="003B0A89" w:rsidP="00A56228">
            <w:pPr>
              <w:tabs>
                <w:tab w:val="clear" w:pos="1378"/>
                <w:tab w:val="decimal" w:pos="1020"/>
              </w:tabs>
            </w:pPr>
            <w:r>
              <w:t>(1,505,973)</w:t>
            </w:r>
          </w:p>
        </w:tc>
      </w:tr>
      <w:tr w:rsidR="003B0A89" w:rsidRPr="003B0A89" w:rsidTr="003B0A89">
        <w:trPr>
          <w:cantSplit/>
          <w:trHeight w:val="454"/>
        </w:trPr>
        <w:tc>
          <w:tcPr>
            <w:tcW w:w="6062" w:type="dxa"/>
            <w:tcBorders>
              <w:bottom w:val="single" w:sz="4" w:space="0" w:color="auto"/>
            </w:tcBorders>
          </w:tcPr>
          <w:p w:rsidR="003B0A89" w:rsidRPr="003B0A89" w:rsidRDefault="003B0A89" w:rsidP="00A56228">
            <w:pPr>
              <w:rPr>
                <w:b/>
              </w:rPr>
            </w:pPr>
            <w:r w:rsidRPr="003B0A89">
              <w:rPr>
                <w:b/>
              </w:rPr>
              <w:t>Net assets</w:t>
            </w:r>
          </w:p>
        </w:tc>
        <w:tc>
          <w:tcPr>
            <w:tcW w:w="1519" w:type="dxa"/>
            <w:tcBorders>
              <w:bottom w:val="single" w:sz="4" w:space="0" w:color="auto"/>
            </w:tcBorders>
          </w:tcPr>
          <w:p w:rsidR="003B0A89" w:rsidRPr="003B0A89" w:rsidRDefault="003B0A89" w:rsidP="00A56228">
            <w:pPr>
              <w:tabs>
                <w:tab w:val="clear" w:pos="1378"/>
                <w:tab w:val="decimal" w:pos="1020"/>
              </w:tabs>
              <w:rPr>
                <w:b/>
              </w:rPr>
            </w:pPr>
            <w:r>
              <w:rPr>
                <w:b/>
              </w:rPr>
              <w:t>284</w:t>
            </w:r>
          </w:p>
        </w:tc>
        <w:tc>
          <w:tcPr>
            <w:tcW w:w="1519" w:type="dxa"/>
            <w:tcBorders>
              <w:bottom w:val="single" w:sz="4" w:space="0" w:color="auto"/>
            </w:tcBorders>
          </w:tcPr>
          <w:p w:rsidR="003B0A89" w:rsidRPr="003B0A89" w:rsidRDefault="003B0A89" w:rsidP="00A56228">
            <w:pPr>
              <w:tabs>
                <w:tab w:val="clear" w:pos="1378"/>
                <w:tab w:val="decimal" w:pos="1020"/>
              </w:tabs>
              <w:rPr>
                <w:b/>
              </w:rPr>
            </w:pPr>
            <w:r>
              <w:rPr>
                <w:b/>
              </w:rPr>
              <w:t>5,504</w:t>
            </w:r>
          </w:p>
        </w:tc>
      </w:tr>
      <w:tr w:rsidR="003B0A89" w:rsidRPr="007165BD" w:rsidTr="003B0A89">
        <w:trPr>
          <w:cantSplit/>
          <w:trHeight w:val="454"/>
        </w:trPr>
        <w:tc>
          <w:tcPr>
            <w:tcW w:w="6062" w:type="dxa"/>
            <w:tcBorders>
              <w:top w:val="single" w:sz="4" w:space="0" w:color="auto"/>
              <w:bottom w:val="single" w:sz="4" w:space="0" w:color="auto"/>
            </w:tcBorders>
          </w:tcPr>
          <w:p w:rsidR="003B0A89" w:rsidRPr="007165BD" w:rsidRDefault="003B0A89" w:rsidP="00A56228">
            <w:pPr>
              <w:rPr>
                <w:b/>
              </w:rPr>
            </w:pPr>
            <w:r>
              <w:rPr>
                <w:b/>
              </w:rPr>
              <w:t>Total equity</w:t>
            </w:r>
          </w:p>
        </w:tc>
        <w:tc>
          <w:tcPr>
            <w:tcW w:w="1519" w:type="dxa"/>
            <w:tcBorders>
              <w:top w:val="single" w:sz="4" w:space="0" w:color="auto"/>
              <w:bottom w:val="single" w:sz="4" w:space="0" w:color="auto"/>
            </w:tcBorders>
          </w:tcPr>
          <w:p w:rsidR="003B0A89" w:rsidRPr="007165BD" w:rsidRDefault="003B0A89" w:rsidP="00A56228">
            <w:pPr>
              <w:tabs>
                <w:tab w:val="clear" w:pos="1378"/>
                <w:tab w:val="decimal" w:pos="1020"/>
              </w:tabs>
              <w:rPr>
                <w:b/>
              </w:rPr>
            </w:pPr>
            <w:r>
              <w:rPr>
                <w:b/>
              </w:rPr>
              <w:t>284</w:t>
            </w:r>
          </w:p>
        </w:tc>
        <w:tc>
          <w:tcPr>
            <w:tcW w:w="1519" w:type="dxa"/>
            <w:tcBorders>
              <w:top w:val="single" w:sz="4" w:space="0" w:color="auto"/>
              <w:bottom w:val="single" w:sz="4" w:space="0" w:color="auto"/>
            </w:tcBorders>
          </w:tcPr>
          <w:p w:rsidR="003B0A89" w:rsidRPr="007165BD" w:rsidRDefault="003B0A89" w:rsidP="00A56228">
            <w:pPr>
              <w:tabs>
                <w:tab w:val="clear" w:pos="1378"/>
                <w:tab w:val="decimal" w:pos="1020"/>
              </w:tabs>
              <w:rPr>
                <w:b/>
              </w:rPr>
            </w:pPr>
            <w:r>
              <w:rPr>
                <w:b/>
              </w:rPr>
              <w:t>5,504</w:t>
            </w:r>
          </w:p>
        </w:tc>
      </w:tr>
    </w:tbl>
    <w:p w:rsidR="000309CA" w:rsidRPr="00F30939" w:rsidRDefault="00E17727" w:rsidP="000309CA">
      <w:r>
        <w:t>Member liabilities comprises the member’s accumulation account and, where applicable, a Territory financed (Defined benefit member) component.</w:t>
      </w:r>
    </w:p>
    <w:p w:rsidR="004221A1" w:rsidRDefault="004221A1" w:rsidP="004221A1"/>
    <w:p w:rsidR="0009754A" w:rsidRPr="00F30939" w:rsidRDefault="0009754A" w:rsidP="0009754A">
      <w:pPr>
        <w:pStyle w:val="Heading1"/>
      </w:pPr>
      <w:bookmarkStart w:id="66" w:name="_Ref34313068"/>
      <w:r>
        <w:t>NT Fleet</w:t>
      </w:r>
      <w:bookmarkEnd w:id="66"/>
    </w:p>
    <w:p w:rsidR="0009754A" w:rsidRPr="00F30939" w:rsidRDefault="0009754A" w:rsidP="0009754A">
      <w:pPr>
        <w:pStyle w:val="Heading2"/>
      </w:pPr>
      <w:bookmarkStart w:id="67" w:name="_Ref34313075"/>
      <w:r>
        <w:t>Fleet Business System</w:t>
      </w:r>
      <w:bookmarkEnd w:id="67"/>
    </w:p>
    <w:p w:rsidR="0009754A" w:rsidRPr="00F30939" w:rsidRDefault="0009754A" w:rsidP="0009754A">
      <w:pPr>
        <w:pStyle w:val="Heading3"/>
      </w:pPr>
      <w:r>
        <w:t>Background</w:t>
      </w:r>
    </w:p>
    <w:p w:rsidR="00B74E3B" w:rsidRDefault="00B74E3B" w:rsidP="00B74E3B">
      <w:r>
        <w:t>NT Fleet was established in 1993 to manage the motor vehicles of the NT Government. All but a few agencies have their motor vehicles supplied through NT Fleet. Vehicle servicing is outsourced to the private sector.</w:t>
      </w:r>
    </w:p>
    <w:p w:rsidR="00B74E3B" w:rsidRDefault="00B74E3B" w:rsidP="00B74E3B">
      <w:r>
        <w:t xml:space="preserve">As a </w:t>
      </w:r>
      <w:r w:rsidR="009508FD">
        <w:t>Government Business Division</w:t>
      </w:r>
      <w:r w:rsidR="00207B61">
        <w:t>,</w:t>
      </w:r>
      <w:r w:rsidR="009508FD">
        <w:t xml:space="preserve"> NT Fleet</w:t>
      </w:r>
      <w:r>
        <w:t xml:space="preserve"> does not receive direct funding from Government. The funds it expects to </w:t>
      </w:r>
      <w:r w:rsidR="00207B61">
        <w:t xml:space="preserve">receive are reflected </w:t>
      </w:r>
      <w:r w:rsidR="00457B41">
        <w:t xml:space="preserve">within </w:t>
      </w:r>
      <w:r w:rsidR="00207B61">
        <w:t>agencies’</w:t>
      </w:r>
      <w:r>
        <w:t xml:space="preserve"> budget</w:t>
      </w:r>
      <w:r w:rsidR="00207B61">
        <w:t>ed fleet expenditure</w:t>
      </w:r>
      <w:r>
        <w:t xml:space="preserve">, which </w:t>
      </w:r>
      <w:r w:rsidR="00207B61">
        <w:t>is</w:t>
      </w:r>
      <w:r>
        <w:t xml:space="preserve"> paid to NT Fleet as charges levied </w:t>
      </w:r>
      <w:r w:rsidR="00207B61">
        <w:t>on the agencies</w:t>
      </w:r>
      <w:r>
        <w:t xml:space="preserve"> on the basis of agreed lease rates. </w:t>
      </w:r>
    </w:p>
    <w:p w:rsidR="001D67CE" w:rsidRDefault="00B74E3B" w:rsidP="001D67CE">
      <w:r>
        <w:t>The Fleet Business System (FBS) Online is a web based system for the management of all leased vehicles which are owned and managed by NT Government.</w:t>
      </w:r>
      <w:r w:rsidR="001D67CE">
        <w:t xml:space="preserve"> </w:t>
      </w:r>
    </w:p>
    <w:p w:rsidR="009508FD" w:rsidRDefault="009508FD" w:rsidP="009508FD">
      <w:r>
        <w:t>NT Fleet has described the FBS as:</w:t>
      </w:r>
    </w:p>
    <w:p w:rsidR="009508FD" w:rsidRDefault="009508FD" w:rsidP="009508FD">
      <w:pPr>
        <w:pStyle w:val="Quote"/>
      </w:pPr>
      <w:r>
        <w:t>“… an asset based system designed to provide end-to-end management of vehicles. The system allows the end user to purchase additional or replacement vehicles, manage servicing and maintenance and disposal for clients and Fleet staff. The online system also provides financial management of vehicle related purchases, hire rates and monthly billing calculations and agreements, monitoring of service interval obligations, system administration and security controls and reporting.</w:t>
      </w:r>
    </w:p>
    <w:p w:rsidR="009508FD" w:rsidRDefault="009508FD" w:rsidP="009508FD">
      <w:pPr>
        <w:pStyle w:val="Quote"/>
      </w:pPr>
      <w:r>
        <w:t>FBS Online links clients and Fleet staff to NTG Vehicle Policy Framework information, reporting and other vehicle operational systems. The online system currently provides the web links to NTG Vehicle Policy Framework and other related client information and vehicle detail summary screens for clients and Fleet staff.”</w:t>
      </w:r>
    </w:p>
    <w:p w:rsidR="00A85989" w:rsidRDefault="00A85989" w:rsidP="00A85989">
      <w:pPr>
        <w:pStyle w:val="Heading3"/>
      </w:pPr>
      <w:r w:rsidRPr="00A85989">
        <w:t>Scope</w:t>
      </w:r>
      <w:r>
        <w:t xml:space="preserve"> and Objective</w:t>
      </w:r>
    </w:p>
    <w:p w:rsidR="00A85989" w:rsidRPr="00E4112B" w:rsidRDefault="00A85989" w:rsidP="00A85989">
      <w:pPr>
        <w:pStyle w:val="Heading3"/>
        <w:rPr>
          <w:rFonts w:ascii="Arial" w:hAnsi="Arial" w:cstheme="minorBidi"/>
          <w:b w:val="0"/>
          <w:i w:val="0"/>
          <w:color w:val="000000" w:themeColor="text1"/>
          <w:sz w:val="22"/>
          <w:szCs w:val="22"/>
        </w:rPr>
      </w:pPr>
      <w:r w:rsidRPr="00E4112B">
        <w:rPr>
          <w:rFonts w:ascii="Arial" w:hAnsi="Arial" w:cstheme="minorBidi"/>
          <w:b w:val="0"/>
          <w:i w:val="0"/>
          <w:color w:val="000000" w:themeColor="text1"/>
          <w:sz w:val="22"/>
          <w:szCs w:val="22"/>
        </w:rPr>
        <w:t>The objective of the review was to assess the IT general computer controls and key application controls over the Fleet Business System in place at NT Fleet including interfaces between the Fleet Business System and other NT Government Systems.</w:t>
      </w:r>
    </w:p>
    <w:p w:rsidR="00A85989" w:rsidRPr="00E4112B" w:rsidRDefault="00A85989" w:rsidP="00A85989">
      <w:pPr>
        <w:pStyle w:val="Heading3"/>
        <w:rPr>
          <w:rFonts w:ascii="Arial" w:hAnsi="Arial" w:cstheme="minorBidi"/>
          <w:b w:val="0"/>
          <w:i w:val="0"/>
          <w:color w:val="000000" w:themeColor="text1"/>
          <w:sz w:val="22"/>
          <w:szCs w:val="22"/>
        </w:rPr>
      </w:pPr>
      <w:r w:rsidRPr="00E4112B">
        <w:rPr>
          <w:rFonts w:ascii="Arial" w:hAnsi="Arial" w:cstheme="minorBidi"/>
          <w:b w:val="0"/>
          <w:i w:val="0"/>
          <w:color w:val="000000" w:themeColor="text1"/>
          <w:sz w:val="22"/>
          <w:szCs w:val="22"/>
        </w:rPr>
        <w:t>The following areas were within the scope of my review:</w:t>
      </w:r>
    </w:p>
    <w:p w:rsidR="00A85989" w:rsidRPr="00E4112B" w:rsidRDefault="00A85989" w:rsidP="00A85989">
      <w:pPr>
        <w:pStyle w:val="ListBullet"/>
      </w:pPr>
      <w:r w:rsidRPr="00E4112B">
        <w:t>Access Management Controls</w:t>
      </w:r>
    </w:p>
    <w:p w:rsidR="00A85989" w:rsidRPr="00E4112B" w:rsidRDefault="00A85989" w:rsidP="00A85989">
      <w:pPr>
        <w:pStyle w:val="ListBullet"/>
      </w:pPr>
      <w:r w:rsidRPr="00E4112B">
        <w:t>Change Management Controls</w:t>
      </w:r>
    </w:p>
    <w:p w:rsidR="00A85989" w:rsidRPr="00E4112B" w:rsidRDefault="00A85989" w:rsidP="00A85989">
      <w:pPr>
        <w:pStyle w:val="ListBullet"/>
      </w:pPr>
      <w:r w:rsidRPr="00E4112B">
        <w:t>IT Operations Controls</w:t>
      </w:r>
    </w:p>
    <w:p w:rsidR="00A85989" w:rsidRDefault="00A85989" w:rsidP="00A85989">
      <w:pPr>
        <w:pStyle w:val="Heading3"/>
        <w:rPr>
          <w:rFonts w:ascii="Arial" w:hAnsi="Arial" w:cstheme="minorBidi"/>
          <w:b w:val="0"/>
          <w:i w:val="0"/>
          <w:color w:val="000000" w:themeColor="text1"/>
          <w:sz w:val="22"/>
          <w:szCs w:val="22"/>
        </w:rPr>
      </w:pPr>
      <w:r w:rsidRPr="00E4112B">
        <w:rPr>
          <w:rFonts w:ascii="Arial" w:hAnsi="Arial" w:cstheme="minorBidi"/>
          <w:b w:val="0"/>
          <w:i w:val="0"/>
          <w:color w:val="000000" w:themeColor="text1"/>
          <w:sz w:val="22"/>
          <w:szCs w:val="22"/>
        </w:rPr>
        <w:t>The audit findings are based on a review of documentation and discussions with a number of personnel at NT Fleet.</w:t>
      </w:r>
    </w:p>
    <w:p w:rsidR="00A85989" w:rsidRPr="00A85989" w:rsidRDefault="00A85989" w:rsidP="00A85989"/>
    <w:p w:rsidR="00E4112B" w:rsidRDefault="00E4112B" w:rsidP="00E4112B">
      <w:pPr>
        <w:pStyle w:val="Heading1"/>
      </w:pPr>
      <w:r>
        <w:t>NT Fleet</w:t>
      </w:r>
      <w:r w:rsidRPr="00F30939">
        <w:t xml:space="preserve"> cont…</w:t>
      </w:r>
    </w:p>
    <w:p w:rsidR="0009754A" w:rsidRDefault="0009754A" w:rsidP="0009754A">
      <w:pPr>
        <w:pStyle w:val="Heading3"/>
      </w:pPr>
      <w:r>
        <w:t>Recommendations</w:t>
      </w:r>
    </w:p>
    <w:p w:rsidR="0009754A" w:rsidRDefault="00E4112B" w:rsidP="0009754A">
      <w:r>
        <w:t>I recommended that:</w:t>
      </w:r>
    </w:p>
    <w:p w:rsidR="00B74E3B" w:rsidRDefault="00E4112B" w:rsidP="00E4112B">
      <w:pPr>
        <w:pStyle w:val="ListBullet"/>
      </w:pPr>
      <w:r w:rsidRPr="00E4112B">
        <w:t>the Disaster Recovery Plan be regularly tested and updated to ensure that all essential aspects of critical business operations, including logistical issues, have been adequately covered and that relevant individuals are fully aware of their responsibili</w:t>
      </w:r>
      <w:r>
        <w:t>ties in the event of a disaster;</w:t>
      </w:r>
    </w:p>
    <w:p w:rsidR="00E4112B" w:rsidRDefault="00E4112B" w:rsidP="00E4112B">
      <w:pPr>
        <w:pStyle w:val="ListBullet"/>
      </w:pPr>
      <w:r>
        <w:t>a formal backup restoration testing program be developed and implemented at a defined frequency to validate and verify the completeness and recoverability of the backups; and</w:t>
      </w:r>
    </w:p>
    <w:p w:rsidR="0009754A" w:rsidRPr="00014194" w:rsidRDefault="00E4112B" w:rsidP="00E4112B">
      <w:pPr>
        <w:pStyle w:val="ListBullet"/>
      </w:pPr>
      <w:r>
        <w:t>the testing of backup restoration testing program be implemented as soon as practicable.</w:t>
      </w:r>
    </w:p>
    <w:p w:rsidR="0009754A" w:rsidRDefault="0009754A" w:rsidP="0009754A">
      <w:pPr>
        <w:pStyle w:val="Heading3"/>
      </w:pPr>
      <w:r>
        <w:t>Audit Observations</w:t>
      </w:r>
    </w:p>
    <w:p w:rsidR="00E4112B" w:rsidRDefault="00E4112B" w:rsidP="00E4112B">
      <w:pPr>
        <w:pStyle w:val="Heading4"/>
      </w:pPr>
      <w:r>
        <w:t>Disaster Recovery Testing has not been performed for the Fleet Business System du</w:t>
      </w:r>
      <w:r w:rsidR="00D73984">
        <w:t>ring the current financial year</w:t>
      </w:r>
    </w:p>
    <w:p w:rsidR="00494BFD" w:rsidRDefault="00E4112B" w:rsidP="00E4112B">
      <w:r>
        <w:t>Without an updated and tested Disaster Recovery Plan, there is an increased risk that problems and time delays may be experienced when attempting to recover normal operational functionality and IT resources resulting in prolonged disruption of business activities and possibly loss of organisation critical data and systems.</w:t>
      </w:r>
    </w:p>
    <w:p w:rsidR="00E4112B" w:rsidRDefault="00E4112B" w:rsidP="00E4112B">
      <w:pPr>
        <w:pStyle w:val="Heading4"/>
      </w:pPr>
      <w:r>
        <w:t>Backups are not formall</w:t>
      </w:r>
      <w:r w:rsidR="00D73984">
        <w:t>y tested at a defined frequency</w:t>
      </w:r>
    </w:p>
    <w:p w:rsidR="00E4112B" w:rsidRDefault="00E4112B" w:rsidP="00E4112B">
      <w:r>
        <w:t xml:space="preserve">The Fleet Business System backups are not tested at a defined frequency to verify and validate their completeness and recoverability. I note that backup restorations are performed from the Production to the Test environment on demand. </w:t>
      </w:r>
    </w:p>
    <w:p w:rsidR="00E4112B" w:rsidRDefault="00E4112B" w:rsidP="00E4112B">
      <w:r>
        <w:t>On-demand backup restorations to the test environment help mitigate the risk that backups are unable to be recovered when required, however do not result in the same level of assurance as that provided by a formal and systematic testing process to verify and validate the ongoing completeness and recoverability of backups.</w:t>
      </w:r>
    </w:p>
    <w:p w:rsidR="00E4112B" w:rsidRPr="00494BFD" w:rsidRDefault="00E4112B" w:rsidP="00E4112B">
      <w:r>
        <w:t>In the absence of a formal backup and restoration testing program, there is a risk that backups may not be recoverable or may not be able to meet the required recovery point objective in the case of an adverse event or a disaster. The length of time required to restore the system to working order and the likelihood and consequences of challenges arising during the restoration process will also be uncertain in the absence of regular testing.</w:t>
      </w:r>
    </w:p>
    <w:p w:rsidR="0009754A" w:rsidRDefault="0009754A" w:rsidP="0009754A">
      <w:pPr>
        <w:pStyle w:val="Heading1"/>
      </w:pPr>
      <w:r>
        <w:t>NT Fleet</w:t>
      </w:r>
      <w:r w:rsidRPr="00F30939">
        <w:t xml:space="preserve">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NT Fleet has commented:"/>
        <w:tblDescription w:val="NT Fleet has commented:&#10;Over the course of 2019 the Department of Corporate and Information Services has focussed heavily on the complex body of work to transition NT Government computing from the Chan building to the new Government Data Centre with disaster recovery capability recently established at the newly commissioned Backup Data Centre.  The move to this strengthened computing model evidences the ability to seamlessly transfer the Fleet Business System from its production site to alternate hardware in a geographically separate data centre.  This transition has tested and validated processes to restore capability.&#10;Backups for the Fleet Business System are tested for integrity and accuracy at the time they are written to the backup media.  A schedule with a defined frequency will be examined as part of a review of Disaster Recovery Planning which is currently being undertaken.&#10;"/>
      </w:tblPr>
      <w:tblGrid>
        <w:gridCol w:w="8448"/>
      </w:tblGrid>
      <w:tr w:rsidR="0009754A" w:rsidTr="00C309F7">
        <w:trPr>
          <w:tblHeader/>
        </w:trPr>
        <w:tc>
          <w:tcPr>
            <w:tcW w:w="8448" w:type="dxa"/>
          </w:tcPr>
          <w:p w:rsidR="0009754A" w:rsidRPr="00270B09" w:rsidRDefault="0009754A" w:rsidP="00C309F7">
            <w:pPr>
              <w:rPr>
                <w:b/>
              </w:rPr>
            </w:pPr>
            <w:r>
              <w:rPr>
                <w:b/>
              </w:rPr>
              <w:t>NT Fleet</w:t>
            </w:r>
            <w:r w:rsidRPr="00270B09">
              <w:rPr>
                <w:b/>
              </w:rPr>
              <w:t xml:space="preserve"> has commented</w:t>
            </w:r>
            <w:r>
              <w:rPr>
                <w:b/>
              </w:rPr>
              <w:t>:</w:t>
            </w:r>
          </w:p>
        </w:tc>
      </w:tr>
      <w:tr w:rsidR="0009754A" w:rsidTr="00C309F7">
        <w:tc>
          <w:tcPr>
            <w:tcW w:w="8448" w:type="dxa"/>
          </w:tcPr>
          <w:p w:rsidR="0009754A" w:rsidRDefault="007870CD" w:rsidP="007870CD">
            <w:r>
              <w:t>Over the course of 2019 the Department of Corporate and Information Services has focussed heavily on the complex body of work to transition NT Government computing from the Chan building to the new Government Data Centre with disaster recovery capability recently established at the newly commissioned Backup Data Centre.  The move to this strengthened computing model evidences the ability to seamlessly transfer the Fleet Business System from its production site to alternate hardware in a geographically separate data centre.  This transition has tested and validated processes to restore capability.</w:t>
            </w:r>
          </w:p>
          <w:p w:rsidR="007870CD" w:rsidRDefault="007870CD" w:rsidP="007870CD">
            <w:r>
              <w:t>Backups for the Fleet Business System are tested for integrity and accuracy at the time they are written to the backup media.  A schedule with a defined frequency will be examined as part of a review of Disaster Recovery Planning which is currently being undertaken.</w:t>
            </w:r>
          </w:p>
        </w:tc>
      </w:tr>
    </w:tbl>
    <w:p w:rsidR="00612663" w:rsidRPr="00F30939" w:rsidRDefault="00612663" w:rsidP="00011A13"/>
    <w:p w:rsidR="00D86347" w:rsidRPr="000D515D" w:rsidRDefault="00D86347" w:rsidP="00D86347">
      <w:pPr>
        <w:pStyle w:val="Heading1"/>
      </w:pPr>
      <w:r>
        <w:t>Selected Agencies</w:t>
      </w:r>
    </w:p>
    <w:p w:rsidR="00D86347" w:rsidRPr="00D86347" w:rsidRDefault="00D86347" w:rsidP="00D86347">
      <w:pPr>
        <w:pStyle w:val="Heading2"/>
      </w:pPr>
      <w:bookmarkStart w:id="68" w:name="_Ref34310295"/>
      <w:r w:rsidRPr="00D86347">
        <w:t>Agency Compliance Audit</w:t>
      </w:r>
      <w:bookmarkEnd w:id="68"/>
    </w:p>
    <w:p w:rsidR="00D86347" w:rsidRPr="00F30939" w:rsidRDefault="00D86347" w:rsidP="00D86347">
      <w:pPr>
        <w:pStyle w:val="Heading3"/>
      </w:pPr>
      <w:r>
        <w:t>Background</w:t>
      </w:r>
    </w:p>
    <w:p w:rsidR="000367B3" w:rsidRDefault="000367B3" w:rsidP="000367B3">
      <w:r>
        <w:t>The use of delegated legislation, such as Treasurer’s Directions, devolves responsibility to Accountable Officers of Agencies. That devolution has an accompanying requirement for accountability by Accountabl</w:t>
      </w:r>
      <w:r w:rsidR="00A85989">
        <w:t xml:space="preserve">e Officers to their Ministers. </w:t>
      </w:r>
      <w:r>
        <w:t>Compliance audits are intended to assess how well that accountability is being discharged. The audits for this period concentrated on the extent to which Agencies had complied with promulgated requirements with respect to:</w:t>
      </w:r>
    </w:p>
    <w:p w:rsidR="000367B3" w:rsidRDefault="000367B3" w:rsidP="000367B3">
      <w:pPr>
        <w:pStyle w:val="ListBullet"/>
      </w:pPr>
      <w:r>
        <w:t>the maintenance of registers of financial interests, contingencies, guarantees and indemnities;</w:t>
      </w:r>
    </w:p>
    <w:p w:rsidR="000367B3" w:rsidRDefault="000367B3" w:rsidP="000367B3">
      <w:pPr>
        <w:pStyle w:val="ListBullet"/>
      </w:pPr>
      <w:r>
        <w:t>validation of accounts payable and claims for payment, including funds availability;</w:t>
      </w:r>
    </w:p>
    <w:p w:rsidR="000367B3" w:rsidRDefault="000367B3" w:rsidP="000367B3">
      <w:pPr>
        <w:pStyle w:val="ListBullet"/>
      </w:pPr>
      <w:r>
        <w:t xml:space="preserve">compliance with the </w:t>
      </w:r>
      <w:r w:rsidRPr="00BE56A3">
        <w:rPr>
          <w:i/>
        </w:rPr>
        <w:t>Procurement Act</w:t>
      </w:r>
      <w:r>
        <w:rPr>
          <w:i/>
        </w:rPr>
        <w:t xml:space="preserve"> 1995</w:t>
      </w:r>
      <w:r>
        <w:t>, Regulations made under that Act and Procurement Rules;</w:t>
      </w:r>
    </w:p>
    <w:p w:rsidR="000367B3" w:rsidRDefault="000367B3" w:rsidP="000367B3">
      <w:pPr>
        <w:pStyle w:val="ListBullet"/>
      </w:pPr>
      <w:r>
        <w:t>the maintenance of registers of losses, and whether investigation, and reporting and recovery of losses accorded with the requirements of Treasurer’s Directions;</w:t>
      </w:r>
    </w:p>
    <w:p w:rsidR="000367B3" w:rsidRDefault="000367B3" w:rsidP="000367B3">
      <w:pPr>
        <w:pStyle w:val="ListBullet"/>
      </w:pPr>
      <w:r>
        <w:t>ensuring that expenditure on official travel, telephones and hospitality was properly authorised, recorded and acquitted;</w:t>
      </w:r>
    </w:p>
    <w:p w:rsidR="000367B3" w:rsidRDefault="000367B3" w:rsidP="000367B3">
      <w:pPr>
        <w:pStyle w:val="ListBullet"/>
      </w:pPr>
      <w:r>
        <w:t>the recording and accounting for trust monies;</w:t>
      </w:r>
    </w:p>
    <w:p w:rsidR="000367B3" w:rsidRDefault="000367B3" w:rsidP="000367B3">
      <w:pPr>
        <w:pStyle w:val="ListBullet"/>
      </w:pPr>
      <w:r>
        <w:t>the legal and statutory arrangements governing the recovery of certain debts, the retention of financial management records, the granting of ex-gratia payments and the maintenance of Registers of Fees and Charges;</w:t>
      </w:r>
    </w:p>
    <w:p w:rsidR="000367B3" w:rsidRDefault="000367B3" w:rsidP="000367B3">
      <w:pPr>
        <w:pStyle w:val="ListBullet"/>
      </w:pPr>
      <w:r>
        <w:t>the control of physical assets; and</w:t>
      </w:r>
    </w:p>
    <w:p w:rsidR="000367B3" w:rsidRDefault="000367B3" w:rsidP="000367B3">
      <w:pPr>
        <w:pStyle w:val="ListBullet"/>
      </w:pPr>
      <w:r>
        <w:t>budget management, including financial and performance reporting.</w:t>
      </w:r>
    </w:p>
    <w:p w:rsidR="000367B3" w:rsidRDefault="000367B3" w:rsidP="000367B3">
      <w:r>
        <w:t>Audits were performed in each of the following Agencies during the six months covered by this report:</w:t>
      </w:r>
    </w:p>
    <w:p w:rsidR="000367B3" w:rsidRDefault="000367B3" w:rsidP="000367B3">
      <w:pPr>
        <w:pStyle w:val="ListBullet"/>
      </w:pPr>
      <w:r>
        <w:t>Aboriginal Areas Protection Authority;</w:t>
      </w:r>
    </w:p>
    <w:p w:rsidR="000367B3" w:rsidRDefault="000367B3" w:rsidP="000367B3">
      <w:pPr>
        <w:pStyle w:val="ListBullet"/>
      </w:pPr>
      <w:r>
        <w:t>Department of Corporate and Information Services;</w:t>
      </w:r>
    </w:p>
    <w:p w:rsidR="000367B3" w:rsidRDefault="000367B3" w:rsidP="000367B3">
      <w:pPr>
        <w:pStyle w:val="ListBullet"/>
      </w:pPr>
      <w:r>
        <w:t>Department of Education;</w:t>
      </w:r>
    </w:p>
    <w:p w:rsidR="000367B3" w:rsidRDefault="000367B3" w:rsidP="000367B3">
      <w:pPr>
        <w:pStyle w:val="ListBullet"/>
      </w:pPr>
      <w:r>
        <w:t>Department of Environment and Natural Resources;</w:t>
      </w:r>
    </w:p>
    <w:p w:rsidR="000367B3" w:rsidRDefault="000367B3" w:rsidP="000367B3">
      <w:pPr>
        <w:pStyle w:val="ListBullet"/>
      </w:pPr>
      <w:r>
        <w:t>Department of Health;</w:t>
      </w:r>
    </w:p>
    <w:p w:rsidR="000367B3" w:rsidRDefault="000367B3" w:rsidP="000367B3">
      <w:pPr>
        <w:pStyle w:val="ListBullet"/>
      </w:pPr>
      <w:r>
        <w:t>Department of Infrastructure, Planning and Logistics;</w:t>
      </w:r>
    </w:p>
    <w:p w:rsidR="000367B3" w:rsidRDefault="000367B3" w:rsidP="000367B3">
      <w:pPr>
        <w:pStyle w:val="ListBullet"/>
      </w:pPr>
      <w:r>
        <w:t>Department of Local Government, Housing and Community Development;</w:t>
      </w:r>
    </w:p>
    <w:p w:rsidR="000367B3" w:rsidRDefault="000367B3" w:rsidP="000367B3">
      <w:pPr>
        <w:pStyle w:val="ListBullet"/>
      </w:pPr>
      <w:r>
        <w:t>Department of Primary Industry and Resources;</w:t>
      </w:r>
    </w:p>
    <w:p w:rsidR="000367B3" w:rsidRDefault="000367B3" w:rsidP="000367B3">
      <w:pPr>
        <w:pStyle w:val="ListBullet"/>
      </w:pPr>
      <w:r>
        <w:t>Department of the Attorney-General and Justice;</w:t>
      </w:r>
    </w:p>
    <w:p w:rsidR="000367B3" w:rsidRDefault="000367B3" w:rsidP="000367B3">
      <w:pPr>
        <w:pStyle w:val="ListBullet"/>
      </w:pPr>
      <w:r>
        <w:t>Department of the Chief Minister;</w:t>
      </w:r>
    </w:p>
    <w:p w:rsidR="000367B3" w:rsidRDefault="000367B3" w:rsidP="000367B3">
      <w:pPr>
        <w:pStyle w:val="ListBullet"/>
      </w:pPr>
      <w:r>
        <w:t>Department of the Legislative Assembly;</w:t>
      </w:r>
    </w:p>
    <w:p w:rsidR="000367B3" w:rsidRDefault="000367B3" w:rsidP="000367B3">
      <w:pPr>
        <w:pStyle w:val="ListBullet"/>
      </w:pPr>
      <w:r>
        <w:t>Department of Tourism, Sport and Culture;</w:t>
      </w:r>
    </w:p>
    <w:p w:rsidR="000367B3" w:rsidRPr="000D515D" w:rsidRDefault="000367B3" w:rsidP="000367B3">
      <w:pPr>
        <w:pStyle w:val="Heading1"/>
      </w:pPr>
      <w:r>
        <w:t>Selected Agencies cont…</w:t>
      </w:r>
    </w:p>
    <w:p w:rsidR="000367B3" w:rsidRDefault="000367B3" w:rsidP="000367B3">
      <w:pPr>
        <w:pStyle w:val="ListBullet"/>
      </w:pPr>
      <w:r>
        <w:t>Department of Trade, Business and Innovation;</w:t>
      </w:r>
    </w:p>
    <w:p w:rsidR="000367B3" w:rsidRDefault="000367B3" w:rsidP="000367B3">
      <w:pPr>
        <w:pStyle w:val="ListBullet"/>
      </w:pPr>
      <w:r>
        <w:t>Department of Treasury and Finance;</w:t>
      </w:r>
    </w:p>
    <w:p w:rsidR="000367B3" w:rsidRDefault="000367B3" w:rsidP="000367B3">
      <w:pPr>
        <w:pStyle w:val="ListBullet"/>
      </w:pPr>
      <w:r>
        <w:t>Northern Territory Electoral Commission;</w:t>
      </w:r>
    </w:p>
    <w:p w:rsidR="000367B3" w:rsidRDefault="000367B3" w:rsidP="000367B3">
      <w:pPr>
        <w:pStyle w:val="ListBullet"/>
      </w:pPr>
      <w:r>
        <w:t>Northern Territory Police, Fire and Emergency Services;</w:t>
      </w:r>
    </w:p>
    <w:p w:rsidR="000367B3" w:rsidRDefault="000367B3" w:rsidP="000367B3">
      <w:pPr>
        <w:pStyle w:val="ListBullet"/>
      </w:pPr>
      <w:r>
        <w:t>Office of the Commissioner for Public Employment;</w:t>
      </w:r>
    </w:p>
    <w:p w:rsidR="000367B3" w:rsidRDefault="000367B3" w:rsidP="000367B3">
      <w:pPr>
        <w:pStyle w:val="ListBullet"/>
      </w:pPr>
      <w:r>
        <w:t>Office of the Independent Commissioner Against Corruption;</w:t>
      </w:r>
    </w:p>
    <w:p w:rsidR="000367B3" w:rsidRDefault="000367B3" w:rsidP="000367B3">
      <w:pPr>
        <w:pStyle w:val="ListBullet"/>
      </w:pPr>
      <w:r>
        <w:t>Ombudsman’s Office; and</w:t>
      </w:r>
    </w:p>
    <w:p w:rsidR="000367B3" w:rsidRDefault="000367B3" w:rsidP="000367B3">
      <w:pPr>
        <w:pStyle w:val="ListBullet"/>
      </w:pPr>
      <w:r>
        <w:t>Territory Families.</w:t>
      </w:r>
    </w:p>
    <w:p w:rsidR="000367B3" w:rsidRDefault="000367B3" w:rsidP="000367B3">
      <w:pPr>
        <w:pStyle w:val="Heading3"/>
      </w:pPr>
      <w:r>
        <w:t>Scope and Objectives</w:t>
      </w:r>
    </w:p>
    <w:p w:rsidR="000367B3" w:rsidRPr="00F30939" w:rsidRDefault="000367B3" w:rsidP="000367B3">
      <w:r w:rsidRPr="001A0782">
        <w:t xml:space="preserve">Agency compliance audits are intended to ascertain the extent to which </w:t>
      </w:r>
      <w:r>
        <w:t>Agencies</w:t>
      </w:r>
      <w:r w:rsidRPr="001A0782">
        <w:t>’ Accountable Officers have implemented and maintained procedures that assist in ensuring that the requirements set out in Acts of Parliament, and subordinate and delegated legislation, are adhered to</w:t>
      </w:r>
      <w:r>
        <w:t>.</w:t>
      </w:r>
    </w:p>
    <w:p w:rsidR="000367B3" w:rsidRDefault="000367B3" w:rsidP="000367B3">
      <w:pPr>
        <w:pStyle w:val="Heading3"/>
      </w:pPr>
      <w:r>
        <w:t>Audit Observations</w:t>
      </w:r>
    </w:p>
    <w:p w:rsidR="000367B3" w:rsidRDefault="000367B3" w:rsidP="000367B3">
      <w:r>
        <w:t>Whilst none of the exceptions identified in the audits were indicative of pervasive weaknesses leading to material misstatements of the Treasurer’s Annual Financial Statements, a number of issues were raised as a result of the audits including:</w:t>
      </w:r>
    </w:p>
    <w:p w:rsidR="000367B3" w:rsidRPr="00532D2F" w:rsidRDefault="000367B3" w:rsidP="000367B3">
      <w:pPr>
        <w:pStyle w:val="ListBullet"/>
      </w:pPr>
      <w:r w:rsidRPr="00532D2F">
        <w:t>lack of compliance with Procurement Rules;</w:t>
      </w:r>
    </w:p>
    <w:p w:rsidR="00150196" w:rsidRPr="00532D2F" w:rsidRDefault="00150196" w:rsidP="00150196">
      <w:pPr>
        <w:pStyle w:val="ListBullet"/>
      </w:pPr>
      <w:r w:rsidRPr="00532D2F">
        <w:t>undisputed invoices were not processed within the required 20 day (under $1 million) and 30 day (over $1million) periods;</w:t>
      </w:r>
    </w:p>
    <w:p w:rsidR="000367B3" w:rsidRPr="00150196" w:rsidRDefault="000367B3" w:rsidP="000367B3">
      <w:pPr>
        <w:pStyle w:val="ListBullet"/>
      </w:pPr>
      <w:r w:rsidRPr="00150196">
        <w:t>deficiencies i</w:t>
      </w:r>
      <w:r w:rsidR="000E6C4A">
        <w:t>n controls over fixed assets,</w:t>
      </w:r>
      <w:r w:rsidRPr="00150196">
        <w:t xml:space="preserve"> incomplete registers of property, plant and equipment</w:t>
      </w:r>
      <w:r w:rsidR="00150196" w:rsidRPr="00150196">
        <w:t xml:space="preserve">, </w:t>
      </w:r>
      <w:r w:rsidR="000E6C4A">
        <w:t xml:space="preserve"> and inability to locate </w:t>
      </w:r>
      <w:r w:rsidR="00150196" w:rsidRPr="00150196">
        <w:t xml:space="preserve">assets </w:t>
      </w:r>
      <w:r w:rsidR="000E6C4A">
        <w:t>listed in the register</w:t>
      </w:r>
      <w:r w:rsidRPr="00150196">
        <w:t>;</w:t>
      </w:r>
    </w:p>
    <w:p w:rsidR="000367B3" w:rsidRDefault="000367B3" w:rsidP="000367B3">
      <w:pPr>
        <w:pStyle w:val="ListBullet"/>
      </w:pPr>
      <w:r w:rsidRPr="00150196">
        <w:t>incomplete registers of financial interests, contingencies, guarantees and indemnities;</w:t>
      </w:r>
    </w:p>
    <w:p w:rsidR="00150196" w:rsidRDefault="00150196" w:rsidP="00150196">
      <w:pPr>
        <w:pStyle w:val="ListBullet"/>
      </w:pPr>
      <w:r w:rsidRPr="00150196">
        <w:t>not monitor</w:t>
      </w:r>
      <w:r>
        <w:t>ing and evaluating</w:t>
      </w:r>
      <w:r w:rsidRPr="00150196">
        <w:t xml:space="preserve"> risks arising over the life of each guarantee and indemnity</w:t>
      </w:r>
      <w:r>
        <w:t>;</w:t>
      </w:r>
    </w:p>
    <w:p w:rsidR="00150196" w:rsidRDefault="00150196" w:rsidP="000367B3">
      <w:pPr>
        <w:pStyle w:val="ListBullet"/>
      </w:pPr>
      <w:r>
        <w:t xml:space="preserve">overpayment of grant funding </w:t>
      </w:r>
      <w:r w:rsidR="001F2EEB">
        <w:t xml:space="preserve">with </w:t>
      </w:r>
      <w:r>
        <w:t>the recipient of a grant being paid $100,000 instead of $10,000;</w:t>
      </w:r>
    </w:p>
    <w:p w:rsidR="00150196" w:rsidRPr="00150196" w:rsidRDefault="001F2EEB" w:rsidP="00150196">
      <w:pPr>
        <w:pStyle w:val="ListBullet"/>
      </w:pPr>
      <w:r>
        <w:t>failure to</w:t>
      </w:r>
      <w:r w:rsidR="00150196" w:rsidRPr="00150196">
        <w:t xml:space="preserve"> provide several documents relating to ‘Procurement’ and ‘Guarantees and Indemnities’ that were requested during the audit process</w:t>
      </w:r>
      <w:r w:rsidR="00150196">
        <w:t>;</w:t>
      </w:r>
    </w:p>
    <w:p w:rsidR="00532D2F" w:rsidRPr="00532D2F" w:rsidRDefault="00532D2F" w:rsidP="000367B3">
      <w:pPr>
        <w:pStyle w:val="ListBullet"/>
      </w:pPr>
      <w:r>
        <w:t>repairs and maint</w:t>
      </w:r>
      <w:r w:rsidRPr="00532D2F">
        <w:t>enance expenditure being recorded as grants and subsidies;</w:t>
      </w:r>
    </w:p>
    <w:p w:rsidR="000367B3" w:rsidRPr="00532D2F" w:rsidRDefault="000367B3" w:rsidP="000367B3">
      <w:pPr>
        <w:pStyle w:val="ListBullet"/>
      </w:pPr>
      <w:r w:rsidRPr="00532D2F">
        <w:t>incorrect capitalisation of repairs and maintenance expenditure;</w:t>
      </w:r>
    </w:p>
    <w:p w:rsidR="00532D2F" w:rsidRDefault="00532D2F" w:rsidP="000367B3">
      <w:pPr>
        <w:pStyle w:val="ListBullet"/>
      </w:pPr>
      <w:r w:rsidRPr="00532D2F">
        <w:t xml:space="preserve">incorrect expensing of </w:t>
      </w:r>
      <w:r>
        <w:t>capital</w:t>
      </w:r>
      <w:r w:rsidRPr="00532D2F">
        <w:t xml:space="preserve"> purchases;</w:t>
      </w:r>
    </w:p>
    <w:p w:rsidR="00532D2F" w:rsidRDefault="00532D2F" w:rsidP="000367B3">
      <w:pPr>
        <w:pStyle w:val="ListBullet"/>
      </w:pPr>
      <w:r>
        <w:t>Heritage and Cultural Collections not being revalued in a timely manner;</w:t>
      </w:r>
    </w:p>
    <w:p w:rsidR="00532D2F" w:rsidRDefault="00532D2F" w:rsidP="000367B3">
      <w:pPr>
        <w:pStyle w:val="ListBullet"/>
      </w:pPr>
      <w:r>
        <w:t>travel not being acquitted in a timely manner;</w:t>
      </w:r>
    </w:p>
    <w:p w:rsidR="00532D2F" w:rsidRPr="00532D2F" w:rsidRDefault="00532D2F" w:rsidP="000367B3">
      <w:pPr>
        <w:pStyle w:val="ListBullet"/>
      </w:pPr>
      <w:r>
        <w:t>petty cash reconciliation</w:t>
      </w:r>
      <w:r w:rsidR="001F2EEB">
        <w:t>s</w:t>
      </w:r>
      <w:r>
        <w:t xml:space="preserve"> not being performed at 17 locations;</w:t>
      </w:r>
    </w:p>
    <w:p w:rsidR="000367B3" w:rsidRPr="00150196" w:rsidRDefault="000367B3" w:rsidP="000367B3">
      <w:pPr>
        <w:pStyle w:val="ListBullet"/>
      </w:pPr>
      <w:r w:rsidRPr="00150196">
        <w:t>lack of internal audit capacity accompanied by weaknesses in internal audit functions; and</w:t>
      </w:r>
    </w:p>
    <w:p w:rsidR="000367B3" w:rsidRPr="00532D2F" w:rsidRDefault="000367B3" w:rsidP="000367B3">
      <w:pPr>
        <w:pStyle w:val="ListBullet"/>
      </w:pPr>
      <w:r w:rsidRPr="00532D2F">
        <w:t>Accounting and Property Manuals that did not fully comply with Treasurer’s Directions.</w:t>
      </w:r>
    </w:p>
    <w:p w:rsidR="005270DB" w:rsidRPr="000D515D" w:rsidRDefault="005270DB" w:rsidP="005270DB">
      <w:pPr>
        <w:pStyle w:val="Heading1"/>
      </w:pPr>
      <w:r>
        <w:t>Selected Agencies cont…</w:t>
      </w:r>
    </w:p>
    <w:p w:rsidR="005270DB" w:rsidRDefault="005270DB" w:rsidP="005270DB">
      <w:pPr>
        <w:pStyle w:val="Heading4"/>
      </w:pPr>
      <w:r>
        <w:t>Treatment of an advance</w:t>
      </w:r>
      <w:r w:rsidRPr="00150196">
        <w:t xml:space="preserve"> </w:t>
      </w:r>
    </w:p>
    <w:p w:rsidR="00150196" w:rsidRDefault="00150196" w:rsidP="00150196">
      <w:r>
        <w:t>Audit procedures performed identified a $10,000 transaction recognised as ‘other income’. Further enquiry identified the nature of the transaction as being a partial repayment of an a</w:t>
      </w:r>
      <w:r w:rsidR="005270DB">
        <w:t>dvance previously provided to a</w:t>
      </w:r>
      <w:r>
        <w:t xml:space="preserve"> Council. </w:t>
      </w:r>
    </w:p>
    <w:p w:rsidR="00150196" w:rsidRDefault="00150196" w:rsidP="00150196">
      <w:r>
        <w:t xml:space="preserve">It was established that the outstanding balance of this advance, being $660,001, was identified as being impaired in the year ended 30 June 2019. Instead of appropriately recognising a provision for impairment against the advance (receivable), management reclassified the advance from an </w:t>
      </w:r>
      <w:r w:rsidR="005270DB">
        <w:t>‘</w:t>
      </w:r>
      <w:r>
        <w:t>asset</w:t>
      </w:r>
      <w:r w:rsidR="005270DB">
        <w:t>’</w:t>
      </w:r>
      <w:r>
        <w:t xml:space="preserve"> to </w:t>
      </w:r>
      <w:r w:rsidR="005270DB">
        <w:t>‘</w:t>
      </w:r>
      <w:r>
        <w:t>grants and subsidies expenditure</w:t>
      </w:r>
      <w:r w:rsidR="005270DB">
        <w:t>’</w:t>
      </w:r>
      <w:r>
        <w:t>. In doing so, management avoided required and established practices for:</w:t>
      </w:r>
    </w:p>
    <w:p w:rsidR="00150196" w:rsidRDefault="007B1090" w:rsidP="00150196">
      <w:pPr>
        <w:pStyle w:val="ListBullet"/>
      </w:pPr>
      <w:r>
        <w:t>a</w:t>
      </w:r>
      <w:r w:rsidR="00150196">
        <w:t>ssessing the collectability of the outstanding advance;</w:t>
      </w:r>
    </w:p>
    <w:p w:rsidR="00150196" w:rsidRDefault="007B1090" w:rsidP="00150196">
      <w:pPr>
        <w:pStyle w:val="ListBullet"/>
      </w:pPr>
      <w:r>
        <w:t>e</w:t>
      </w:r>
      <w:r w:rsidR="00150196">
        <w:t xml:space="preserve">nsuring appropriately delegated approval of the impairment; and </w:t>
      </w:r>
    </w:p>
    <w:p w:rsidR="00150196" w:rsidRDefault="007B1090" w:rsidP="00150196">
      <w:pPr>
        <w:pStyle w:val="ListBullet"/>
      </w:pPr>
      <w:r>
        <w:t>s</w:t>
      </w:r>
      <w:r w:rsidR="00150196">
        <w:t>eeking appropriately delegated approval for any consequential write down of the advance.</w:t>
      </w:r>
    </w:p>
    <w:p w:rsidR="00150196" w:rsidRDefault="00150196" w:rsidP="00150196">
      <w:r>
        <w:t>The Council achieved a financial benefit (through the debt being eliminated) notwithstanding that all documentary evidence supports the existence of a remaining outstanding debt of $650,001 (after crediting the $10,000 repayment received in January 2020).</w:t>
      </w:r>
    </w:p>
    <w:p w:rsidR="00150196" w:rsidRDefault="00150196" w:rsidP="00150196">
      <w:r>
        <w:t>Review of the supporting documentation surrounding this balance identified that:</w:t>
      </w:r>
    </w:p>
    <w:p w:rsidR="00150196" w:rsidRDefault="00150196" w:rsidP="00150196">
      <w:pPr>
        <w:pStyle w:val="ListBullet"/>
      </w:pPr>
      <w:r>
        <w:t xml:space="preserve">The advance of $1,000,000 made to the Council in 2008 was an interest free repayable advance and was initially recognised appropriately as an asset and continued to be treated in accordance with Australian Accounting Standards and Treasurer’s Directions during the financial years ending 30 June 2009 through to 30 June 2018. </w:t>
      </w:r>
    </w:p>
    <w:p w:rsidR="00150196" w:rsidRDefault="00150196" w:rsidP="00150196">
      <w:pPr>
        <w:pStyle w:val="ListBullet"/>
      </w:pPr>
      <w:r>
        <w:t>A repayment of $333,333 was received from the Council in the 2013/2014 financial year.</w:t>
      </w:r>
    </w:p>
    <w:p w:rsidR="00150196" w:rsidRDefault="00150196" w:rsidP="00150196">
      <w:pPr>
        <w:pStyle w:val="ListBullet"/>
      </w:pPr>
      <w:r>
        <w:t xml:space="preserve">The Agency requested the Council to repay the remaining balance in the 2014/15 and 2015/16 financial years. </w:t>
      </w:r>
    </w:p>
    <w:p w:rsidR="00150196" w:rsidRDefault="00150196" w:rsidP="00150196">
      <w:pPr>
        <w:pStyle w:val="ListBullet"/>
      </w:pPr>
      <w:r>
        <w:t>An additional repayment of $6,666 was received from the Council in September 2018.</w:t>
      </w:r>
    </w:p>
    <w:p w:rsidR="00150196" w:rsidRDefault="00150196" w:rsidP="00150196">
      <w:pPr>
        <w:pStyle w:val="ListBullet"/>
      </w:pPr>
      <w:r>
        <w:t>In June 2019, Agency personnel assessed the remaining balance of the advance as impaired. Management then reclassified the advance from an asset to grants and subsidies expenditure.</w:t>
      </w:r>
    </w:p>
    <w:p w:rsidR="00150196" w:rsidRDefault="00150196" w:rsidP="00150196">
      <w:pPr>
        <w:pStyle w:val="ListBullet"/>
      </w:pPr>
      <w:r>
        <w:t>In January 2020, a further repayment of $10,000 was made.</w:t>
      </w:r>
    </w:p>
    <w:p w:rsidR="00150196" w:rsidRDefault="00150196" w:rsidP="00150196">
      <w:r>
        <w:t>Based on the facts mentioned above, which are supported by documentary evidence provided to my Authorised Auditors, this transaction clearly constitutes an advance made to the Council as defined in Treasurer’s Direction “Loans and Advances”. Once identified as being impaired, an appropriate provision should have been provided. If then identified as unrecoverable, the advance could have been written off</w:t>
      </w:r>
      <w:r w:rsidR="00590332">
        <w:t xml:space="preserve"> in accordance with the requisite Treasurer’s Directions and NTG policy</w:t>
      </w:r>
      <w:r>
        <w:t>.</w:t>
      </w:r>
    </w:p>
    <w:p w:rsidR="00150196" w:rsidRDefault="00150196" w:rsidP="00150196">
      <w:r>
        <w:t>The reclassification of the outstanding balance of $660,001 from advance to grants and subsidies expense was erroneous.</w:t>
      </w:r>
    </w:p>
    <w:p w:rsidR="00150196" w:rsidRDefault="00150196" w:rsidP="00150196">
      <w:r>
        <w:t>In addition, the Agency has not maintained a register of Loans and Advances on the basis that the Agency does not hold any. The existence of the advance noted above suggests this reasoning is incorrect.</w:t>
      </w:r>
    </w:p>
    <w:p w:rsidR="005270DB" w:rsidRPr="000D515D" w:rsidRDefault="005270DB" w:rsidP="005270DB">
      <w:pPr>
        <w:pStyle w:val="Heading1"/>
      </w:pPr>
      <w:r>
        <w:t>Selected Agencies cont…</w:t>
      </w:r>
    </w:p>
    <w:p w:rsidR="00150196" w:rsidRDefault="00150196" w:rsidP="00150196">
      <w:r>
        <w:t xml:space="preserve">Management has contravened both the Australian Accounting Standards and the requirements of the Treasurer’s Directions. The financial balances associated with assets and expenditure have been misstated in the financial year ending 30 June 2019 and, in the absence of the rectification of the accounting treatment, the Agency’s financial balances as they relate to assets and equity are misstated in the current financial year. </w:t>
      </w:r>
    </w:p>
    <w:p w:rsidR="00150196" w:rsidRDefault="00150196" w:rsidP="00150196">
      <w:r>
        <w:t>I recommended the matter be raised to the attention of the Accountable Officer for further investigati</w:t>
      </w:r>
      <w:r w:rsidR="005270DB">
        <w:t>on and that appropriate action be</w:t>
      </w:r>
      <w:r>
        <w:t xml:space="preserve"> taken to address the cause and impacts. In future, management will need to design and implement appropriate controls to ensure that transactions are recognised appropriately based on the nature and substance of each transaction. In the event an asset is identified as being impaired, the treatment of this impairment should</w:t>
      </w:r>
      <w:r w:rsidR="00457B41">
        <w:t xml:space="preserve"> be</w:t>
      </w:r>
      <w:r>
        <w:t xml:space="preserve"> in accordance with the Australian Accounting Standards and applicable Treasurer’s Directions.</w:t>
      </w:r>
    </w:p>
    <w:p w:rsidR="000946F2" w:rsidRDefault="000946F2" w:rsidP="000946F2">
      <w:pPr>
        <w:pStyle w:val="Heading4"/>
      </w:pPr>
      <w:r>
        <w:t>Government Accounting Systems (GAS) Security Review</w:t>
      </w:r>
    </w:p>
    <w:p w:rsidR="000946F2" w:rsidRDefault="000946F2" w:rsidP="000946F2">
      <w:r>
        <w:t>DCIS Corporate Systems sends instructions via email to nominated representatives within agencies in order to facilitate an annual GAS Security Review.</w:t>
      </w:r>
    </w:p>
    <w:p w:rsidR="005270DB" w:rsidRPr="00150196" w:rsidRDefault="000946F2" w:rsidP="000946F2">
      <w:r>
        <w:t>Of a sample of eleven agencies examined during the Agency Compliance Audit process, nine of the agencies did not respond to the email sent out by DCIS Corporate System resulting in an increased risk that unauthorised access to the Government Accounting Systems existed and had not been resolved.</w:t>
      </w:r>
    </w:p>
    <w:p w:rsidR="00D86347" w:rsidRDefault="00D86347" w:rsidP="00D86347">
      <w:pPr>
        <w:pStyle w:val="Heading1"/>
      </w:pPr>
      <w:r>
        <w:t>Selected Agencies</w:t>
      </w:r>
      <w:r w:rsidR="000367B3">
        <w:t xml:space="preserve">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Corporate and Information Services has commented:"/>
        <w:tblDescription w:val="The Department of Corporate and Information Services has commented:&#10;The Department of Corporate and Information Services notes the findings of 91% of invoices paid within the 20 day policy and an error in the department's contingent liability register and will continue efforts to improve processes. &#10;"/>
      </w:tblPr>
      <w:tblGrid>
        <w:gridCol w:w="8448"/>
      </w:tblGrid>
      <w:tr w:rsidR="006810CD" w:rsidTr="00774F7C">
        <w:trPr>
          <w:tblHeader/>
        </w:trPr>
        <w:tc>
          <w:tcPr>
            <w:tcW w:w="8448" w:type="dxa"/>
          </w:tcPr>
          <w:p w:rsidR="006810CD" w:rsidRPr="00270B09" w:rsidRDefault="006810CD" w:rsidP="00774F7C">
            <w:pPr>
              <w:rPr>
                <w:b/>
              </w:rPr>
            </w:pPr>
            <w:r>
              <w:rPr>
                <w:b/>
              </w:rPr>
              <w:t>The Department of Corporate and Information Services has</w:t>
            </w:r>
            <w:r w:rsidRPr="00270B09">
              <w:rPr>
                <w:b/>
              </w:rPr>
              <w:t xml:space="preserve"> commented</w:t>
            </w:r>
            <w:r>
              <w:rPr>
                <w:b/>
              </w:rPr>
              <w:t>:</w:t>
            </w:r>
          </w:p>
        </w:tc>
      </w:tr>
      <w:tr w:rsidR="006810CD" w:rsidTr="00774F7C">
        <w:tc>
          <w:tcPr>
            <w:tcW w:w="8448" w:type="dxa"/>
          </w:tcPr>
          <w:p w:rsidR="006810CD" w:rsidRDefault="006810CD" w:rsidP="00774F7C">
            <w:r>
              <w:t xml:space="preserve">The Department of Corporate and Information Services notes the findings of 91% of invoices paid within the 20 day policy and an error in the department's contingent liability register and will continue efforts to improve processes. </w:t>
            </w:r>
          </w:p>
        </w:tc>
      </w:tr>
    </w:tbl>
    <w:p w:rsidR="006810CD" w:rsidRPr="006810CD" w:rsidRDefault="006810CD" w:rsidP="006810CD"/>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Primary Industry and Resources has commented:"/>
        <w:tblDescription w:val="The Department of Primary Industry and Resources has commented:&#10;The Department of Primary Industry and Resources (DPIR) notes the audit Opinion of the Auditor General in relation to DPIR’s Compliance Audit that, “in general the accounting and control procedures examined provide reasonable assurance that the responsibilities of the Accountable Officer, as set out in the Treasurer’s Directions and Procurement Regulations and Guidelines, will be met if those systems continue to operate in the manner identified in the audit.”&#10;"/>
      </w:tblPr>
      <w:tblGrid>
        <w:gridCol w:w="8448"/>
      </w:tblGrid>
      <w:tr w:rsidR="00D86347" w:rsidTr="007F1EC6">
        <w:trPr>
          <w:tblHeader/>
        </w:trPr>
        <w:tc>
          <w:tcPr>
            <w:tcW w:w="8448" w:type="dxa"/>
          </w:tcPr>
          <w:p w:rsidR="00D86347" w:rsidRPr="00270B09" w:rsidRDefault="00D86347" w:rsidP="001F3F9B">
            <w:pPr>
              <w:rPr>
                <w:b/>
              </w:rPr>
            </w:pPr>
            <w:r>
              <w:rPr>
                <w:b/>
              </w:rPr>
              <w:t xml:space="preserve">The Department of </w:t>
            </w:r>
            <w:r w:rsidR="001F3F9B">
              <w:rPr>
                <w:b/>
              </w:rPr>
              <w:t>Primary Industry and Resources has</w:t>
            </w:r>
            <w:r w:rsidRPr="00270B09">
              <w:rPr>
                <w:b/>
              </w:rPr>
              <w:t xml:space="preserve"> commented</w:t>
            </w:r>
            <w:r>
              <w:rPr>
                <w:b/>
              </w:rPr>
              <w:t>:</w:t>
            </w:r>
          </w:p>
        </w:tc>
      </w:tr>
      <w:tr w:rsidR="00D86347" w:rsidTr="007F1EC6">
        <w:tc>
          <w:tcPr>
            <w:tcW w:w="8448" w:type="dxa"/>
          </w:tcPr>
          <w:p w:rsidR="00D86347" w:rsidRDefault="001F3F9B" w:rsidP="001F3F9B">
            <w:r>
              <w:t>The Department of Primary Industry and Resources (DPIR) notes the audit Opinion of the Auditor</w:t>
            </w:r>
            <w:r>
              <w:noBreakHyphen/>
              <w:t>General in relation to DPIR’s Compliance Audit that, “</w:t>
            </w:r>
            <w:r w:rsidRPr="001F3F9B">
              <w:rPr>
                <w:i/>
              </w:rPr>
              <w:t>in general the accounting and control procedures examined provide reasonable assurance that the responsibilities of the Accountable Officer, as set out in the Treasurer’s Directions and Procurement Regulat</w:t>
            </w:r>
            <w:r>
              <w:rPr>
                <w:i/>
              </w:rPr>
              <w:t xml:space="preserve">ions and Guidelines, will be met </w:t>
            </w:r>
            <w:r w:rsidRPr="001F3F9B">
              <w:rPr>
                <w:i/>
              </w:rPr>
              <w:t>if those systems continue to operate in the manner identified in the audit.</w:t>
            </w:r>
            <w:r>
              <w:t>”</w:t>
            </w:r>
          </w:p>
        </w:tc>
      </w:tr>
    </w:tbl>
    <w:p w:rsidR="004137BE" w:rsidRDefault="004137BE" w:rsidP="004137BE"/>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the Legislative Assembly has commented:"/>
        <w:tblDescription w:val="The Department of the Legislative Assembly has commented:&#10;The Department of Legislative Assembly notes the Audit Opinion of the Auditor General in relation to Department's Compliance audit that:&#10;“In general the accounting and control procedures examined provide reasonable assurance that the responsibilities of the Accountable Officer, as set out in Treasurer's Directions and Procurement Governance Policy and Procurement Rules, will be met if those systems continue to operate in the manner identified in the audit.”&#10;"/>
      </w:tblPr>
      <w:tblGrid>
        <w:gridCol w:w="8448"/>
      </w:tblGrid>
      <w:tr w:rsidR="004137BE" w:rsidTr="00134A7A">
        <w:trPr>
          <w:tblHeader/>
        </w:trPr>
        <w:tc>
          <w:tcPr>
            <w:tcW w:w="8448" w:type="dxa"/>
          </w:tcPr>
          <w:p w:rsidR="004137BE" w:rsidRPr="00270B09" w:rsidRDefault="004137BE" w:rsidP="004137BE">
            <w:pPr>
              <w:rPr>
                <w:b/>
              </w:rPr>
            </w:pPr>
            <w:r>
              <w:rPr>
                <w:b/>
              </w:rPr>
              <w:t>The Department of the Legislative Assembly has</w:t>
            </w:r>
            <w:r w:rsidRPr="00270B09">
              <w:rPr>
                <w:b/>
              </w:rPr>
              <w:t xml:space="preserve"> commented</w:t>
            </w:r>
            <w:r>
              <w:rPr>
                <w:b/>
              </w:rPr>
              <w:t>:</w:t>
            </w:r>
          </w:p>
        </w:tc>
      </w:tr>
      <w:tr w:rsidR="004137BE" w:rsidTr="00134A7A">
        <w:tc>
          <w:tcPr>
            <w:tcW w:w="8448" w:type="dxa"/>
          </w:tcPr>
          <w:p w:rsidR="004137BE" w:rsidRDefault="004137BE" w:rsidP="004137BE">
            <w:r>
              <w:t>The Department of Legislative Assembly notes the Audit Opinion of the Auditor</w:t>
            </w:r>
            <w:r>
              <w:noBreakHyphen/>
              <w:t>General in relation to Department's Compliance audit that:</w:t>
            </w:r>
          </w:p>
          <w:p w:rsidR="004137BE" w:rsidRDefault="004137BE" w:rsidP="004137BE">
            <w:pPr>
              <w:pStyle w:val="Quote"/>
              <w:ind w:left="282" w:right="294"/>
            </w:pPr>
            <w:r>
              <w:t>“In general the accounting and control procedures examined provide reasonable assurance that the responsibilities of the Accountable Officer, as set out in Treasurer's Directions and Procurement Governance Policy and Procurement Rules, will be met if those systems continue to operate in the manner identified in the audit.”</w:t>
            </w:r>
          </w:p>
        </w:tc>
      </w:tr>
    </w:tbl>
    <w:p w:rsidR="00D86347" w:rsidRDefault="00D86347" w:rsidP="00D86347"/>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Local Government, Housing and Community Development has commented:"/>
        <w:tblDescription w:val="The Department of Local Government, Housing and Community Development has commented:&#10;The Department welcomes the opportunity to engage and work collaboratively with the Auditor-General and her staff in the audit and review process.&#10;The audit program provides an essential, independent review of our programs ensuring our service delivery remains compliant with legislative provisions, Treasurer's Directions, guidelines and policies.&#10;The audit process also provides an opportunity for the Department to strive for continuous improvement and the development of robust systems of delivery, reporting and accountability.&#10;Following the recommendations of the audit processes, the Department will continue to review our current practices to meet the highest level of compliance, accountability and transparency to continue to deliver professional services and minimise potential risk.&#10;"/>
      </w:tblPr>
      <w:tblGrid>
        <w:gridCol w:w="8448"/>
      </w:tblGrid>
      <w:tr w:rsidR="00086C3A" w:rsidTr="002D7DCC">
        <w:trPr>
          <w:tblHeader/>
        </w:trPr>
        <w:tc>
          <w:tcPr>
            <w:tcW w:w="8448" w:type="dxa"/>
          </w:tcPr>
          <w:p w:rsidR="00086C3A" w:rsidRPr="00270B09" w:rsidRDefault="00086C3A" w:rsidP="002D7DCC">
            <w:pPr>
              <w:rPr>
                <w:b/>
              </w:rPr>
            </w:pPr>
            <w:r>
              <w:rPr>
                <w:b/>
              </w:rPr>
              <w:t xml:space="preserve">The </w:t>
            </w:r>
            <w:r w:rsidRPr="00233315">
              <w:rPr>
                <w:b/>
              </w:rPr>
              <w:t>Department of Local Government, Housing</w:t>
            </w:r>
            <w:r>
              <w:rPr>
                <w:b/>
              </w:rPr>
              <w:t xml:space="preserve"> and Community Development has commented:</w:t>
            </w:r>
          </w:p>
        </w:tc>
      </w:tr>
      <w:tr w:rsidR="00086C3A" w:rsidTr="002D7DCC">
        <w:tc>
          <w:tcPr>
            <w:tcW w:w="8448" w:type="dxa"/>
          </w:tcPr>
          <w:p w:rsidR="00086C3A" w:rsidRDefault="00086C3A" w:rsidP="002D7DCC">
            <w:r>
              <w:t>The Department welcomes the opportunity to engage and work collaboratively with the Auditor-General and her staff in the audit and review process.</w:t>
            </w:r>
          </w:p>
          <w:p w:rsidR="00086C3A" w:rsidRDefault="00086C3A" w:rsidP="002D7DCC">
            <w:r w:rsidRPr="00086C3A">
              <w:t>The audit program provides an essential, independent review of our programs ensuring our service delivery remains compliant with legislative provisions, Treasurer's Directions, guidelines and policies</w:t>
            </w:r>
            <w:r>
              <w:t>.</w:t>
            </w:r>
          </w:p>
          <w:p w:rsidR="00086C3A" w:rsidRDefault="00086C3A" w:rsidP="002D7DCC">
            <w:r>
              <w:t>The audit process also provides an opportunity for the Department to strive for continuous improvement and the development of robust systems of delivery, reporting and accountability.</w:t>
            </w:r>
          </w:p>
          <w:p w:rsidR="00086C3A" w:rsidRDefault="00086C3A" w:rsidP="002D7DCC">
            <w:r>
              <w:t>Following the recommendations of the audit processes, the Department will continue to review our current practices to meet the highest level of compliance, accountability and transparency to continue to deliver professional services and minimise potential risk.</w:t>
            </w:r>
          </w:p>
        </w:tc>
      </w:tr>
    </w:tbl>
    <w:p w:rsidR="00086C3A" w:rsidRDefault="00086C3A" w:rsidP="00D86347"/>
    <w:p w:rsidR="00712238" w:rsidRDefault="00712238" w:rsidP="00712238">
      <w:pPr>
        <w:pStyle w:val="Heading1"/>
      </w:pPr>
      <w:r>
        <w:t>Selected Agencies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Tourism, Sport and Culture commented:"/>
        <w:tblDescription w:val="The Department of Tourism, Sport and Culture commented:&#10;The Department of Tourism, Sport and Culture acknowledges the finding regarding a cultural assets revaluation not being completed within the timeframe stipulated in the Treasurer’s Directions.  The revaluation is currently in progress and expected to be completed by 30 June 2020.&#10;"/>
      </w:tblPr>
      <w:tblGrid>
        <w:gridCol w:w="8448"/>
      </w:tblGrid>
      <w:tr w:rsidR="006810CD" w:rsidTr="00227E2F">
        <w:trPr>
          <w:tblHeader/>
        </w:trPr>
        <w:tc>
          <w:tcPr>
            <w:tcW w:w="8448" w:type="dxa"/>
          </w:tcPr>
          <w:p w:rsidR="006810CD" w:rsidRPr="00270B09" w:rsidRDefault="006810CD" w:rsidP="00227E2F">
            <w:pPr>
              <w:rPr>
                <w:b/>
              </w:rPr>
            </w:pPr>
            <w:r>
              <w:rPr>
                <w:b/>
              </w:rPr>
              <w:t>The Department of Tourism, Sport and Culture has</w:t>
            </w:r>
            <w:r w:rsidRPr="00270B09">
              <w:rPr>
                <w:b/>
              </w:rPr>
              <w:t xml:space="preserve"> commented</w:t>
            </w:r>
            <w:r>
              <w:rPr>
                <w:b/>
              </w:rPr>
              <w:t>:</w:t>
            </w:r>
          </w:p>
        </w:tc>
      </w:tr>
      <w:tr w:rsidR="006810CD" w:rsidTr="00227E2F">
        <w:tc>
          <w:tcPr>
            <w:tcW w:w="8448" w:type="dxa"/>
          </w:tcPr>
          <w:p w:rsidR="006810CD" w:rsidRDefault="006810CD" w:rsidP="00227E2F">
            <w:r>
              <w:t>The Department of Tourism, Sport and Culture acknowledges the finding regarding a cultural assets revaluation not being completed within the timeframe stipulated in the Treasurer’s Directions.  The revaluation is currently in progress and expected to be completed by 30 June 2020.</w:t>
            </w:r>
          </w:p>
        </w:tc>
      </w:tr>
    </w:tbl>
    <w:p w:rsidR="006810CD" w:rsidRDefault="006810CD" w:rsidP="00D86347"/>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Northern Territory Police, Fire and Emergency Services has commented:"/>
        <w:tblDescription w:val="Northern Territory Police, Fire and Emergency Services has commented:&#10;The Northern Territory Police, Fire and Emergency Services agrees with the findings of the Annual Compliance Audit and has actioned the two recommendations made which will be supported by ongoing monitoring by management of the issues identified.&#10;"/>
      </w:tblPr>
      <w:tblGrid>
        <w:gridCol w:w="8448"/>
      </w:tblGrid>
      <w:tr w:rsidR="006810CD" w:rsidTr="00774F7C">
        <w:trPr>
          <w:tblHeader/>
        </w:trPr>
        <w:tc>
          <w:tcPr>
            <w:tcW w:w="8448" w:type="dxa"/>
          </w:tcPr>
          <w:p w:rsidR="006810CD" w:rsidRPr="00270B09" w:rsidRDefault="006810CD" w:rsidP="00774F7C">
            <w:pPr>
              <w:rPr>
                <w:b/>
              </w:rPr>
            </w:pPr>
            <w:r>
              <w:rPr>
                <w:b/>
              </w:rPr>
              <w:t>Northern Territory Police, Fire and Emergency Services has</w:t>
            </w:r>
            <w:r w:rsidRPr="00270B09">
              <w:rPr>
                <w:b/>
              </w:rPr>
              <w:t xml:space="preserve"> commented</w:t>
            </w:r>
            <w:r>
              <w:rPr>
                <w:b/>
              </w:rPr>
              <w:t>:</w:t>
            </w:r>
          </w:p>
        </w:tc>
      </w:tr>
      <w:tr w:rsidR="006810CD" w:rsidTr="00774F7C">
        <w:tc>
          <w:tcPr>
            <w:tcW w:w="8448" w:type="dxa"/>
          </w:tcPr>
          <w:p w:rsidR="006810CD" w:rsidRDefault="006810CD" w:rsidP="00774F7C">
            <w:r>
              <w:t>The Northern Territory Police, Fire and Emergency Services agrees with the findings of the Annual Compliance Audit and has actioned the two recommendations made which will be supported by ongoing monitoring by management of the issues identified.</w:t>
            </w:r>
          </w:p>
        </w:tc>
      </w:tr>
    </w:tbl>
    <w:p w:rsidR="006810CD" w:rsidRDefault="006810CD" w:rsidP="00D86347"/>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Office of the Independent Commissioner Against Corruption has commented:"/>
        <w:tblDescription w:val="The Office of the Independent Commissioner Against Corruption has commented:&#10;Accountability is a central tenet of an effective public service and we welcome the Auditor General's oversight of the OICAC. Our agency is in its infancy and we acknowledge the devolution of legal, fiscal and policy responsibility to us.&#10;We acknowledge the Auditor-General's broader comments and confirm that the specific observations made in respect of the OICAC were valid and have been acted upon as a priority. &#10;"/>
      </w:tblPr>
      <w:tblGrid>
        <w:gridCol w:w="8448"/>
      </w:tblGrid>
      <w:tr w:rsidR="00D86347" w:rsidTr="007F1EC6">
        <w:trPr>
          <w:tblHeader/>
        </w:trPr>
        <w:tc>
          <w:tcPr>
            <w:tcW w:w="8448" w:type="dxa"/>
          </w:tcPr>
          <w:p w:rsidR="00D86347" w:rsidRPr="00270B09" w:rsidRDefault="00D86347" w:rsidP="009C0D87">
            <w:pPr>
              <w:rPr>
                <w:b/>
              </w:rPr>
            </w:pPr>
            <w:r>
              <w:rPr>
                <w:b/>
              </w:rPr>
              <w:t xml:space="preserve">The </w:t>
            </w:r>
            <w:r w:rsidR="009C0D87">
              <w:rPr>
                <w:b/>
              </w:rPr>
              <w:t>Office of the Independent Commissioner Against Corruption has</w:t>
            </w:r>
            <w:r w:rsidRPr="00270B09">
              <w:rPr>
                <w:b/>
              </w:rPr>
              <w:t xml:space="preserve"> commented</w:t>
            </w:r>
            <w:r>
              <w:rPr>
                <w:b/>
              </w:rPr>
              <w:t>:</w:t>
            </w:r>
          </w:p>
        </w:tc>
      </w:tr>
      <w:tr w:rsidR="00D86347" w:rsidTr="007F1EC6">
        <w:tc>
          <w:tcPr>
            <w:tcW w:w="8448" w:type="dxa"/>
          </w:tcPr>
          <w:p w:rsidR="009C0D87" w:rsidRDefault="009C0D87" w:rsidP="009C0D87">
            <w:r>
              <w:t>Accountability is a central tenet of an effective public service and we welcome the Auditor</w:t>
            </w:r>
            <w:r>
              <w:noBreakHyphen/>
              <w:t>General's oversight of the OICAC. Our agency is in its infancy and we acknowledge the devolution of legal, fiscal and policy responsibility to us.</w:t>
            </w:r>
          </w:p>
          <w:p w:rsidR="00D86347" w:rsidRDefault="009C0D87" w:rsidP="009C0D87">
            <w:r>
              <w:t xml:space="preserve">We acknowledge the Auditor-General's broader comments and confirm that the specific observations made in respect of the OICAC were valid and have been acted upon as a priority. </w:t>
            </w:r>
          </w:p>
        </w:tc>
      </w:tr>
    </w:tbl>
    <w:p w:rsidR="006B5E80" w:rsidRDefault="006B5E80" w:rsidP="00D86347"/>
    <w:p w:rsidR="00D86347" w:rsidRPr="000D515D" w:rsidRDefault="00D86347" w:rsidP="00D86347">
      <w:pPr>
        <w:pStyle w:val="Heading1"/>
      </w:pPr>
      <w:r>
        <w:t>Selected Agencies</w:t>
      </w:r>
    </w:p>
    <w:p w:rsidR="00D86347" w:rsidRPr="00D86347" w:rsidRDefault="00D86347" w:rsidP="00D86347">
      <w:pPr>
        <w:pStyle w:val="Heading2"/>
      </w:pPr>
      <w:bookmarkStart w:id="69" w:name="_Ref34310424"/>
      <w:r>
        <w:t>Conflict of Interest Survey</w:t>
      </w:r>
      <w:bookmarkEnd w:id="69"/>
    </w:p>
    <w:p w:rsidR="00D86347" w:rsidRPr="00F30939" w:rsidRDefault="00D86347" w:rsidP="00D86347">
      <w:pPr>
        <w:pStyle w:val="Heading3"/>
      </w:pPr>
      <w:r>
        <w:t>Background</w:t>
      </w:r>
    </w:p>
    <w:p w:rsidR="001A0AA8" w:rsidRPr="00C85671" w:rsidRDefault="001A0AA8" w:rsidP="001A0AA8">
      <w:r w:rsidRPr="00C85671">
        <w:t xml:space="preserve">Effective management of conflicts of interest within the public sector is important to </w:t>
      </w:r>
      <w:hyperlink r:id="rId18" w:history="1">
        <w:r w:rsidRPr="00C85671">
          <w:t>demonstrat</w:t>
        </w:r>
      </w:hyperlink>
      <w:r w:rsidRPr="00C85671">
        <w:t>e that public resources are managed with integrity and in the public interest and to maintain public trust.</w:t>
      </w:r>
    </w:p>
    <w:p w:rsidR="001A0AA8" w:rsidRPr="00C85671" w:rsidRDefault="001A0AA8" w:rsidP="001A0AA8">
      <w:pPr>
        <w:pStyle w:val="Quote"/>
      </w:pPr>
      <w:r w:rsidRPr="00C85671">
        <w:t xml:space="preserve">“Personal interests arise from an individual’s private or non-work life that can bring financial or other material benefits or result in disadvantages to the public interest or to other people.“ </w:t>
      </w:r>
      <w:r>
        <w:rPr>
          <w:rStyle w:val="FootnoteReference"/>
        </w:rPr>
        <w:footnoteReference w:id="13"/>
      </w:r>
    </w:p>
    <w:p w:rsidR="001A0AA8" w:rsidRPr="00C85671" w:rsidRDefault="001A0AA8" w:rsidP="001A0AA8">
      <w:r w:rsidRPr="00C85671">
        <w:t>Public duty is a broad concept that encompasses:</w:t>
      </w:r>
    </w:p>
    <w:p w:rsidR="001A0AA8" w:rsidRPr="0068203E" w:rsidRDefault="001A0AA8" w:rsidP="0068203E">
      <w:pPr>
        <w:pStyle w:val="ListBullet"/>
        <w:ind w:left="720"/>
        <w:rPr>
          <w:i/>
        </w:rPr>
      </w:pPr>
      <w:r w:rsidRPr="0068203E">
        <w:rPr>
          <w:i/>
        </w:rPr>
        <w:t xml:space="preserve">“performing the task assigned to a public officer and complying with policy and procedures”; </w:t>
      </w:r>
    </w:p>
    <w:p w:rsidR="001A0AA8" w:rsidRPr="0068203E" w:rsidRDefault="001A0AA8" w:rsidP="0068203E">
      <w:pPr>
        <w:pStyle w:val="ListBullet"/>
        <w:ind w:left="720"/>
        <w:rPr>
          <w:i/>
        </w:rPr>
      </w:pPr>
      <w:r w:rsidRPr="0068203E">
        <w:rPr>
          <w:i/>
        </w:rPr>
        <w:t xml:space="preserve">“power, authority, duty or function that is conferred on a person as a public officer”; and </w:t>
      </w:r>
    </w:p>
    <w:p w:rsidR="001A0AA8" w:rsidRPr="0068203E" w:rsidRDefault="001A0AA8" w:rsidP="0068203E">
      <w:pPr>
        <w:pStyle w:val="ListBullet"/>
        <w:ind w:left="720"/>
        <w:rPr>
          <w:i/>
        </w:rPr>
      </w:pPr>
      <w:r w:rsidRPr="0068203E">
        <w:rPr>
          <w:i/>
        </w:rPr>
        <w:t>“duty to serve the public interest, the agency and the public in an ethical manner”</w:t>
      </w:r>
      <w:r w:rsidRPr="0068203E">
        <w:rPr>
          <w:rStyle w:val="FootnoteReference"/>
          <w:i/>
        </w:rPr>
        <w:t xml:space="preserve"> </w:t>
      </w:r>
      <w:r w:rsidRPr="0068203E">
        <w:rPr>
          <w:rStyle w:val="FootnoteReference"/>
          <w:i/>
        </w:rPr>
        <w:footnoteRef/>
      </w:r>
      <w:r w:rsidR="000C1495" w:rsidRPr="000C1495">
        <w:rPr>
          <w:rStyle w:val="FootnoteReference"/>
        </w:rPr>
        <w:t>3</w:t>
      </w:r>
      <w:r w:rsidRPr="0068203E">
        <w:rPr>
          <w:i/>
        </w:rPr>
        <w:t xml:space="preserve">. </w:t>
      </w:r>
    </w:p>
    <w:p w:rsidR="001A0AA8" w:rsidRPr="00C85671" w:rsidRDefault="001A0AA8" w:rsidP="001A0AA8">
      <w:r w:rsidRPr="00C85671">
        <w:t>A potential conflict of interest is when a</w:t>
      </w:r>
      <w:r>
        <w:t>n individual</w:t>
      </w:r>
      <w:r w:rsidRPr="00C85671">
        <w:t>’s personal interest may conflict with their public duty. This can be a perceived</w:t>
      </w:r>
      <w:r>
        <w:t xml:space="preserve"> </w:t>
      </w:r>
      <w:r w:rsidRPr="00C85671">
        <w:t xml:space="preserve">or actual conflict. Actual conflict of interest creates a threat to objectivity and may constitute a threat to other ethical principles. Public Sector Officers need to be aware that </w:t>
      </w:r>
      <w:r>
        <w:t xml:space="preserve">even </w:t>
      </w:r>
      <w:r w:rsidRPr="00C85671">
        <w:t>a perceived</w:t>
      </w:r>
      <w:r>
        <w:t xml:space="preserve"> </w:t>
      </w:r>
      <w:r w:rsidRPr="00C85671">
        <w:t>conflict of interest, if not managed effectively, may cause reputational damage and other risks to the Agency.</w:t>
      </w:r>
    </w:p>
    <w:p w:rsidR="001A0AA8" w:rsidRDefault="001A0AA8" w:rsidP="004062EB">
      <w:pPr>
        <w:pStyle w:val="Caption"/>
      </w:pPr>
      <w:r w:rsidRPr="00C85671">
        <w:t xml:space="preserve">Figure </w:t>
      </w:r>
      <w:r>
        <w:fldChar w:fldCharType="begin"/>
      </w:r>
      <w:r>
        <w:instrText xml:space="preserve"> SEQ Figure \* ARABIC </w:instrText>
      </w:r>
      <w:r>
        <w:fldChar w:fldCharType="separate"/>
      </w:r>
      <w:r w:rsidR="00D200C8">
        <w:rPr>
          <w:noProof/>
        </w:rPr>
        <w:t>1</w:t>
      </w:r>
      <w:r>
        <w:rPr>
          <w:noProof/>
        </w:rPr>
        <w:fldChar w:fldCharType="end"/>
      </w:r>
      <w:r w:rsidRPr="00C85671">
        <w:rPr>
          <w:noProof/>
        </w:rPr>
        <w:t>:</w:t>
      </w:r>
      <w:r w:rsidRPr="00C85671">
        <w:t xml:space="preserve"> Conflict of Interest</w:t>
      </w:r>
    </w:p>
    <w:p w:rsidR="004062EB" w:rsidRPr="00C85671" w:rsidRDefault="004062EB" w:rsidP="001A0AA8">
      <w:pPr>
        <w:pStyle w:val="Picture"/>
      </w:pPr>
      <w:r>
        <w:drawing>
          <wp:inline distT="0" distB="0" distL="0" distR="0" wp14:anchorId="32E1D4F8">
            <wp:extent cx="3647440" cy="1971675"/>
            <wp:effectExtent l="0" t="0" r="0" b="9525"/>
            <wp:docPr id="13" name="Picture 13" descr="Personal interest&#10;Conflict of Interest&#10;Public Duty" title="Conflict of Inte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47440" cy="1971675"/>
                    </a:xfrm>
                    <a:prstGeom prst="rect">
                      <a:avLst/>
                    </a:prstGeom>
                    <a:noFill/>
                  </pic:spPr>
                </pic:pic>
              </a:graphicData>
            </a:graphic>
          </wp:inline>
        </w:drawing>
      </w:r>
    </w:p>
    <w:p w:rsidR="001A0AA8" w:rsidRPr="001A0AA8" w:rsidRDefault="00793EAF" w:rsidP="001A0AA8">
      <w:pPr>
        <w:pStyle w:val="Source"/>
        <w:rPr>
          <w:rStyle w:val="CommentReference"/>
        </w:rPr>
      </w:pPr>
      <w:r>
        <w:rPr>
          <w:rStyle w:val="CommentReference"/>
        </w:rPr>
        <w:t>Source: NTAGO</w:t>
      </w:r>
    </w:p>
    <w:p w:rsidR="001A0AA8" w:rsidRPr="00C85671" w:rsidRDefault="001A0AA8" w:rsidP="001A0AA8">
      <w:r w:rsidRPr="00C85671">
        <w:t xml:space="preserve">NTG agencies are required to comply with the </w:t>
      </w:r>
      <w:r w:rsidRPr="00C85671">
        <w:rPr>
          <w:i/>
        </w:rPr>
        <w:t>Financial Management Act 1995</w:t>
      </w:r>
      <w:r w:rsidRPr="00C85671">
        <w:t>, Financial Management Regulations and Treasurer’s Directions.</w:t>
      </w:r>
    </w:p>
    <w:p w:rsidR="001A0AA8" w:rsidRPr="00C85671" w:rsidRDefault="001A0AA8" w:rsidP="001A0AA8">
      <w:r w:rsidRPr="00C85671">
        <w:t xml:space="preserve">The </w:t>
      </w:r>
      <w:r w:rsidRPr="00C85671">
        <w:rPr>
          <w:i/>
        </w:rPr>
        <w:t>Financial Management Act 1995</w:t>
      </w:r>
      <w:r w:rsidRPr="00C85671">
        <w:t xml:space="preserve"> specifies in section 13(2)(b) that the Accountable Officer must ensure that </w:t>
      </w:r>
      <w:r w:rsidRPr="00C85671">
        <w:rPr>
          <w:i/>
        </w:rPr>
        <w:t>“procedures in the Agency are such as will at all times afford a proper internal control.”</w:t>
      </w:r>
    </w:p>
    <w:p w:rsidR="001A0AA8" w:rsidRPr="00C85671" w:rsidRDefault="001A0AA8" w:rsidP="001A0AA8">
      <w:r w:rsidRPr="00C85671">
        <w:t>Controls to address conflicts of interest represent one element of the key controls required to be established.</w:t>
      </w:r>
    </w:p>
    <w:p w:rsidR="001A0AA8" w:rsidRDefault="001A0AA8" w:rsidP="001A0AA8">
      <w:pPr>
        <w:pStyle w:val="Heading1"/>
      </w:pPr>
      <w:r>
        <w:t>Selected Agencies cont…</w:t>
      </w:r>
    </w:p>
    <w:p w:rsidR="001A0AA8" w:rsidRPr="001A0AA8" w:rsidRDefault="001A0AA8" w:rsidP="001A0AA8">
      <w:pPr>
        <w:rPr>
          <w:i/>
        </w:rPr>
      </w:pPr>
      <w:r w:rsidRPr="00C85671">
        <w:t xml:space="preserve">The Treasurer’s Direction G2.2 Internal Control outlines that </w:t>
      </w:r>
      <w:r w:rsidRPr="001A0AA8">
        <w:rPr>
          <w:i/>
        </w:rPr>
        <w:t>“internal controls are systems and processes that an Agency adopts to:</w:t>
      </w:r>
    </w:p>
    <w:p w:rsidR="001A0AA8" w:rsidRPr="001A0AA8" w:rsidRDefault="001A0AA8" w:rsidP="001A0AA8">
      <w:pPr>
        <w:pStyle w:val="ListBullet"/>
        <w:ind w:left="720"/>
        <w:rPr>
          <w:i/>
        </w:rPr>
      </w:pPr>
      <w:r w:rsidRPr="001A0AA8">
        <w:rPr>
          <w:i/>
        </w:rPr>
        <w:t>promote efficient and effective operations and delivery of services;</w:t>
      </w:r>
    </w:p>
    <w:p w:rsidR="001A0AA8" w:rsidRPr="001A0AA8" w:rsidRDefault="001A0AA8" w:rsidP="001A0AA8">
      <w:pPr>
        <w:pStyle w:val="ListBullet"/>
        <w:ind w:left="720"/>
        <w:rPr>
          <w:i/>
        </w:rPr>
      </w:pPr>
      <w:r w:rsidRPr="001A0AA8">
        <w:rPr>
          <w:i/>
        </w:rPr>
        <w:t>safeguard its assets and manage its liabilities;</w:t>
      </w:r>
    </w:p>
    <w:p w:rsidR="001A0AA8" w:rsidRPr="001A0AA8" w:rsidRDefault="001A0AA8" w:rsidP="001A0AA8">
      <w:pPr>
        <w:pStyle w:val="ListBullet"/>
        <w:ind w:left="720"/>
        <w:rPr>
          <w:i/>
        </w:rPr>
      </w:pPr>
      <w:r w:rsidRPr="001A0AA8">
        <w:rPr>
          <w:i/>
        </w:rPr>
        <w:t>manage its risk exposure, including prevention and detection of fraud;</w:t>
      </w:r>
    </w:p>
    <w:p w:rsidR="001A0AA8" w:rsidRPr="001A0AA8" w:rsidRDefault="001A0AA8" w:rsidP="001A0AA8">
      <w:pPr>
        <w:pStyle w:val="ListBullet"/>
        <w:ind w:left="720"/>
        <w:rPr>
          <w:i/>
        </w:rPr>
      </w:pPr>
      <w:r w:rsidRPr="001A0AA8">
        <w:rPr>
          <w:i/>
        </w:rPr>
        <w:t>maintain the accuracy and reliability of its financial and management information systems; and</w:t>
      </w:r>
    </w:p>
    <w:p w:rsidR="001A0AA8" w:rsidRPr="00C85671" w:rsidRDefault="001A0AA8" w:rsidP="001A0AA8">
      <w:pPr>
        <w:pStyle w:val="ListBullet"/>
        <w:ind w:left="720"/>
      </w:pPr>
      <w:r w:rsidRPr="001A0AA8">
        <w:rPr>
          <w:i/>
        </w:rPr>
        <w:t>ensure compliance with statutory and regulatory provisions.</w:t>
      </w:r>
      <w:r w:rsidRPr="00C85671">
        <w:t>”</w:t>
      </w:r>
    </w:p>
    <w:p w:rsidR="001A0AA8" w:rsidRPr="00C85671" w:rsidRDefault="001A0AA8" w:rsidP="001A0AA8">
      <w:r w:rsidRPr="00C85671">
        <w:t xml:space="preserve">Within the NTG, there is an expectation that public resources are managed with integrity and in the public interest and that agencies will maintain public trust. Public </w:t>
      </w:r>
      <w:r>
        <w:t>Sector O</w:t>
      </w:r>
      <w:r w:rsidRPr="00C85671">
        <w:t xml:space="preserve">fficers must ensure that decisions </w:t>
      </w:r>
      <w:r>
        <w:t>and/</w:t>
      </w:r>
      <w:r w:rsidRPr="00C85671">
        <w:t>or advice are not adversely affected by conflicts of interest, which can result from self</w:t>
      </w:r>
      <w:r>
        <w:rPr>
          <w:rFonts w:ascii="Cambria Math" w:hAnsi="Cambria Math" w:cs="Cambria Math"/>
        </w:rPr>
        <w:noBreakHyphen/>
      </w:r>
      <w:r w:rsidRPr="00C85671">
        <w:t>interest, private affiliations, or the likelihood of personal gain or loss.</w:t>
      </w:r>
    </w:p>
    <w:p w:rsidR="001A0AA8" w:rsidRPr="00C85671" w:rsidRDefault="001A0AA8" w:rsidP="001A0AA8">
      <w:r w:rsidRPr="00C85671">
        <w:t>Whether public resources are provided from within the public sector or from external sources, NTG values and behaviours must be upheld when conducting business on behalf of the public sector.</w:t>
      </w:r>
    </w:p>
    <w:p w:rsidR="001A0AA8" w:rsidRPr="00C85671" w:rsidRDefault="001A0AA8" w:rsidP="001A0AA8">
      <w:pPr>
        <w:rPr>
          <w:i/>
        </w:rPr>
      </w:pPr>
      <w:r w:rsidRPr="00C85671">
        <w:t xml:space="preserve">To achieve this, the Treasurer’s Direction G2.2 Internal Control outlines that </w:t>
      </w:r>
      <w:r w:rsidRPr="00C85671">
        <w:rPr>
          <w:i/>
        </w:rPr>
        <w:t>“internal control systems and processes are part of an Agency’s overall control environment, which also includes:</w:t>
      </w:r>
    </w:p>
    <w:p w:rsidR="001A0AA8" w:rsidRPr="001A0AA8" w:rsidRDefault="001A0AA8" w:rsidP="001A0AA8">
      <w:pPr>
        <w:pStyle w:val="ListBullet"/>
        <w:ind w:left="720"/>
        <w:rPr>
          <w:i/>
        </w:rPr>
      </w:pPr>
      <w:r w:rsidRPr="001A0AA8">
        <w:rPr>
          <w:i/>
        </w:rPr>
        <w:t>management philosophy and operating style;</w:t>
      </w:r>
    </w:p>
    <w:p w:rsidR="001A0AA8" w:rsidRPr="001A0AA8" w:rsidRDefault="001A0AA8" w:rsidP="001A0AA8">
      <w:pPr>
        <w:pStyle w:val="ListBullet"/>
        <w:ind w:left="720"/>
        <w:rPr>
          <w:i/>
        </w:rPr>
      </w:pPr>
      <w:r w:rsidRPr="001A0AA8">
        <w:rPr>
          <w:i/>
        </w:rPr>
        <w:t>organisational structure;</w:t>
      </w:r>
    </w:p>
    <w:p w:rsidR="001A0AA8" w:rsidRPr="001A0AA8" w:rsidRDefault="001A0AA8" w:rsidP="001A0AA8">
      <w:pPr>
        <w:pStyle w:val="ListBullet"/>
        <w:ind w:left="720"/>
        <w:rPr>
          <w:i/>
        </w:rPr>
      </w:pPr>
      <w:r w:rsidRPr="001A0AA8">
        <w:rPr>
          <w:i/>
        </w:rPr>
        <w:t>the code of conduct; and</w:t>
      </w:r>
    </w:p>
    <w:p w:rsidR="001A0AA8" w:rsidRPr="001A0AA8" w:rsidRDefault="001A0AA8" w:rsidP="001A0AA8">
      <w:pPr>
        <w:pStyle w:val="ListBullet"/>
        <w:ind w:left="720"/>
        <w:rPr>
          <w:i/>
        </w:rPr>
      </w:pPr>
      <w:r w:rsidRPr="001A0AA8">
        <w:rPr>
          <w:i/>
        </w:rPr>
        <w:t>human resource policies and practices.”</w:t>
      </w:r>
    </w:p>
    <w:p w:rsidR="001A0AA8" w:rsidRPr="00C85671" w:rsidRDefault="001A0AA8" w:rsidP="001A0AA8">
      <w:pPr>
        <w:keepNext/>
      </w:pPr>
      <w:r w:rsidRPr="00C85671">
        <w:t xml:space="preserve">To support this, the Code of Conduct (Employment Instruction 12) released by the Office of the Commissioner for Public Employment (OCPE) </w:t>
      </w:r>
      <w:r>
        <w:t>states</w:t>
      </w:r>
      <w:r w:rsidRPr="00C85671">
        <w:t>:</w:t>
      </w:r>
    </w:p>
    <w:p w:rsidR="001A0AA8" w:rsidRPr="001A0AA8" w:rsidRDefault="001A0AA8" w:rsidP="001A0AA8">
      <w:pPr>
        <w:pStyle w:val="ListBullet"/>
        <w:ind w:left="720"/>
        <w:rPr>
          <w:i/>
        </w:rPr>
      </w:pPr>
      <w:r w:rsidRPr="001A0AA8">
        <w:rPr>
          <w:i/>
        </w:rPr>
        <w:t>“A Public Sector Officer must disclose in writing to his or her Chief Executive Officer any financial or other interests held by the Public Sector Officer immediately upon becoming aware that a potential conflict between personal interest and official duty, whether real or apparent, has arisen or is likely to arise”;</w:t>
      </w:r>
    </w:p>
    <w:p w:rsidR="001A0AA8" w:rsidRPr="001A0AA8" w:rsidRDefault="001A0AA8" w:rsidP="001A0AA8">
      <w:pPr>
        <w:pStyle w:val="ListBullet"/>
        <w:ind w:left="720"/>
        <w:rPr>
          <w:i/>
        </w:rPr>
      </w:pPr>
      <w:r w:rsidRPr="001A0AA8">
        <w:rPr>
          <w:i/>
        </w:rPr>
        <w:t>“Where a Chief Executive Officer considers it appropriate, any or all Public Sector Officers of an agency may be required to provide written statements of their financial or other interests”;</w:t>
      </w:r>
    </w:p>
    <w:p w:rsidR="001A0AA8" w:rsidRPr="001A0AA8" w:rsidRDefault="001A0AA8" w:rsidP="001A0AA8">
      <w:pPr>
        <w:pStyle w:val="ListBullet"/>
        <w:ind w:left="720"/>
        <w:rPr>
          <w:i/>
        </w:rPr>
      </w:pPr>
      <w:r w:rsidRPr="001A0AA8">
        <w:rPr>
          <w:i/>
        </w:rPr>
        <w:t>“In the event of a real or apparent conflict of interest, a Chief Executive Officer must assess the risk” and decide on an “appropriate course of action”.</w:t>
      </w:r>
    </w:p>
    <w:p w:rsidR="000C1495" w:rsidRDefault="001A0AA8" w:rsidP="001A0AA8">
      <w:r w:rsidRPr="00C85671">
        <w:t>To support this, OCPE have developed a Northern Territory Public Sector (NTPS) Conflict of Interest Policy.</w:t>
      </w:r>
    </w:p>
    <w:p w:rsidR="000C1495" w:rsidRPr="00C85671" w:rsidRDefault="000C1495" w:rsidP="000C1495">
      <w:r w:rsidRPr="00C85671">
        <w:t>Accountable Officers have a responsibility to establish a conflict of interest framework as part of their agency’s governance framework. While the nature and extent of these arrangements will depend on the type of business undertaken and the associated risks, each agency should establish key principles and pathways to identify and manage conflicts of interest consistent with NTG requirements.</w:t>
      </w:r>
    </w:p>
    <w:p w:rsidR="001A0AA8" w:rsidRDefault="001A0AA8" w:rsidP="001A0AA8">
      <w:pPr>
        <w:pStyle w:val="Heading1"/>
      </w:pPr>
      <w:r>
        <w:t>Selected Agencies cont…</w:t>
      </w:r>
    </w:p>
    <w:p w:rsidR="000C1495" w:rsidRPr="00C85671" w:rsidRDefault="000C1495" w:rsidP="000C1495">
      <w:r w:rsidRPr="00C85671">
        <w:t>Further guidance on conflict of interest requirements when buying goods or services are outlined in the NTG Procurement Framework. The NTG Procurement Rules require:</w:t>
      </w:r>
    </w:p>
    <w:p w:rsidR="000C1495" w:rsidRPr="001A0AA8" w:rsidRDefault="000C1495" w:rsidP="000C1495">
      <w:pPr>
        <w:pStyle w:val="ListBullet"/>
        <w:ind w:left="720"/>
        <w:rPr>
          <w:i/>
        </w:rPr>
      </w:pPr>
      <w:r w:rsidRPr="001A0AA8">
        <w:rPr>
          <w:i/>
        </w:rPr>
        <w:t xml:space="preserve">“All personnel involved in a procurement activity must declare any actual interest and any actual, potential or perceived conflict of interest to the Delegate.” </w:t>
      </w:r>
    </w:p>
    <w:p w:rsidR="000C1495" w:rsidRPr="001A0AA8" w:rsidRDefault="000C1495" w:rsidP="000C1495">
      <w:pPr>
        <w:pStyle w:val="ListBullet"/>
        <w:ind w:left="720"/>
        <w:rPr>
          <w:i/>
        </w:rPr>
      </w:pPr>
      <w:r w:rsidRPr="001A0AA8">
        <w:rPr>
          <w:i/>
        </w:rPr>
        <w:t>“If a declaration is made, the Delegate must determine any actions arising from identified conflicts with due regard to probity.”</w:t>
      </w:r>
    </w:p>
    <w:p w:rsidR="000C1495" w:rsidRDefault="000C1495" w:rsidP="000C1495">
      <w:pPr>
        <w:keepNext/>
      </w:pPr>
      <w:r w:rsidRPr="00C85671">
        <w:t xml:space="preserve">The Northern Territory (NT) Independent Commissioner Against Corruption (ICAC) defines corrupt conduct to include </w:t>
      </w:r>
      <w:r w:rsidRPr="00C85671">
        <w:rPr>
          <w:i/>
        </w:rPr>
        <w:t>“failure to manage adequately an actual or perceived conflict of interest”</w:t>
      </w:r>
      <w:r w:rsidRPr="00C85671">
        <w:t>. This extends to</w:t>
      </w:r>
      <w:r w:rsidRPr="00C85671">
        <w:rPr>
          <w:i/>
        </w:rPr>
        <w:t xml:space="preserve"> “if it is conduct engaged in by a public body, minister, an MLA or local councillor that is connected to public affairs and involves a serious breach of trust.”</w:t>
      </w:r>
    </w:p>
    <w:p w:rsidR="001A0AA8" w:rsidRPr="00C85671" w:rsidRDefault="001A0AA8" w:rsidP="001A0AA8">
      <w:pPr>
        <w:keepNext/>
      </w:pPr>
      <w:r w:rsidRPr="00C85671">
        <w:t>An appropriately developed conflict of interest framework would encompass the steps in Figure 2.</w:t>
      </w:r>
    </w:p>
    <w:p w:rsidR="001A0AA8" w:rsidRPr="00C85671" w:rsidRDefault="001A0AA8" w:rsidP="001A0AA8">
      <w:pPr>
        <w:pStyle w:val="Caption"/>
        <w:keepNext/>
      </w:pPr>
      <w:r w:rsidRPr="00C85671">
        <w:t xml:space="preserve">Figure </w:t>
      </w:r>
      <w:r>
        <w:fldChar w:fldCharType="begin"/>
      </w:r>
      <w:r>
        <w:instrText xml:space="preserve"> SEQ Figure \* ARABIC </w:instrText>
      </w:r>
      <w:r>
        <w:fldChar w:fldCharType="separate"/>
      </w:r>
      <w:r w:rsidR="00D200C8">
        <w:rPr>
          <w:noProof/>
        </w:rPr>
        <w:t>2</w:t>
      </w:r>
      <w:r>
        <w:rPr>
          <w:noProof/>
        </w:rPr>
        <w:fldChar w:fldCharType="end"/>
      </w:r>
      <w:r w:rsidRPr="00C85671">
        <w:rPr>
          <w:noProof/>
        </w:rPr>
        <w:t>:</w:t>
      </w:r>
      <w:r w:rsidRPr="00C85671">
        <w:t xml:space="preserve"> Conflict of Interest Framework</w:t>
      </w:r>
    </w:p>
    <w:p w:rsidR="001A0AA8" w:rsidRPr="00C85671" w:rsidRDefault="004062EB" w:rsidP="001A0AA8">
      <w:pPr>
        <w:pStyle w:val="Picture"/>
      </w:pPr>
      <w:r w:rsidRPr="00C85671">
        <w:object w:dxaOrig="9900"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onflict of Interest Framework&#10;Establish a conflicts of interest policy&#10;Identify and manage vulnerable units and branches&#10;Avoid unnecessary conflicts of interest&#10;Disclose personal interest and conflicts of interest&#10;Manage and monitor conflicts of interest&#10;Be proactive in looking for conflicts of interest&#10;Evaluate and audit the control framework&#10;Deal with breaches&#10;What systems and processes does the Agency have in place to manage potential or actual conflicts of interest and the risk these may pose?&#10;" style="width:398.45pt;height:383.55pt" o:ole="">
            <v:imagedata r:id="rId20" o:title=""/>
          </v:shape>
          <o:OLEObject Type="Embed" ProgID="Visio.Drawing.15" ShapeID="_x0000_i1025" DrawAspect="Content" ObjectID="_1654331162" r:id="rId21"/>
        </w:object>
      </w:r>
    </w:p>
    <w:p w:rsidR="001A0AA8" w:rsidRDefault="001A0AA8" w:rsidP="001A0AA8">
      <w:r w:rsidRPr="00C85671">
        <w:t xml:space="preserve">The implementation of an effective conflict of interest framework not only sets a standard for proper conduct when dealing with personal interests, it protects those individuals who have personal </w:t>
      </w:r>
      <w:r>
        <w:t>interests from acts of reprisal</w:t>
      </w:r>
      <w:r w:rsidRPr="00F30939">
        <w:t>.</w:t>
      </w:r>
    </w:p>
    <w:p w:rsidR="001A0AA8" w:rsidRDefault="001A0AA8" w:rsidP="001A0AA8">
      <w:pPr>
        <w:pStyle w:val="Heading1"/>
      </w:pPr>
      <w:r>
        <w:t>Selected Agencies cont…</w:t>
      </w:r>
    </w:p>
    <w:p w:rsidR="001A0AA8" w:rsidRDefault="001A0AA8" w:rsidP="001A0AA8">
      <w:pPr>
        <w:pStyle w:val="Heading3"/>
      </w:pPr>
      <w:r>
        <w:t>Scope and Objectives</w:t>
      </w:r>
    </w:p>
    <w:p w:rsidR="001A0AA8" w:rsidRDefault="001A0AA8" w:rsidP="001A0AA8">
      <w:r>
        <w:t xml:space="preserve">The primary objective of the Selected Agencies - Managing Conflicts of Interest Survey (the Survey) was to undertake a survey of the controls and processes in place to manage conflicts of interest in selected Northern Territory Government (NTG) agencies and analyse the responses to assess the extent to which these controls and processes are implemented and operating throughout the NTG. </w:t>
      </w:r>
    </w:p>
    <w:p w:rsidR="001A0AA8" w:rsidRDefault="001A0AA8" w:rsidP="001A0AA8">
      <w:r>
        <w:t>The term ‘Selected Agencies’ means NTG agencies for the purposes of the Financial Management Act 1995 by Administrative Arrangements Order dated 6 February 2020.</w:t>
      </w:r>
    </w:p>
    <w:p w:rsidR="001A0AA8" w:rsidRDefault="001A0AA8" w:rsidP="001A0AA8">
      <w:r>
        <w:t>The Survey considered the controls and processes in place at responding agencies as at 1 January 2020</w:t>
      </w:r>
      <w:r w:rsidRPr="00F30939">
        <w:t>.</w:t>
      </w:r>
    </w:p>
    <w:p w:rsidR="001A0AA8" w:rsidRPr="00AB1BB4" w:rsidRDefault="001A0AA8" w:rsidP="001A0AA8">
      <w:pPr>
        <w:pStyle w:val="Heading3"/>
      </w:pPr>
      <w:r>
        <w:t xml:space="preserve">Overall Survey Result </w:t>
      </w:r>
    </w:p>
    <w:p w:rsidR="001A0AA8" w:rsidRPr="00C85671" w:rsidRDefault="001A0AA8" w:rsidP="001A0AA8">
      <w:pPr>
        <w:rPr>
          <w:szCs w:val="20"/>
        </w:rPr>
      </w:pPr>
      <w:r w:rsidRPr="00C85671">
        <w:rPr>
          <w:szCs w:val="20"/>
        </w:rPr>
        <w:t xml:space="preserve">The Survey was conducted using a questionnaire provided to selected agencies. </w:t>
      </w:r>
      <w:r w:rsidRPr="00C85671">
        <w:t>Of the 21 conflict of interest questionnaires that were sent to agencies, 20 were returned and have been included in the assessment and the consolidated responses presented in this report.</w:t>
      </w:r>
    </w:p>
    <w:p w:rsidR="001A0AA8" w:rsidRPr="00C85671" w:rsidRDefault="001A0AA8" w:rsidP="001A0AA8">
      <w:r w:rsidRPr="00C85671">
        <w:t>Agencies were provided approximately three weeks (the period from 19 February to 13 Marc</w:t>
      </w:r>
      <w:r>
        <w:t>h 2020) to complete the Survey.</w:t>
      </w:r>
    </w:p>
    <w:p w:rsidR="001A0AA8" w:rsidRPr="00C85671" w:rsidRDefault="001A0AA8" w:rsidP="001A0AA8">
      <w:r w:rsidRPr="00C85671">
        <w:t>Of the 20 agencies that responded to the survey, 15 need to either improve or significantly improve their systems and processes for identifying and managing conflicts of interest.</w:t>
      </w:r>
    </w:p>
    <w:p w:rsidR="001A0AA8" w:rsidRPr="00C85671" w:rsidRDefault="001A0AA8" w:rsidP="001A0AA8">
      <w:pPr>
        <w:keepNext/>
      </w:pPr>
      <w:r w:rsidRPr="00C85671">
        <w:t>The maturity level of agencies’ conflict of interest frameworks, as assessed based on the number of criteria each Agency met, is summarised in the table below:</w:t>
      </w:r>
    </w:p>
    <w:p w:rsidR="001A0AA8" w:rsidRPr="001A0AA8" w:rsidRDefault="001A0AA8" w:rsidP="001A0AA8">
      <w:pPr>
        <w:pStyle w:val="Caption"/>
      </w:pPr>
      <w:r w:rsidRPr="00C85671">
        <w:t>Table 1: Summary of Maturity Levels</w:t>
      </w:r>
    </w:p>
    <w:tbl>
      <w:tblPr>
        <w:tblStyle w:val="TableGrid"/>
        <w:tblW w:w="0" w:type="auto"/>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Summary of Maturity Levels"/>
        <w:tblDescription w:val="Conflict of Interest Framework Maturity Rating Percentage of Criteria Met Number of Agencies&#10;Advanced (processes are developed and embedded in business activities) Met over 75% of the criteria  5&#10;Established (processes are developed) Met 50% - 74% of the criteria 10&#10;Developing (some processes are in place) Met under 50% of the criteria  5&#10;"/>
      </w:tblPr>
      <w:tblGrid>
        <w:gridCol w:w="4625"/>
        <w:gridCol w:w="2752"/>
        <w:gridCol w:w="1349"/>
      </w:tblGrid>
      <w:tr w:rsidR="001A0AA8" w:rsidRPr="00C85671" w:rsidTr="001A0AA8">
        <w:trPr>
          <w:trHeight w:val="340"/>
          <w:tblHeader/>
          <w:jc w:val="center"/>
        </w:trPr>
        <w:tc>
          <w:tcPr>
            <w:tcW w:w="4812" w:type="dxa"/>
            <w:tcBorders>
              <w:righ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Conflict of Interest Framework Maturity Rating</w:t>
            </w:r>
          </w:p>
        </w:tc>
        <w:tc>
          <w:tcPr>
            <w:tcW w:w="2835" w:type="dxa"/>
            <w:tcBorders>
              <w:righ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Criteria Met</w:t>
            </w:r>
          </w:p>
        </w:tc>
        <w:tc>
          <w:tcPr>
            <w:tcW w:w="1363" w:type="dxa"/>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Number of Agencies</w:t>
            </w:r>
          </w:p>
        </w:tc>
      </w:tr>
      <w:tr w:rsidR="001A0AA8" w:rsidRPr="00C85671" w:rsidTr="001A0AA8">
        <w:trPr>
          <w:trHeight w:val="340"/>
          <w:tblHeader/>
          <w:jc w:val="center"/>
        </w:trPr>
        <w:tc>
          <w:tcPr>
            <w:tcW w:w="4812" w:type="dxa"/>
          </w:tcPr>
          <w:p w:rsidR="001A0AA8" w:rsidRPr="00C85671" w:rsidRDefault="001A0AA8" w:rsidP="001A0AA8">
            <w:r w:rsidRPr="00C85671">
              <w:rPr>
                <w:b/>
              </w:rPr>
              <w:t>Advanced</w:t>
            </w:r>
            <w:r w:rsidRPr="00C85671">
              <w:t xml:space="preserve"> (processes are developed and embedded in business activities)</w:t>
            </w:r>
          </w:p>
        </w:tc>
        <w:tc>
          <w:tcPr>
            <w:tcW w:w="2835" w:type="dxa"/>
          </w:tcPr>
          <w:p w:rsidR="001A0AA8" w:rsidRPr="00C85671" w:rsidRDefault="001A0AA8" w:rsidP="001A0AA8">
            <w:r w:rsidRPr="00C85671">
              <w:t xml:space="preserve">Met over 75% of the criteria </w:t>
            </w:r>
          </w:p>
        </w:tc>
        <w:tc>
          <w:tcPr>
            <w:tcW w:w="1363" w:type="dxa"/>
          </w:tcPr>
          <w:p w:rsidR="001A0AA8" w:rsidRPr="00C85671" w:rsidRDefault="001A0AA8" w:rsidP="001A0AA8">
            <w:pPr>
              <w:jc w:val="center"/>
            </w:pPr>
            <w:r w:rsidRPr="00C85671">
              <w:t>5</w:t>
            </w:r>
          </w:p>
        </w:tc>
      </w:tr>
      <w:tr w:rsidR="001A0AA8" w:rsidRPr="00C85671" w:rsidTr="001A0AA8">
        <w:trPr>
          <w:trHeight w:val="340"/>
          <w:tblHeader/>
          <w:jc w:val="center"/>
        </w:trPr>
        <w:tc>
          <w:tcPr>
            <w:tcW w:w="4812" w:type="dxa"/>
          </w:tcPr>
          <w:p w:rsidR="001A0AA8" w:rsidRPr="00C85671" w:rsidRDefault="001A0AA8" w:rsidP="001A0AA8">
            <w:r w:rsidRPr="00C85671">
              <w:rPr>
                <w:b/>
              </w:rPr>
              <w:t>Established</w:t>
            </w:r>
            <w:r w:rsidRPr="00C85671">
              <w:t xml:space="preserve"> (processes are developed)</w:t>
            </w:r>
          </w:p>
        </w:tc>
        <w:tc>
          <w:tcPr>
            <w:tcW w:w="2835" w:type="dxa"/>
          </w:tcPr>
          <w:p w:rsidR="001A0AA8" w:rsidRPr="00C85671" w:rsidRDefault="001A0AA8" w:rsidP="001A0AA8">
            <w:r w:rsidRPr="00C85671">
              <w:t>Met 50% - 74% of the criteria</w:t>
            </w:r>
          </w:p>
        </w:tc>
        <w:tc>
          <w:tcPr>
            <w:tcW w:w="1363" w:type="dxa"/>
          </w:tcPr>
          <w:p w:rsidR="001A0AA8" w:rsidRPr="00C85671" w:rsidRDefault="001A0AA8" w:rsidP="001A0AA8">
            <w:pPr>
              <w:jc w:val="center"/>
            </w:pPr>
            <w:r w:rsidRPr="00C85671">
              <w:t>10</w:t>
            </w:r>
          </w:p>
        </w:tc>
      </w:tr>
      <w:tr w:rsidR="001A0AA8" w:rsidRPr="00C85671" w:rsidTr="001A0AA8">
        <w:trPr>
          <w:trHeight w:val="340"/>
          <w:tblHeader/>
          <w:jc w:val="center"/>
        </w:trPr>
        <w:tc>
          <w:tcPr>
            <w:tcW w:w="4812" w:type="dxa"/>
          </w:tcPr>
          <w:p w:rsidR="001A0AA8" w:rsidRPr="00C85671" w:rsidRDefault="001A0AA8" w:rsidP="001A0AA8">
            <w:r w:rsidRPr="00C85671">
              <w:rPr>
                <w:b/>
              </w:rPr>
              <w:t xml:space="preserve">Developing </w:t>
            </w:r>
            <w:r w:rsidRPr="00C85671">
              <w:t>(some processes are in place)</w:t>
            </w:r>
          </w:p>
        </w:tc>
        <w:tc>
          <w:tcPr>
            <w:tcW w:w="2835" w:type="dxa"/>
          </w:tcPr>
          <w:p w:rsidR="001A0AA8" w:rsidRPr="00C85671" w:rsidRDefault="001A0AA8" w:rsidP="001A0AA8">
            <w:r w:rsidRPr="00C85671">
              <w:t xml:space="preserve">Met under 50% of the criteria </w:t>
            </w:r>
          </w:p>
        </w:tc>
        <w:tc>
          <w:tcPr>
            <w:tcW w:w="1363" w:type="dxa"/>
          </w:tcPr>
          <w:p w:rsidR="001A0AA8" w:rsidRPr="00C85671" w:rsidRDefault="001A0AA8" w:rsidP="001A0AA8">
            <w:pPr>
              <w:jc w:val="center"/>
            </w:pPr>
            <w:r w:rsidRPr="00C85671">
              <w:t>5</w:t>
            </w:r>
          </w:p>
        </w:tc>
      </w:tr>
    </w:tbl>
    <w:p w:rsidR="001A0AA8" w:rsidRPr="001A0AA8" w:rsidRDefault="001A0AA8" w:rsidP="001A0AA8">
      <w:pPr>
        <w:pStyle w:val="Source"/>
        <w:rPr>
          <w:rStyle w:val="CommentReference"/>
        </w:rPr>
      </w:pPr>
      <w:r w:rsidRPr="001A0AA8">
        <w:rPr>
          <w:rStyle w:val="CommentReference"/>
        </w:rPr>
        <w:t>Source: NTAGO prepared</w:t>
      </w:r>
    </w:p>
    <w:p w:rsidR="001A0AA8" w:rsidRPr="00C85671" w:rsidRDefault="001A0AA8" w:rsidP="001A0AA8">
      <w:r w:rsidRPr="00C85671">
        <w:t>Whilst five agencies have been assessed as having an advanced framework, the existence of such does not guarantee that all conflicts of interest are identified and managed effectively.</w:t>
      </w:r>
    </w:p>
    <w:p w:rsidR="001A0AA8" w:rsidRPr="00C85671" w:rsidRDefault="001A0AA8" w:rsidP="001A0AA8">
      <w:r w:rsidRPr="00C85671">
        <w:t>The assessment of the maturity level of the framework must not be interpreted as an assessment of the Agency’s compliance with, or adherence to, the framework. It is possible that, while a robust framework exists, adherence to the framework has not been applied or not been applied consistently within an Agency.</w:t>
      </w:r>
    </w:p>
    <w:p w:rsidR="001A0AA8" w:rsidRDefault="001A0AA8" w:rsidP="001A0AA8">
      <w:pPr>
        <w:pStyle w:val="Heading1"/>
      </w:pPr>
      <w:r>
        <w:t>Selected Agencies cont…</w:t>
      </w:r>
    </w:p>
    <w:p w:rsidR="001A0AA8" w:rsidRPr="00AB1BB4" w:rsidRDefault="001A0AA8" w:rsidP="001A0AA8">
      <w:pPr>
        <w:pStyle w:val="Heading3"/>
      </w:pPr>
      <w:r>
        <w:t>Recommendations</w:t>
      </w:r>
    </w:p>
    <w:p w:rsidR="001A0AA8" w:rsidRPr="00C85671" w:rsidRDefault="001A0AA8" w:rsidP="001A0AA8">
      <w:pPr>
        <w:keepNext/>
      </w:pPr>
      <w:r>
        <w:t>Whilst specific findings and recommendations have been provided to each Agency taking part in the Survey, t</w:t>
      </w:r>
      <w:r w:rsidRPr="00C85671">
        <w:t>he collective responses to the Survey demonstrated the need for a consistent framework to be developed and implemented across the NTG. As part of this, special attention should paid to the following elements:</w:t>
      </w:r>
    </w:p>
    <w:p w:rsidR="001A0AA8" w:rsidRPr="00C85671" w:rsidRDefault="001A0AA8" w:rsidP="001A0AA8">
      <w:pPr>
        <w:pStyle w:val="ListBullet"/>
      </w:pPr>
      <w:r w:rsidRPr="00C85671">
        <w:t>ensuring there is clear guidance for managing conflicts of interests, particularly in relation to:</w:t>
      </w:r>
    </w:p>
    <w:p w:rsidR="001A0AA8" w:rsidRPr="00C85671" w:rsidRDefault="001A0AA8" w:rsidP="0068203E">
      <w:pPr>
        <w:pStyle w:val="ListBullet2"/>
      </w:pPr>
      <w:r w:rsidRPr="00C85671">
        <w:t>avoidance of unnecessary conflicts of interest;</w:t>
      </w:r>
    </w:p>
    <w:p w:rsidR="001A0AA8" w:rsidRPr="00C85671" w:rsidRDefault="001A0AA8" w:rsidP="0068203E">
      <w:pPr>
        <w:pStyle w:val="ListBullet2"/>
      </w:pPr>
      <w:r w:rsidRPr="00C85671">
        <w:t>lodgement of nil disclosures;</w:t>
      </w:r>
    </w:p>
    <w:p w:rsidR="001A0AA8" w:rsidRPr="00C85671" w:rsidRDefault="001A0AA8" w:rsidP="0068203E">
      <w:pPr>
        <w:pStyle w:val="ListBullet2"/>
      </w:pPr>
      <w:r w:rsidRPr="00C85671">
        <w:t>requirements related to vulnerable units;</w:t>
      </w:r>
    </w:p>
    <w:p w:rsidR="001A0AA8" w:rsidRPr="00C85671" w:rsidRDefault="001A0AA8" w:rsidP="0068203E">
      <w:pPr>
        <w:pStyle w:val="ListBullet2"/>
      </w:pPr>
      <w:r w:rsidRPr="00C85671">
        <w:t>requiremen</w:t>
      </w:r>
      <w:r w:rsidR="00CE1F52">
        <w:t>ts related to third parties;</w:t>
      </w:r>
    </w:p>
    <w:p w:rsidR="001A0AA8" w:rsidRPr="00C85671" w:rsidRDefault="001A0AA8" w:rsidP="0068203E">
      <w:pPr>
        <w:pStyle w:val="ListBullet2"/>
      </w:pPr>
      <w:r w:rsidRPr="00C85671">
        <w:t>investigation of breaches;</w:t>
      </w:r>
    </w:p>
    <w:p w:rsidR="001A0AA8" w:rsidRPr="00C85671" w:rsidRDefault="001A0AA8" w:rsidP="0068203E">
      <w:pPr>
        <w:pStyle w:val="ListBullet2"/>
      </w:pPr>
      <w:r w:rsidRPr="00C85671">
        <w:t>providing employees with training specific to managing conflicts of interest; and</w:t>
      </w:r>
    </w:p>
    <w:p w:rsidR="001A0AA8" w:rsidRPr="00C85671" w:rsidRDefault="001A0AA8" w:rsidP="0068203E">
      <w:pPr>
        <w:pStyle w:val="ListBullet2"/>
      </w:pPr>
      <w:r w:rsidRPr="00C85671">
        <w:t xml:space="preserve">establishing regular reporting </w:t>
      </w:r>
      <w:r w:rsidRPr="00C85671">
        <w:rPr>
          <w:rFonts w:cs="Arial"/>
          <w:color w:val="000000"/>
          <w:szCs w:val="20"/>
        </w:rPr>
        <w:t>on identified conflicts of interest.</w:t>
      </w:r>
    </w:p>
    <w:p w:rsidR="001A0AA8" w:rsidRPr="00C85671" w:rsidRDefault="001A0AA8" w:rsidP="001A0AA8">
      <w:r w:rsidRPr="00C85671">
        <w:t>There may be benefit in considering maintaining centralised (across-government):</w:t>
      </w:r>
    </w:p>
    <w:p w:rsidR="001A0AA8" w:rsidRPr="00C85671" w:rsidRDefault="001A0AA8" w:rsidP="001A0AA8">
      <w:pPr>
        <w:pStyle w:val="ListBullet"/>
      </w:pPr>
      <w:r w:rsidRPr="00C85671">
        <w:t>policy</w:t>
      </w:r>
      <w:r>
        <w:t xml:space="preserve"> (already in place at OCPE);</w:t>
      </w:r>
    </w:p>
    <w:p w:rsidR="001A0AA8" w:rsidRPr="00C85671" w:rsidRDefault="001A0AA8" w:rsidP="001A0AA8">
      <w:pPr>
        <w:pStyle w:val="ListBullet"/>
      </w:pPr>
      <w:r w:rsidRPr="00C85671">
        <w:t>procedures</w:t>
      </w:r>
      <w:r>
        <w:t>;</w:t>
      </w:r>
    </w:p>
    <w:p w:rsidR="001A0AA8" w:rsidRPr="00C85671" w:rsidRDefault="001A0AA8" w:rsidP="001A0AA8">
      <w:pPr>
        <w:pStyle w:val="ListBullet"/>
      </w:pPr>
      <w:r w:rsidRPr="00C85671">
        <w:t>register</w:t>
      </w:r>
      <w:r>
        <w:t>;</w:t>
      </w:r>
    </w:p>
    <w:p w:rsidR="001A0AA8" w:rsidRPr="00C85671" w:rsidRDefault="001A0AA8" w:rsidP="001A0AA8">
      <w:pPr>
        <w:pStyle w:val="ListBullet"/>
      </w:pPr>
      <w:r w:rsidRPr="00C85671">
        <w:t>notification of breaches repository</w:t>
      </w:r>
      <w:r>
        <w:t>; and</w:t>
      </w:r>
    </w:p>
    <w:p w:rsidR="001A0AA8" w:rsidRPr="00C85671" w:rsidRDefault="001A0AA8" w:rsidP="001A0AA8">
      <w:pPr>
        <w:pStyle w:val="ListBullet"/>
      </w:pPr>
      <w:r w:rsidRPr="00C85671">
        <w:t>disciplinary approach.</w:t>
      </w:r>
    </w:p>
    <w:p w:rsidR="001A0AA8" w:rsidRPr="00C85671" w:rsidRDefault="001A0AA8" w:rsidP="001A0AA8">
      <w:r w:rsidRPr="00C85671">
        <w:t>It may also be appropriate for a centralised conflict of interest function to reside with OCPE.</w:t>
      </w:r>
    </w:p>
    <w:p w:rsidR="001A0AA8" w:rsidRPr="00AB1BB4" w:rsidRDefault="001A0AA8" w:rsidP="001A0AA8">
      <w:pPr>
        <w:pStyle w:val="Heading3"/>
      </w:pPr>
      <w:r>
        <w:t>Audit Observations</w:t>
      </w:r>
    </w:p>
    <w:p w:rsidR="001A0AA8" w:rsidRPr="00C85671" w:rsidRDefault="001A0AA8" w:rsidP="001A0AA8">
      <w:r w:rsidRPr="00C85671">
        <w:t>This report presents a table relevant to each component of the Survey. The first co</w:t>
      </w:r>
      <w:r>
        <w:t>lumn lists each related criterion</w:t>
      </w:r>
      <w:r w:rsidRPr="00C85671">
        <w:t xml:space="preserve"> (question) from the Survey. The second column captures </w:t>
      </w:r>
      <w:r>
        <w:t>the percentage of agencies meeting the criterion</w:t>
      </w:r>
      <w:r w:rsidRPr="00C85671">
        <w:t xml:space="preserve">. My assessment was formed using the responses and additional information provided by </w:t>
      </w:r>
      <w:r>
        <w:t>agencies</w:t>
      </w:r>
      <w:r w:rsidRPr="00C85671">
        <w:t xml:space="preserve"> in response to the Survey. </w:t>
      </w:r>
      <w:r>
        <w:t xml:space="preserve">The responses and additional information have not been subjected to audit procedures or further verification. </w:t>
      </w:r>
    </w:p>
    <w:p w:rsidR="001A0AA8" w:rsidRPr="00C85671" w:rsidRDefault="001A0AA8" w:rsidP="001A0AA8">
      <w:pPr>
        <w:pStyle w:val="Heading4"/>
      </w:pPr>
      <w:bookmarkStart w:id="70" w:name="_Ref23147476"/>
      <w:r w:rsidRPr="00C85671">
        <w:t>Establish a Conflicts of Interest Policy</w:t>
      </w:r>
      <w:bookmarkEnd w:id="70"/>
    </w:p>
    <w:p w:rsidR="001A0AA8" w:rsidRPr="00C85671" w:rsidRDefault="001A0AA8" w:rsidP="001A0AA8">
      <w:pPr>
        <w:pStyle w:val="Heading5"/>
      </w:pPr>
      <w:r w:rsidRPr="00C85671">
        <w:t>Better Practice Principles</w:t>
      </w:r>
    </w:p>
    <w:p w:rsidR="001A0AA8" w:rsidRPr="00C85671" w:rsidRDefault="001A0AA8" w:rsidP="001A0AA8">
      <w:r w:rsidRPr="00C85671">
        <w:t xml:space="preserve">When determining if a conflict of interest exists, there are four key elements to consider: </w:t>
      </w:r>
    </w:p>
    <w:p w:rsidR="001A0AA8" w:rsidRPr="00C85671" w:rsidRDefault="001A0AA8" w:rsidP="001A0AA8">
      <w:pPr>
        <w:pStyle w:val="ListNumber"/>
      </w:pPr>
      <w:r w:rsidRPr="00C85671">
        <w:t xml:space="preserve">Does the </w:t>
      </w:r>
      <w:r>
        <w:t>P</w:t>
      </w:r>
      <w:r w:rsidRPr="00C85671">
        <w:t xml:space="preserve">ublic </w:t>
      </w:r>
      <w:r>
        <w:t>Sector O</w:t>
      </w:r>
      <w:r w:rsidRPr="00C85671">
        <w:t>fficer have a personal interest?</w:t>
      </w:r>
    </w:p>
    <w:p w:rsidR="001A0AA8" w:rsidRPr="00C85671" w:rsidRDefault="001A0AA8" w:rsidP="001A0AA8">
      <w:pPr>
        <w:pStyle w:val="ListNumber"/>
      </w:pPr>
      <w:r w:rsidRPr="00C85671">
        <w:t xml:space="preserve">Does the </w:t>
      </w:r>
      <w:r>
        <w:t>P</w:t>
      </w:r>
      <w:r w:rsidRPr="00C85671">
        <w:t xml:space="preserve">ublic </w:t>
      </w:r>
      <w:r>
        <w:t>Sector O</w:t>
      </w:r>
      <w:r w:rsidRPr="00C85671">
        <w:t>fficer have a public duty?</w:t>
      </w:r>
    </w:p>
    <w:p w:rsidR="001A0AA8" w:rsidRPr="00C85671" w:rsidRDefault="001A0AA8" w:rsidP="001A0AA8">
      <w:pPr>
        <w:pStyle w:val="ListNumber"/>
      </w:pPr>
      <w:r w:rsidRPr="00C85671">
        <w:t>Is there a perceived or actual connection between the personal interest and public duty?</w:t>
      </w:r>
    </w:p>
    <w:p w:rsidR="001A0AA8" w:rsidRPr="00C85671" w:rsidRDefault="001A0AA8" w:rsidP="001A0AA8">
      <w:pPr>
        <w:pStyle w:val="ListNumber"/>
      </w:pPr>
      <w:r w:rsidRPr="00C85671">
        <w:t xml:space="preserve">Could a reasonable person perceive the personal interest to be favourable? </w:t>
      </w:r>
    </w:p>
    <w:p w:rsidR="001A0AA8" w:rsidRDefault="001A0AA8" w:rsidP="001A0AA8">
      <w:pPr>
        <w:pStyle w:val="Heading1"/>
      </w:pPr>
      <w:r>
        <w:t>Selected Agencies cont…</w:t>
      </w:r>
    </w:p>
    <w:p w:rsidR="001A0AA8" w:rsidRPr="00C85671" w:rsidRDefault="001A0AA8" w:rsidP="001A0AA8">
      <w:r w:rsidRPr="00C85671">
        <w:t>Performing the reasonable person test is subjective as two people may reach a different outcome, especially when one person is the one with the conflict. For this reason, the conflict threat must be assessed objectively and it is important that the key considerations in the decision</w:t>
      </w:r>
      <w:r>
        <w:t xml:space="preserve"> </w:t>
      </w:r>
      <w:r w:rsidRPr="00C85671">
        <w:t xml:space="preserve">making process </w:t>
      </w:r>
      <w:r>
        <w:t>are</w:t>
      </w:r>
      <w:r w:rsidRPr="00C85671">
        <w:t xml:space="preserve"> documented. If there is any doubt, a disclosure should be made. </w:t>
      </w:r>
    </w:p>
    <w:p w:rsidR="001A0AA8" w:rsidRPr="00C85671" w:rsidRDefault="001A0AA8" w:rsidP="001A0AA8">
      <w:r w:rsidRPr="00C85671">
        <w:t xml:space="preserve">Guidance to assist in identifying a conflict of interest should be readily available for a Public Sector Officer to apply. This will assist in aligning individual views with the Agency’s view and support consistency when applying terms. It would be prudent to consider developing and implementing a conflict of interest framework at an across-government level. This will ensure conflicts of interest are identified and managed consistently across all NTG agencies. </w:t>
      </w:r>
    </w:p>
    <w:p w:rsidR="001A0AA8" w:rsidRPr="00C85671" w:rsidRDefault="001A0AA8" w:rsidP="001A0AA8">
      <w:r w:rsidRPr="00C85671">
        <w:t xml:space="preserve">A conflict of interest policy should clearly outline the terms and processes for identifying, disclosing, managing and monitoring a conflict of interest. To support the policy and intent, training should be provided and tailored to target the areas of greatest risk within the Agency, with mandatory training for public officials in senior or high risk roles. </w:t>
      </w:r>
    </w:p>
    <w:p w:rsidR="001A0AA8" w:rsidRDefault="001A0AA8" w:rsidP="001A0AA8">
      <w:pPr>
        <w:pStyle w:val="Heading1"/>
      </w:pPr>
      <w:r>
        <w:t>Selected Agencies cont…</w:t>
      </w:r>
    </w:p>
    <w:p w:rsidR="001A0AA8" w:rsidRPr="00C85671" w:rsidRDefault="001A0AA8" w:rsidP="001A0AA8">
      <w:pPr>
        <w:pStyle w:val="Heading5"/>
      </w:pPr>
      <w:r w:rsidRPr="00C85671">
        <w:t>Relevant Survey Results</w:t>
      </w:r>
    </w:p>
    <w:p w:rsidR="001A0AA8" w:rsidRPr="00C85671" w:rsidRDefault="001A0AA8" w:rsidP="001A0AA8">
      <w:r w:rsidRPr="00C85671">
        <w:t xml:space="preserve">The criteria and </w:t>
      </w:r>
      <w:r>
        <w:t>the percentage of agencies meeting the criteria</w:t>
      </w:r>
      <w:r w:rsidRPr="00C85671">
        <w:t xml:space="preserve"> relating to ‘Establish a Conflicts of Interest Policy’ are presented in Table 2. </w:t>
      </w:r>
    </w:p>
    <w:p w:rsidR="001A0AA8" w:rsidRPr="001A0AA8" w:rsidRDefault="001A0AA8" w:rsidP="001A0AA8">
      <w:pPr>
        <w:pStyle w:val="Caption"/>
      </w:pPr>
      <w:r w:rsidRPr="00C85671">
        <w:t>Table 2: Establish a Conflicts of Interest Policy</w:t>
      </w:r>
    </w:p>
    <w:tbl>
      <w:tblPr>
        <w:tblStyle w:val="TableGrid"/>
        <w:tblW w:w="5000" w:type="pct"/>
        <w:jc w:val="center"/>
        <w:tblLook w:val="04A0" w:firstRow="1" w:lastRow="0" w:firstColumn="1" w:lastColumn="0" w:noHBand="0" w:noVBand="1"/>
        <w:tblCaption w:val="Establish a Conflicts of Interest Policy"/>
        <w:tblDescription w:val="Question Percentage of Agencies Meeting Criteria&#10;1 Does the Agency have a policy that includes conflict of interest requirements [as at 1 January 2020]? 90%&#10;2 Does the Agency have documented processes/guidance on how to manage conflicts of interest [as at 1 January 2020]?  95%&#10;3 Are the policy and/or procedures readily available to staff (e.g. via the intranet)? 100%&#10;4 Do the policy and/or process:&#10;a. Define what a conflict of interest is (identifying)?  &#10;b. Provide examples of conflicts of interest (identifying)? &#10;c. Stipulate when conflicts of interest should be considered (identifying)?&#10;d. Provide guidance on how to assess the risks presented by conflicts of interest (managing)?&#10;e. Provide guidance on mitigating controls to address conflicts of interest (managing)?&#10;f. Require a final assessment of the risk, taking mitigating controls into account (managing)?&#10;g. Explain where to record the identified conflicts of interest and agreed action/s (disclosing)? 55%&#10;5 Do the policy and/or procedures take into account the conflict of interest considerations promulgated within the NT ICAC guidance (see below)? 30%&#10;6 Did the Agency provide training to staff during 2019 on conflict of interest requirements? 35%&#10;7 Based on the training records, was the training actively attended during 2019? 35%&#10;"/>
      </w:tblPr>
      <w:tblGrid>
        <w:gridCol w:w="6694"/>
        <w:gridCol w:w="2038"/>
      </w:tblGrid>
      <w:tr w:rsidR="001A0AA8" w:rsidRPr="00C85671" w:rsidTr="001A0AA8">
        <w:trPr>
          <w:trHeight w:val="340"/>
          <w:tblHeader/>
          <w:jc w:val="center"/>
        </w:trPr>
        <w:tc>
          <w:tcPr>
            <w:tcW w:w="3833" w:type="pct"/>
            <w:shd w:val="clear" w:color="auto" w:fill="D9D9D9" w:themeFill="background1" w:themeFillShade="D9"/>
            <w:vAlign w:val="center"/>
          </w:tcPr>
          <w:p w:rsidR="001A0AA8" w:rsidRPr="00C85671" w:rsidRDefault="001A0AA8" w:rsidP="001A0AA8">
            <w:pPr>
              <w:keepLines w:val="0"/>
              <w:jc w:val="center"/>
              <w:rPr>
                <w:b/>
              </w:rPr>
            </w:pPr>
            <w:r w:rsidRPr="00C85671">
              <w:rPr>
                <w:b/>
              </w:rPr>
              <w:t>Question</w:t>
            </w:r>
          </w:p>
        </w:tc>
        <w:tc>
          <w:tcPr>
            <w:tcW w:w="1167" w:type="pct"/>
            <w:shd w:val="clear" w:color="auto" w:fill="D9D9D9" w:themeFill="background1" w:themeFillShade="D9"/>
            <w:vAlign w:val="center"/>
          </w:tcPr>
          <w:p w:rsidR="001A0AA8" w:rsidRPr="00C85671" w:rsidRDefault="001A0AA8" w:rsidP="001A0AA8">
            <w:pPr>
              <w:keepLines w:val="0"/>
              <w:jc w:val="center"/>
              <w:rPr>
                <w:b/>
              </w:rPr>
            </w:pPr>
            <w:r w:rsidRPr="00C85671">
              <w:rPr>
                <w:b/>
              </w:rPr>
              <w:t>Percentage of Agencies Meeting Criteria</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Does the Agency have a policy that includes conflict of interest requirements [as at 1 January 2020]?</w:t>
            </w:r>
          </w:p>
        </w:tc>
        <w:tc>
          <w:tcPr>
            <w:tcW w:w="1167" w:type="pct"/>
          </w:tcPr>
          <w:p w:rsidR="001A0AA8" w:rsidRPr="00C85671" w:rsidRDefault="001A0AA8" w:rsidP="001A0AA8">
            <w:pPr>
              <w:keepLines w:val="0"/>
              <w:jc w:val="center"/>
            </w:pPr>
            <w:r w:rsidRPr="00C85671">
              <w:rPr>
                <w:rFonts w:cs="Arial"/>
                <w:bCs/>
                <w:color w:val="000000"/>
                <w:szCs w:val="20"/>
              </w:rPr>
              <w:t>90%</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 xml:space="preserve">Does the Agency have documented processes/guidance on how to manage conflicts of interest [as at 1 January 2020]? </w:t>
            </w:r>
          </w:p>
        </w:tc>
        <w:tc>
          <w:tcPr>
            <w:tcW w:w="1167" w:type="pct"/>
          </w:tcPr>
          <w:p w:rsidR="001A0AA8" w:rsidRPr="00C85671" w:rsidRDefault="001A0AA8" w:rsidP="001A0AA8">
            <w:pPr>
              <w:keepLines w:val="0"/>
              <w:jc w:val="center"/>
            </w:pPr>
            <w:r w:rsidRPr="00C85671">
              <w:rPr>
                <w:rFonts w:cs="Arial"/>
                <w:bCs/>
                <w:color w:val="000000"/>
                <w:szCs w:val="20"/>
              </w:rPr>
              <w:t>95%</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Are the policy and/or procedures readily available to staff (e.g. via the intranet)?</w:t>
            </w:r>
          </w:p>
        </w:tc>
        <w:tc>
          <w:tcPr>
            <w:tcW w:w="1167" w:type="pct"/>
          </w:tcPr>
          <w:p w:rsidR="001A0AA8" w:rsidRPr="00C85671" w:rsidRDefault="001A0AA8" w:rsidP="001A0AA8">
            <w:pPr>
              <w:keepLines w:val="0"/>
              <w:jc w:val="center"/>
            </w:pPr>
            <w:r w:rsidRPr="00C85671">
              <w:rPr>
                <w:rFonts w:cs="Arial"/>
                <w:bCs/>
                <w:color w:val="000000"/>
                <w:szCs w:val="20"/>
              </w:rPr>
              <w:t>100%</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Do the policy and/or process:</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Define what a conflict</w:t>
            </w:r>
            <w:r w:rsidR="00C83055">
              <w:rPr>
                <w:rFonts w:eastAsia="Times New Roman" w:cs="Arial"/>
                <w:color w:val="000000"/>
                <w:szCs w:val="20"/>
                <w:lang w:eastAsia="en-AU"/>
              </w:rPr>
              <w:t xml:space="preserve"> of interest is (identifying)?</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 xml:space="preserve">Provide examples of conflicts of interest (identifying)? </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Stipulate when conflicts of interest should be considered (identifying)?</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Provide guidance on how to assess the risks presented by conflicts of interest (managing)?</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Provide guidance on mitigating controls to address conflicts of interest (managing)?</w:t>
            </w:r>
          </w:p>
          <w:p w:rsidR="001A0AA8" w:rsidRPr="00C85671" w:rsidRDefault="001A0AA8" w:rsidP="001A0AA8">
            <w:pPr>
              <w:pStyle w:val="List-Number"/>
              <w:keepLines w:val="0"/>
              <w:numPr>
                <w:ilvl w:val="0"/>
                <w:numId w:val="38"/>
              </w:numPr>
              <w:ind w:left="585" w:hanging="284"/>
              <w:rPr>
                <w:rFonts w:eastAsia="Times New Roman" w:cs="Arial"/>
                <w:color w:val="000000"/>
                <w:szCs w:val="20"/>
                <w:lang w:eastAsia="en-AU"/>
              </w:rPr>
            </w:pPr>
            <w:r w:rsidRPr="00C85671">
              <w:rPr>
                <w:rFonts w:eastAsia="Times New Roman" w:cs="Arial"/>
                <w:color w:val="000000"/>
                <w:szCs w:val="20"/>
                <w:lang w:eastAsia="en-AU"/>
              </w:rPr>
              <w:t>Require a final assessment of the risk, taking mitigating controls into account (managing)?</w:t>
            </w:r>
          </w:p>
          <w:p w:rsidR="001A0AA8" w:rsidRPr="00C85671" w:rsidRDefault="001A0AA8" w:rsidP="001A0AA8">
            <w:pPr>
              <w:pStyle w:val="List-Number"/>
              <w:keepLines w:val="0"/>
              <w:numPr>
                <w:ilvl w:val="0"/>
                <w:numId w:val="38"/>
              </w:numPr>
              <w:ind w:left="585" w:hanging="284"/>
            </w:pPr>
            <w:r w:rsidRPr="00C85671">
              <w:rPr>
                <w:rFonts w:eastAsia="Times New Roman" w:cs="Arial"/>
                <w:color w:val="000000"/>
                <w:szCs w:val="20"/>
                <w:lang w:eastAsia="en-AU"/>
              </w:rPr>
              <w:t>Explain where to record the identified conflicts of interest and agreed action/s (disclosing)?</w:t>
            </w:r>
          </w:p>
        </w:tc>
        <w:tc>
          <w:tcPr>
            <w:tcW w:w="1167" w:type="pct"/>
          </w:tcPr>
          <w:p w:rsidR="001A0AA8" w:rsidRPr="00C85671" w:rsidRDefault="001A0AA8" w:rsidP="001A0AA8">
            <w:pPr>
              <w:keepLines w:val="0"/>
              <w:jc w:val="center"/>
            </w:pPr>
            <w:r w:rsidRPr="00C85671">
              <w:rPr>
                <w:rFonts w:cs="Arial"/>
                <w:bCs/>
                <w:color w:val="000000"/>
                <w:szCs w:val="20"/>
              </w:rPr>
              <w:t>55%</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Do the policy and/or procedures take into account the conflict of interest considerations promulgated within the NT ICAC guidance (see below)?</w:t>
            </w:r>
          </w:p>
        </w:tc>
        <w:tc>
          <w:tcPr>
            <w:tcW w:w="1167" w:type="pct"/>
          </w:tcPr>
          <w:p w:rsidR="001A0AA8" w:rsidRPr="00C85671" w:rsidRDefault="001A0AA8" w:rsidP="001A0AA8">
            <w:pPr>
              <w:keepLines w:val="0"/>
              <w:jc w:val="center"/>
            </w:pPr>
            <w:r w:rsidRPr="00C85671">
              <w:rPr>
                <w:rFonts w:cs="Arial"/>
                <w:bCs/>
                <w:color w:val="000000"/>
                <w:szCs w:val="20"/>
              </w:rPr>
              <w:t>30%</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Did the Agency provide training to staff during 2019 on conflict of interest requirements?</w:t>
            </w:r>
          </w:p>
        </w:tc>
        <w:tc>
          <w:tcPr>
            <w:tcW w:w="1167" w:type="pct"/>
          </w:tcPr>
          <w:p w:rsidR="001A0AA8" w:rsidRPr="00C85671" w:rsidRDefault="001A0AA8" w:rsidP="001A0AA8">
            <w:pPr>
              <w:keepLines w:val="0"/>
              <w:jc w:val="center"/>
            </w:pPr>
            <w:r w:rsidRPr="00C85671">
              <w:rPr>
                <w:rFonts w:cs="Arial"/>
                <w:bCs/>
                <w:color w:val="000000"/>
                <w:szCs w:val="20"/>
              </w:rPr>
              <w:t>35%</w:t>
            </w:r>
          </w:p>
        </w:tc>
      </w:tr>
      <w:tr w:rsidR="001A0AA8" w:rsidRPr="00C85671" w:rsidTr="001A0AA8">
        <w:trPr>
          <w:trHeight w:val="340"/>
          <w:jc w:val="center"/>
        </w:trPr>
        <w:tc>
          <w:tcPr>
            <w:tcW w:w="3833" w:type="pct"/>
          </w:tcPr>
          <w:p w:rsidR="001A0AA8" w:rsidRPr="00C85671" w:rsidRDefault="001A0AA8" w:rsidP="001A0AA8">
            <w:pPr>
              <w:pStyle w:val="List-Number"/>
              <w:keepLines w:val="0"/>
              <w:numPr>
                <w:ilvl w:val="0"/>
                <w:numId w:val="37"/>
              </w:numPr>
              <w:ind w:left="357" w:hanging="357"/>
            </w:pPr>
            <w:r w:rsidRPr="00C85671">
              <w:rPr>
                <w:rFonts w:cs="Arial"/>
                <w:color w:val="000000"/>
                <w:szCs w:val="20"/>
              </w:rPr>
              <w:t>Based on the training records, was the training actively attended during 2019?</w:t>
            </w:r>
          </w:p>
        </w:tc>
        <w:tc>
          <w:tcPr>
            <w:tcW w:w="1167" w:type="pct"/>
          </w:tcPr>
          <w:p w:rsidR="001A0AA8" w:rsidRPr="00C85671" w:rsidRDefault="001A0AA8" w:rsidP="001A0AA8">
            <w:pPr>
              <w:keepLines w:val="0"/>
              <w:jc w:val="center"/>
            </w:pPr>
            <w:r w:rsidRPr="00C85671">
              <w:rPr>
                <w:rFonts w:cs="Arial"/>
                <w:bCs/>
                <w:color w:val="000000"/>
                <w:szCs w:val="20"/>
              </w:rPr>
              <w:t>35%</w:t>
            </w:r>
          </w:p>
        </w:tc>
      </w:tr>
    </w:tbl>
    <w:p w:rsidR="001A0AA8" w:rsidRPr="00C85671" w:rsidRDefault="001A0AA8" w:rsidP="001A0AA8">
      <w:pPr>
        <w:pStyle w:val="Source"/>
      </w:pPr>
      <w:r w:rsidRPr="00C85671">
        <w:t>Source: NTAGO prepared</w:t>
      </w:r>
      <w:r>
        <w:br/>
      </w:r>
      <w:r w:rsidRPr="00C85671">
        <w:t>* Only responses with all options selected were deemed as meeting the criterion.</w:t>
      </w:r>
      <w:r>
        <w:br/>
      </w:r>
      <w:r w:rsidRPr="00C85671">
        <w:t>** Only ICAC awareness training was provided.</w:t>
      </w:r>
    </w:p>
    <w:p w:rsidR="001A0AA8" w:rsidRDefault="001A0AA8" w:rsidP="001A0AA8"/>
    <w:p w:rsidR="001A0AA8" w:rsidRDefault="001A0AA8" w:rsidP="001A0AA8">
      <w:pPr>
        <w:pStyle w:val="Heading1"/>
      </w:pPr>
      <w:r>
        <w:t>Selected Agencies cont…</w:t>
      </w:r>
    </w:p>
    <w:p w:rsidR="001A0AA8" w:rsidRPr="00C85671" w:rsidRDefault="001A0AA8" w:rsidP="001A0AA8">
      <w:r w:rsidRPr="00C85671">
        <w:t>Key findings from all Survey results are presented below</w:t>
      </w:r>
      <w:r>
        <w:t>:</w:t>
      </w:r>
    </w:p>
    <w:p w:rsidR="001A0AA8" w:rsidRPr="00C85671" w:rsidRDefault="001A0AA8" w:rsidP="001A0AA8">
      <w:pPr>
        <w:pStyle w:val="ListBullet"/>
      </w:pPr>
      <w:r w:rsidRPr="00C85671">
        <w:t>Nearly all agencies (90%) have agency-specific conflict of interest policies in place.</w:t>
      </w:r>
    </w:p>
    <w:p w:rsidR="001A0AA8" w:rsidRPr="00C85671" w:rsidRDefault="001A0AA8" w:rsidP="001A0AA8">
      <w:pPr>
        <w:pStyle w:val="ListBullet"/>
      </w:pPr>
      <w:r w:rsidRPr="00C85671">
        <w:t>All agencies make information available to employees in relation to managing conflicts of interest, either via the intranet or on shared local area network drives. However, only 55% of responding agencies provided all the content identified in the questionnaire as recommended for inclusion in the policy. In some cases, agency-specific information was limited to a high level policy and a declaration form, with limited</w:t>
      </w:r>
      <w:r>
        <w:t xml:space="preserve"> process information available.</w:t>
      </w:r>
    </w:p>
    <w:p w:rsidR="001A0AA8" w:rsidRPr="00C85671" w:rsidRDefault="001A0AA8" w:rsidP="001A0AA8">
      <w:pPr>
        <w:pStyle w:val="ListBullet"/>
      </w:pPr>
      <w:r w:rsidRPr="00C85671">
        <w:t xml:space="preserve">The majority of agencies (70%) have not taken into account the relevant conflict of interest considerations promulgated within the NT ICAC guidance. Many agency-specific conflict of interest policies have not been reviewed since the </w:t>
      </w:r>
      <w:r w:rsidRPr="00C85671">
        <w:rPr>
          <w:i/>
        </w:rPr>
        <w:t>Independent Commissioner Against Corruption Act 2017</w:t>
      </w:r>
      <w:r w:rsidRPr="00C85671">
        <w:t xml:space="preserve"> (the IC</w:t>
      </w:r>
      <w:r>
        <w:t>AC Act) came into effect in 2017</w:t>
      </w:r>
      <w:r w:rsidRPr="00C85671">
        <w:t xml:space="preserve"> (see the commentary in response to que</w:t>
      </w:r>
      <w:r>
        <w:t>stion 20 for more information).</w:t>
      </w:r>
    </w:p>
    <w:p w:rsidR="001A0AA8" w:rsidRPr="00C85671" w:rsidRDefault="001A0AA8" w:rsidP="001A0AA8">
      <w:pPr>
        <w:pStyle w:val="ListBullet"/>
      </w:pPr>
      <w:r w:rsidRPr="00C85671">
        <w:t>Over half of responding agencies (65%) have not organised training specific to conflict of interest requirements. I acknowledge some agencies have required employees to attend ICAC awareness sessions. The agencies that provided specific training often combined it with fraud awareness training or incorporated conflict of interest requirements into general induction training.</w:t>
      </w:r>
    </w:p>
    <w:p w:rsidR="001A0AA8" w:rsidRPr="00C85671" w:rsidRDefault="001A0AA8" w:rsidP="001A0AA8">
      <w:pPr>
        <w:pStyle w:val="ListBullet"/>
      </w:pPr>
      <w:r w:rsidRPr="00C85671">
        <w:t>The training provided by agencies appeared to be well attended.</w:t>
      </w:r>
    </w:p>
    <w:p w:rsidR="001A0AA8" w:rsidRPr="00C85671" w:rsidRDefault="001A0AA8" w:rsidP="001A0AA8">
      <w:pPr>
        <w:pStyle w:val="Heading4"/>
      </w:pPr>
      <w:bookmarkStart w:id="71" w:name="_Ref22810011"/>
      <w:r w:rsidRPr="00C85671">
        <w:t>Identify and Manage Vulnerable Units</w:t>
      </w:r>
      <w:bookmarkEnd w:id="71"/>
    </w:p>
    <w:p w:rsidR="001A0AA8" w:rsidRPr="00C85671" w:rsidRDefault="001A0AA8" w:rsidP="001A0AA8">
      <w:pPr>
        <w:pStyle w:val="Heading5"/>
      </w:pPr>
      <w:r w:rsidRPr="00C85671">
        <w:t>Better Practice Principles</w:t>
      </w:r>
    </w:p>
    <w:p w:rsidR="001A0AA8" w:rsidRPr="00C85671" w:rsidRDefault="001A0AA8" w:rsidP="001A0AA8">
      <w:pPr>
        <w:keepNext/>
      </w:pPr>
      <w:r w:rsidRPr="00C85671">
        <w:t>Certain roles will have a higher risk of being exposed to a conflict of interest threat. High risk roles include areas involving:</w:t>
      </w:r>
    </w:p>
    <w:p w:rsidR="001A0AA8" w:rsidRPr="00C85671" w:rsidRDefault="001A0AA8" w:rsidP="001A0AA8">
      <w:pPr>
        <w:pStyle w:val="ListBullet"/>
      </w:pPr>
      <w:r w:rsidRPr="00C85671">
        <w:t>the exercise of specific or certain classes of discretionary powers;</w:t>
      </w:r>
    </w:p>
    <w:p w:rsidR="001A0AA8" w:rsidRPr="00C85671" w:rsidRDefault="001A0AA8" w:rsidP="001A0AA8">
      <w:pPr>
        <w:pStyle w:val="ListBullet"/>
      </w:pPr>
      <w:r w:rsidRPr="00C85671">
        <w:t>significant advantages or disadvantages for external parties;</w:t>
      </w:r>
    </w:p>
    <w:p w:rsidR="001A0AA8" w:rsidRPr="00C85671" w:rsidRDefault="001A0AA8" w:rsidP="001A0AA8">
      <w:pPr>
        <w:pStyle w:val="ListBullet"/>
      </w:pPr>
      <w:r w:rsidRPr="00C85671">
        <w:t xml:space="preserve">a history of public interest controversy; </w:t>
      </w:r>
    </w:p>
    <w:p w:rsidR="001A0AA8" w:rsidRPr="00C85671" w:rsidRDefault="001A0AA8" w:rsidP="001A0AA8">
      <w:pPr>
        <w:pStyle w:val="ListBullet"/>
      </w:pPr>
      <w:r w:rsidRPr="00C85671">
        <w:t xml:space="preserve">large sums of public money; </w:t>
      </w:r>
    </w:p>
    <w:p w:rsidR="001A0AA8" w:rsidRPr="00C85671" w:rsidRDefault="001A0AA8" w:rsidP="001A0AA8">
      <w:pPr>
        <w:pStyle w:val="ListBullet"/>
      </w:pPr>
      <w:r w:rsidRPr="00C85671">
        <w:t xml:space="preserve">a history of alleged or actual corruption of misconduct; </w:t>
      </w:r>
    </w:p>
    <w:p w:rsidR="001A0AA8" w:rsidRPr="00C85671" w:rsidRDefault="001A0AA8" w:rsidP="001A0AA8">
      <w:pPr>
        <w:pStyle w:val="ListBullet"/>
      </w:pPr>
      <w:r w:rsidRPr="00C85671">
        <w:t xml:space="preserve">a high degree of subjectivity; </w:t>
      </w:r>
    </w:p>
    <w:p w:rsidR="001A0AA8" w:rsidRPr="00C85671" w:rsidRDefault="001A0AA8" w:rsidP="001A0AA8">
      <w:pPr>
        <w:pStyle w:val="ListBullet"/>
      </w:pPr>
      <w:r w:rsidRPr="00C85671">
        <w:t xml:space="preserve">highly sensitive or valuable information; or </w:t>
      </w:r>
    </w:p>
    <w:p w:rsidR="001A0AA8" w:rsidRPr="00C85671" w:rsidRDefault="001A0AA8" w:rsidP="001A0AA8">
      <w:pPr>
        <w:pStyle w:val="ListBullet"/>
      </w:pPr>
      <w:r w:rsidRPr="00C85671">
        <w:t xml:space="preserve">departures from existing policy, procedures or precedent. </w:t>
      </w:r>
    </w:p>
    <w:p w:rsidR="001A0AA8" w:rsidRPr="00C85671" w:rsidRDefault="001A0AA8" w:rsidP="001A0AA8">
      <w:r w:rsidRPr="00C85671">
        <w:t xml:space="preserve">For high risk roles, agencies should consider additional controls beyond minimum policy requirements. </w:t>
      </w:r>
    </w:p>
    <w:p w:rsidR="001A0AA8" w:rsidRDefault="001A0AA8" w:rsidP="001A0AA8">
      <w:pPr>
        <w:pStyle w:val="Heading1"/>
      </w:pPr>
      <w:r>
        <w:t>Selected Agencies cont…</w:t>
      </w:r>
    </w:p>
    <w:p w:rsidR="001A0AA8" w:rsidRPr="00C85671" w:rsidRDefault="001A0AA8" w:rsidP="001A0AA8">
      <w:pPr>
        <w:pStyle w:val="Heading5"/>
      </w:pPr>
      <w:r w:rsidRPr="00C85671">
        <w:t>Relevant Survey Results</w:t>
      </w:r>
    </w:p>
    <w:p w:rsidR="001A0AA8" w:rsidRPr="00C85671" w:rsidRDefault="001A0AA8" w:rsidP="001A0AA8">
      <w:r w:rsidRPr="00C85671">
        <w:t xml:space="preserve">The criteria and </w:t>
      </w:r>
      <w:r>
        <w:t>the percentage of agencies meeting the criteria</w:t>
      </w:r>
      <w:r w:rsidRPr="00C85671">
        <w:t xml:space="preserve"> relating to ‘Identify and Manage Vulnerable Units’ are presented in Table 3. </w:t>
      </w:r>
    </w:p>
    <w:p w:rsidR="001A0AA8" w:rsidRPr="001A0AA8" w:rsidRDefault="001A0AA8" w:rsidP="001A0AA8">
      <w:pPr>
        <w:pStyle w:val="Caption"/>
      </w:pPr>
      <w:r w:rsidRPr="00C85671">
        <w:t>Table 3: Identify and Manage Vulnerable Units</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Identify and Manage Vulnerable Units"/>
        <w:tblDescription w:val="Question Percentage of Agencies Meeting Criteria&#10;8 Does the Agency identify vulnerable units that have an increased exposure to conflict of interest threats? 35%&#10;9 Does the Agency have additional controls in place (beyond the standard requirements) for the identified vulnerable units? 30%&#10;"/>
      </w:tblPr>
      <w:tblGrid>
        <w:gridCol w:w="6412"/>
        <w:gridCol w:w="2314"/>
      </w:tblGrid>
      <w:tr w:rsidR="001A0AA8" w:rsidRPr="00C85671" w:rsidTr="001A0AA8">
        <w:trPr>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trHeight w:val="340"/>
          <w:tblHeader/>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Does the Agency identify vulnerable units that have an increased exposure to conflict of interest threats?</w:t>
            </w:r>
          </w:p>
        </w:tc>
        <w:tc>
          <w:tcPr>
            <w:tcW w:w="1326" w:type="pct"/>
          </w:tcPr>
          <w:p w:rsidR="001A0AA8" w:rsidRPr="00C85671" w:rsidRDefault="001A0AA8" w:rsidP="001A0AA8">
            <w:pPr>
              <w:jc w:val="center"/>
            </w:pPr>
            <w:r w:rsidRPr="00C85671">
              <w:rPr>
                <w:rFonts w:cs="Arial"/>
                <w:bCs/>
                <w:color w:val="000000"/>
                <w:szCs w:val="20"/>
              </w:rPr>
              <w:t>35%</w:t>
            </w:r>
          </w:p>
        </w:tc>
      </w:tr>
      <w:tr w:rsidR="001A0AA8" w:rsidRPr="00C85671" w:rsidTr="001A0AA8">
        <w:trPr>
          <w:trHeight w:val="340"/>
          <w:tblHeader/>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Does the Agency have additional controls in place (beyond the standard requirements) for the identified vulnerable units?</w:t>
            </w:r>
          </w:p>
        </w:tc>
        <w:tc>
          <w:tcPr>
            <w:tcW w:w="1326" w:type="pct"/>
          </w:tcPr>
          <w:p w:rsidR="001A0AA8" w:rsidRPr="00C85671" w:rsidRDefault="001A0AA8" w:rsidP="001A0AA8">
            <w:pPr>
              <w:jc w:val="center"/>
            </w:pPr>
            <w:r w:rsidRPr="00C85671">
              <w:rPr>
                <w:rFonts w:cs="Arial"/>
                <w:bCs/>
                <w:color w:val="000000"/>
                <w:szCs w:val="20"/>
              </w:rPr>
              <w:t>30%</w:t>
            </w:r>
          </w:p>
        </w:tc>
      </w:tr>
    </w:tbl>
    <w:p w:rsidR="001A0AA8" w:rsidRPr="00C85671" w:rsidRDefault="001A0AA8" w:rsidP="001A0AA8">
      <w:pPr>
        <w:pStyle w:val="Source"/>
      </w:pPr>
      <w:bookmarkStart w:id="72" w:name="_Ref22810017"/>
      <w:r w:rsidRPr="00C85671">
        <w:t>Source: NTAGO prepared</w:t>
      </w:r>
    </w:p>
    <w:p w:rsidR="001A0AA8" w:rsidRPr="00C85671" w:rsidRDefault="001A0AA8" w:rsidP="001A0AA8">
      <w:r w:rsidRPr="00C85671">
        <w:t>Key findings from all Survey results are presented below:</w:t>
      </w:r>
    </w:p>
    <w:p w:rsidR="001A0AA8" w:rsidRPr="00C85671" w:rsidRDefault="001A0AA8" w:rsidP="001A0AA8">
      <w:pPr>
        <w:pStyle w:val="ListBullet"/>
      </w:pPr>
      <w:r w:rsidRPr="00C85671">
        <w:t>Many agencies (65%) did not identify vulnerable units within the agency that have an increased exposure to conflict of interest threats. There also seemed to be confusion across agencies as to what vulnerable units are, with some including designated positions (</w:t>
      </w:r>
      <w:r>
        <w:t>E</w:t>
      </w:r>
      <w:r w:rsidRPr="00C85671">
        <w:t xml:space="preserve">xecutive </w:t>
      </w:r>
      <w:r>
        <w:t>C</w:t>
      </w:r>
      <w:r w:rsidRPr="00C85671">
        <w:t xml:space="preserve">ontract </w:t>
      </w:r>
      <w:r>
        <w:t>O</w:t>
      </w:r>
      <w:r w:rsidRPr="00C85671">
        <w:t>fficers and delegates) or selected processes (recruitment, procurement and grants) into the definition.</w:t>
      </w:r>
    </w:p>
    <w:p w:rsidR="001A0AA8" w:rsidRPr="00C85671" w:rsidRDefault="00CE1F52" w:rsidP="001A0AA8">
      <w:pPr>
        <w:pStyle w:val="ListBullet"/>
      </w:pPr>
      <w:r>
        <w:t>Where</w:t>
      </w:r>
      <w:r w:rsidR="001A0AA8" w:rsidRPr="00C85671">
        <w:t xml:space="preserve"> agencies </w:t>
      </w:r>
      <w:r>
        <w:t>had</w:t>
      </w:r>
      <w:r w:rsidR="001A0AA8" w:rsidRPr="00C85671">
        <w:t xml:space="preserve"> identified vulnerable units with an increased exposure to conflict of interest threats, most established additional controls pertained to requiring relevant employees to declare conflicts on an annual basis rather than an ad hoc basis.</w:t>
      </w:r>
    </w:p>
    <w:p w:rsidR="001A0AA8" w:rsidRDefault="001A0AA8" w:rsidP="001A0AA8">
      <w:pPr>
        <w:pStyle w:val="Heading1"/>
      </w:pPr>
      <w:bookmarkStart w:id="73" w:name="_Ref42081316"/>
      <w:r>
        <w:t>Selected Agencies cont…</w:t>
      </w:r>
    </w:p>
    <w:p w:rsidR="001A0AA8" w:rsidRPr="00C85671" w:rsidRDefault="001A0AA8" w:rsidP="001A0AA8">
      <w:pPr>
        <w:pStyle w:val="Heading4"/>
      </w:pPr>
      <w:r w:rsidRPr="00C85671">
        <w:t>Avoid Unnecessary Conflicts of Interest</w:t>
      </w:r>
      <w:bookmarkEnd w:id="72"/>
      <w:bookmarkEnd w:id="73"/>
    </w:p>
    <w:p w:rsidR="001A0AA8" w:rsidRPr="00C85671" w:rsidRDefault="001A0AA8" w:rsidP="001A0AA8">
      <w:pPr>
        <w:pStyle w:val="Heading5"/>
      </w:pPr>
      <w:r w:rsidRPr="00C85671">
        <w:t>Better Practice Principles</w:t>
      </w:r>
    </w:p>
    <w:p w:rsidR="001A0AA8" w:rsidRPr="00C85671" w:rsidRDefault="001A0AA8" w:rsidP="001A0AA8">
      <w:r w:rsidRPr="00C85671">
        <w:t>The most effective method to deal with conflict of interest threats is to avoid the threats where possible. Processes to avoid unnecessary conflicts of interest may include:</w:t>
      </w:r>
    </w:p>
    <w:p w:rsidR="001A0AA8" w:rsidRPr="00C85671" w:rsidRDefault="001A0AA8" w:rsidP="001A0AA8">
      <w:pPr>
        <w:pStyle w:val="ListBullet"/>
      </w:pPr>
      <w:r w:rsidRPr="00C85671">
        <w:t>removing personnel from roles where they have an identified conflict of interest;</w:t>
      </w:r>
    </w:p>
    <w:p w:rsidR="001A0AA8" w:rsidRPr="00C85671" w:rsidRDefault="001A0AA8" w:rsidP="001A0AA8">
      <w:pPr>
        <w:pStyle w:val="ListBullet"/>
      </w:pPr>
      <w:r w:rsidRPr="00C85671">
        <w:t xml:space="preserve">declining gifts and invitations from suppliers and third parties with whom a working relationship exists; and </w:t>
      </w:r>
    </w:p>
    <w:p w:rsidR="001A0AA8" w:rsidRPr="00C85671" w:rsidRDefault="001A0AA8" w:rsidP="001A0AA8">
      <w:pPr>
        <w:pStyle w:val="ListBullet"/>
      </w:pPr>
      <w:r w:rsidRPr="00C85671">
        <w:t xml:space="preserve">rotating staff to reduce the likelihood that professional relationships will develop into personal relationships. </w:t>
      </w:r>
    </w:p>
    <w:p w:rsidR="001A0AA8" w:rsidRPr="00C85671" w:rsidRDefault="001A0AA8" w:rsidP="001A0AA8">
      <w:pPr>
        <w:pStyle w:val="Heading5"/>
      </w:pPr>
      <w:r w:rsidRPr="00C85671">
        <w:t>Relevant Survey Results</w:t>
      </w:r>
    </w:p>
    <w:p w:rsidR="001A0AA8" w:rsidRPr="00C85671" w:rsidRDefault="001A0AA8" w:rsidP="001A0AA8">
      <w:pPr>
        <w:keepNext/>
      </w:pPr>
      <w:r>
        <w:t>The criterion</w:t>
      </w:r>
      <w:r w:rsidRPr="00C85671">
        <w:t xml:space="preserve"> and </w:t>
      </w:r>
      <w:r>
        <w:t>the percentage of agencies meeting the criterion</w:t>
      </w:r>
      <w:r w:rsidRPr="00C85671">
        <w:t xml:space="preserve"> relating to ‘Avoid Unnecessary Conflicts of Interest’ are presented in Table 4. </w:t>
      </w:r>
    </w:p>
    <w:p w:rsidR="001A0AA8" w:rsidRPr="00C85671" w:rsidRDefault="001A0AA8" w:rsidP="001A0AA8">
      <w:pPr>
        <w:pStyle w:val="Caption"/>
      </w:pPr>
      <w:r w:rsidRPr="00C85671">
        <w:t xml:space="preserve">Table 4: Avoid Unnecessary Conflicts of Interest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Avoid Unnecessary Conflicts of Interest "/>
        <w:tblDescription w:val="Question Percentage of Agencies Meeting Criteria&#10;10 Does the Agency have guidance in place [as at 1 January 2020] on how to avoid situations that might lead to a conflict of interest? 75%&#10;"/>
      </w:tblPr>
      <w:tblGrid>
        <w:gridCol w:w="6412"/>
        <w:gridCol w:w="2314"/>
      </w:tblGrid>
      <w:tr w:rsidR="001A0AA8" w:rsidRPr="00C85671" w:rsidTr="001A0AA8">
        <w:trPr>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rPr>
                <w:b/>
              </w:rPr>
            </w:pPr>
            <w:r w:rsidRPr="00C85671">
              <w:rPr>
                <w:b/>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trHeight w:val="340"/>
          <w:tblHeader/>
          <w:jc w:val="center"/>
        </w:trPr>
        <w:tc>
          <w:tcPr>
            <w:tcW w:w="3674" w:type="pct"/>
          </w:tcPr>
          <w:p w:rsidR="001A0AA8" w:rsidRPr="00C85671" w:rsidRDefault="001A0AA8" w:rsidP="001A0AA8">
            <w:pPr>
              <w:pStyle w:val="List-Number"/>
              <w:numPr>
                <w:ilvl w:val="0"/>
                <w:numId w:val="37"/>
              </w:numPr>
              <w:ind w:left="357" w:hanging="357"/>
            </w:pPr>
            <w:r w:rsidRPr="00C85671">
              <w:t xml:space="preserve">Does the Agency have guidance in place [as at 1 January 2020] on how to avoid </w:t>
            </w:r>
            <w:r w:rsidRPr="00197D19">
              <w:rPr>
                <w:rFonts w:cs="Arial"/>
                <w:color w:val="000000"/>
                <w:szCs w:val="20"/>
              </w:rPr>
              <w:t>situations</w:t>
            </w:r>
            <w:r w:rsidRPr="00C85671">
              <w:t xml:space="preserve"> that might lead to a conflict of interest?</w:t>
            </w:r>
          </w:p>
        </w:tc>
        <w:tc>
          <w:tcPr>
            <w:tcW w:w="1326" w:type="pct"/>
          </w:tcPr>
          <w:p w:rsidR="001A0AA8" w:rsidRPr="00C85671" w:rsidRDefault="001A0AA8" w:rsidP="001A0AA8">
            <w:pPr>
              <w:keepLines w:val="0"/>
              <w:jc w:val="center"/>
            </w:pPr>
            <w:r w:rsidRPr="00C85671">
              <w:rPr>
                <w:rFonts w:cs="Arial"/>
                <w:bCs/>
                <w:color w:val="000000"/>
                <w:szCs w:val="20"/>
              </w:rPr>
              <w:t>75%</w:t>
            </w:r>
          </w:p>
        </w:tc>
      </w:tr>
    </w:tbl>
    <w:p w:rsidR="001A0AA8" w:rsidRPr="00C85671" w:rsidRDefault="001A0AA8" w:rsidP="001A0AA8">
      <w:pPr>
        <w:pStyle w:val="Source"/>
      </w:pPr>
      <w:bookmarkStart w:id="74" w:name="_Ref22810024"/>
      <w:r w:rsidRPr="00C85671">
        <w:t>Source: NTAGO prepared</w:t>
      </w:r>
    </w:p>
    <w:p w:rsidR="001A0AA8" w:rsidRPr="00C85671" w:rsidRDefault="001A0AA8" w:rsidP="001A0AA8">
      <w:r w:rsidRPr="00C85671">
        <w:t>Key findings from all Survey results are presented below:</w:t>
      </w:r>
    </w:p>
    <w:p w:rsidR="001A0AA8" w:rsidRPr="00C85671" w:rsidRDefault="001A0AA8" w:rsidP="001A0AA8">
      <w:pPr>
        <w:pStyle w:val="ListBullet"/>
      </w:pPr>
      <w:r w:rsidRPr="00C85671">
        <w:t>75% of agencies had some guidance is place in relation to avoiding situations that might lead to a conflict of interest. The guidance was mainly included in ag</w:t>
      </w:r>
      <w:r>
        <w:t>ency-specific policy documents.</w:t>
      </w:r>
    </w:p>
    <w:p w:rsidR="001A0AA8" w:rsidRPr="00C85671" w:rsidRDefault="001A0AA8" w:rsidP="001A0AA8">
      <w:pPr>
        <w:pStyle w:val="ListBullet"/>
      </w:pPr>
      <w:r w:rsidRPr="00C85671">
        <w:t>For those agencies that had guidance, it was limited and largely related to management strategies that include removing the employee from the relevant business process. Some agencies provided scenarios demonstrating how conflicts of interest can be identified and ultimately avoided, to improve clarity. These represented examples of better practice.</w:t>
      </w:r>
    </w:p>
    <w:p w:rsidR="001A0AA8" w:rsidRDefault="001A0AA8" w:rsidP="001A0AA8">
      <w:pPr>
        <w:pStyle w:val="Heading1"/>
      </w:pPr>
      <w:bookmarkStart w:id="75" w:name="_Ref42081331"/>
      <w:r>
        <w:t>Selected Agencies cont…</w:t>
      </w:r>
    </w:p>
    <w:p w:rsidR="001A0AA8" w:rsidRPr="00C85671" w:rsidRDefault="001A0AA8" w:rsidP="001A0AA8">
      <w:pPr>
        <w:pStyle w:val="Heading4"/>
      </w:pPr>
      <w:r w:rsidRPr="00C85671">
        <w:t>Disclose Personal Interest and Conflicts of Interest</w:t>
      </w:r>
      <w:bookmarkEnd w:id="74"/>
      <w:bookmarkEnd w:id="75"/>
    </w:p>
    <w:p w:rsidR="001A0AA8" w:rsidRPr="00C85671" w:rsidRDefault="001A0AA8" w:rsidP="001A0AA8">
      <w:pPr>
        <w:pStyle w:val="Heading5"/>
      </w:pPr>
      <w:r w:rsidRPr="00C85671">
        <w:t>Better Practice Principles</w:t>
      </w:r>
    </w:p>
    <w:p w:rsidR="001A0AA8" w:rsidRPr="00C85671" w:rsidRDefault="001A0AA8" w:rsidP="001A0AA8">
      <w:r w:rsidRPr="00C85671">
        <w:t xml:space="preserve">Personal interests should be declared by Public Sector Officers in high risk and senior positions. Disclosing a personal interest provides a higher level of transparency and reduces the likelihood that a Public Sector Officer will be tempted to conceal or favour the interest. </w:t>
      </w:r>
    </w:p>
    <w:p w:rsidR="001A0AA8" w:rsidRPr="00C85671" w:rsidRDefault="001A0AA8" w:rsidP="001A0AA8">
      <w:r w:rsidRPr="00C85671">
        <w:t xml:space="preserve">It is important for conflicts of interest to be disclosed even if the relevant personal interest has already been disclosed. For example, a family member’s business may be disclosed as a personal interest. It should also be disclosed as a conflict of interest if the </w:t>
      </w:r>
      <w:r>
        <w:t>Public Sector O</w:t>
      </w:r>
      <w:r w:rsidRPr="00C85671">
        <w:t>fficer needs to contract</w:t>
      </w:r>
      <w:r w:rsidR="00B06F9D">
        <w:t xml:space="preserve"> with</w:t>
      </w:r>
      <w:r w:rsidRPr="00C85671">
        <w:t xml:space="preserve"> the declared business as part of their public duty role. </w:t>
      </w:r>
    </w:p>
    <w:p w:rsidR="001A0AA8" w:rsidRPr="00C85671" w:rsidRDefault="001A0AA8" w:rsidP="001A0AA8">
      <w:r w:rsidRPr="00C85671">
        <w:t>A personal interest and/or conflict of interest may need to be disclosed separately for a specific purpose. Specific purposes may include the appointment of a staff member to a recruitment panel, committee or project, or involvement with the awarding of procurement activities</w:t>
      </w:r>
      <w:r w:rsidR="00C83055">
        <w:t>, grants or legal settlements.</w:t>
      </w:r>
    </w:p>
    <w:p w:rsidR="001A0AA8" w:rsidRPr="00C85671" w:rsidRDefault="001A0AA8" w:rsidP="001A0AA8">
      <w:r w:rsidRPr="00C85671">
        <w:t>Better practice may be to require employees to declare a nil disclosure in some instances, thereby attesting that they do not have a conflict of interest. This encourages fuller disclosure as a Public Sector Officer is required to give greater consideration to the disclosure. These employees should then be asked to re</w:t>
      </w:r>
      <w:r w:rsidRPr="00C85671">
        <w:noBreakHyphen/>
        <w:t xml:space="preserve">disclose when a conflict threat changes. </w:t>
      </w:r>
    </w:p>
    <w:p w:rsidR="001A0AA8" w:rsidRPr="00C85671" w:rsidRDefault="001A0AA8" w:rsidP="001A0AA8">
      <w:r w:rsidRPr="00C85671">
        <w:t xml:space="preserve">All conflict of interest threats (perceived or actual) should be disclosed in writing to a manager and recorded centrally. A central position can ensure that conflict threats are addressed appropriately and consistently within an Agency. Maintaining a centralised register demonstrates that the conflict threat was properly disclosed in a timely manner. </w:t>
      </w:r>
    </w:p>
    <w:p w:rsidR="001A0AA8" w:rsidRPr="00C85671" w:rsidRDefault="001A0AA8" w:rsidP="001A0AA8">
      <w:pPr>
        <w:keepNext/>
      </w:pPr>
      <w:r w:rsidRPr="00C85671">
        <w:t>A comprehensive policy would include the following disclosure requirements:</w:t>
      </w:r>
    </w:p>
    <w:p w:rsidR="001A0AA8" w:rsidRPr="00C85671" w:rsidRDefault="001A0AA8" w:rsidP="001A0AA8">
      <w:pPr>
        <w:pStyle w:val="Caption"/>
      </w:pPr>
      <w:r w:rsidRPr="00C85671">
        <w:t xml:space="preserve">Figure </w:t>
      </w:r>
      <w:r>
        <w:fldChar w:fldCharType="begin"/>
      </w:r>
      <w:r>
        <w:instrText xml:space="preserve"> SEQ Figure \* ARABIC </w:instrText>
      </w:r>
      <w:r>
        <w:fldChar w:fldCharType="separate"/>
      </w:r>
      <w:r w:rsidR="00D200C8">
        <w:rPr>
          <w:noProof/>
        </w:rPr>
        <w:t>3</w:t>
      </w:r>
      <w:r>
        <w:fldChar w:fldCharType="end"/>
      </w:r>
      <w:r w:rsidRPr="00C85671">
        <w:t>: Declaring conflicts of interest and personal interes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Declaring conflicts of interest and personal interest"/>
        <w:tblDescription w:val="Register of personal interest  declare annually, including nil disclosure&#10; declare as interest arises or changes&#10; use for Public Sector Officers in high risk and senior positions&#10;In writing  declare as interest arises to manager&#10; re-declare as interest changes&#10;For specific purpose  declare at or prior to panel/committee meetings&#10; include nil disclosure&#10; ask to re-disclose at meetings or when conditions change&#10;Conflicts of Interest Register  central register with all conflicts maintained&#10; recorded on Public Sector Officer’s personal file&#10;"/>
      </w:tblPr>
      <w:tblGrid>
        <w:gridCol w:w="2881"/>
        <w:gridCol w:w="5861"/>
      </w:tblGrid>
      <w:tr w:rsidR="001A0AA8" w:rsidRPr="00C85671" w:rsidTr="00696844">
        <w:trPr>
          <w:tblHeader/>
        </w:trPr>
        <w:tc>
          <w:tcPr>
            <w:tcW w:w="2972" w:type="dxa"/>
          </w:tcPr>
          <w:p w:rsidR="001A0AA8" w:rsidRPr="00C85671" w:rsidRDefault="001A0AA8" w:rsidP="001A0AA8">
            <w:r w:rsidRPr="00C85671">
              <w:t>Register of personal interest</w:t>
            </w:r>
          </w:p>
        </w:tc>
        <w:tc>
          <w:tcPr>
            <w:tcW w:w="6044" w:type="dxa"/>
          </w:tcPr>
          <w:p w:rsidR="001A0AA8" w:rsidRPr="00C85671" w:rsidRDefault="001A0AA8" w:rsidP="001A0AA8">
            <w:pPr>
              <w:pStyle w:val="ListBullet"/>
            </w:pPr>
            <w:r w:rsidRPr="00C85671">
              <w:t>declare annually, including nil disclosure</w:t>
            </w:r>
          </w:p>
          <w:p w:rsidR="001A0AA8" w:rsidRPr="00C85671" w:rsidRDefault="001A0AA8" w:rsidP="001A0AA8">
            <w:pPr>
              <w:pStyle w:val="ListBullet"/>
            </w:pPr>
            <w:r w:rsidRPr="00C85671">
              <w:t>declare as interest arises or changes</w:t>
            </w:r>
          </w:p>
          <w:p w:rsidR="001A0AA8" w:rsidRPr="00C85671" w:rsidRDefault="001A0AA8" w:rsidP="001A0AA8">
            <w:pPr>
              <w:pStyle w:val="ListBullet"/>
            </w:pPr>
            <w:r w:rsidRPr="00C85671">
              <w:t xml:space="preserve">use for </w:t>
            </w:r>
            <w:r>
              <w:t>P</w:t>
            </w:r>
            <w:r w:rsidRPr="00C85671">
              <w:t xml:space="preserve">ublic </w:t>
            </w:r>
            <w:r>
              <w:t>Sector O</w:t>
            </w:r>
            <w:r w:rsidRPr="00C85671">
              <w:t>fficers in high risk and senior positions</w:t>
            </w:r>
          </w:p>
        </w:tc>
      </w:tr>
      <w:tr w:rsidR="001A0AA8" w:rsidRPr="00C85671" w:rsidTr="001A0AA8">
        <w:tc>
          <w:tcPr>
            <w:tcW w:w="2972" w:type="dxa"/>
          </w:tcPr>
          <w:p w:rsidR="001A0AA8" w:rsidRPr="00C85671" w:rsidRDefault="001A0AA8" w:rsidP="001A0AA8">
            <w:r w:rsidRPr="00C85671">
              <w:t>In writing</w:t>
            </w:r>
          </w:p>
        </w:tc>
        <w:tc>
          <w:tcPr>
            <w:tcW w:w="6044" w:type="dxa"/>
          </w:tcPr>
          <w:p w:rsidR="001A0AA8" w:rsidRPr="00C85671" w:rsidRDefault="00B06F9D" w:rsidP="001A0AA8">
            <w:pPr>
              <w:pStyle w:val="ListBullet"/>
            </w:pPr>
            <w:r>
              <w:t>declare to manager as interest arises</w:t>
            </w:r>
          </w:p>
          <w:p w:rsidR="001A0AA8" w:rsidRPr="00C85671" w:rsidRDefault="001A0AA8" w:rsidP="001A0AA8">
            <w:pPr>
              <w:pStyle w:val="ListBullet"/>
            </w:pPr>
            <w:r w:rsidRPr="00C85671">
              <w:t>re-declare as interest changes</w:t>
            </w:r>
          </w:p>
        </w:tc>
      </w:tr>
      <w:tr w:rsidR="001A0AA8" w:rsidRPr="00C85671" w:rsidTr="001A0AA8">
        <w:tc>
          <w:tcPr>
            <w:tcW w:w="2972" w:type="dxa"/>
          </w:tcPr>
          <w:p w:rsidR="001A0AA8" w:rsidRPr="00C85671" w:rsidRDefault="001A0AA8" w:rsidP="001A0AA8">
            <w:r w:rsidRPr="00C85671">
              <w:t>For specific purpose</w:t>
            </w:r>
          </w:p>
        </w:tc>
        <w:tc>
          <w:tcPr>
            <w:tcW w:w="6044" w:type="dxa"/>
          </w:tcPr>
          <w:p w:rsidR="001A0AA8" w:rsidRPr="00C85671" w:rsidRDefault="001A0AA8" w:rsidP="001A0AA8">
            <w:pPr>
              <w:pStyle w:val="ListBullet"/>
            </w:pPr>
            <w:r w:rsidRPr="00C85671">
              <w:t>declare at or prior to panel/committee meetings</w:t>
            </w:r>
          </w:p>
          <w:p w:rsidR="001A0AA8" w:rsidRPr="00C85671" w:rsidRDefault="001A0AA8" w:rsidP="001A0AA8">
            <w:pPr>
              <w:pStyle w:val="ListBullet"/>
            </w:pPr>
            <w:r w:rsidRPr="00C85671">
              <w:t>include nil disclosure</w:t>
            </w:r>
          </w:p>
          <w:p w:rsidR="001A0AA8" w:rsidRPr="00C85671" w:rsidRDefault="001A0AA8" w:rsidP="001A0AA8">
            <w:pPr>
              <w:pStyle w:val="ListBullet"/>
            </w:pPr>
            <w:r w:rsidRPr="00C85671">
              <w:t>ask to re-disclose at meetings or when conditions change</w:t>
            </w:r>
          </w:p>
        </w:tc>
      </w:tr>
      <w:tr w:rsidR="001A0AA8" w:rsidRPr="00C85671" w:rsidTr="001A0AA8">
        <w:tc>
          <w:tcPr>
            <w:tcW w:w="2972" w:type="dxa"/>
          </w:tcPr>
          <w:p w:rsidR="001A0AA8" w:rsidRPr="00C85671" w:rsidRDefault="001A0AA8" w:rsidP="001A0AA8">
            <w:r w:rsidRPr="00C85671">
              <w:t>Conflicts of Interest Register</w:t>
            </w:r>
          </w:p>
        </w:tc>
        <w:tc>
          <w:tcPr>
            <w:tcW w:w="6044" w:type="dxa"/>
          </w:tcPr>
          <w:p w:rsidR="001A0AA8" w:rsidRPr="00C85671" w:rsidRDefault="001A0AA8" w:rsidP="001A0AA8">
            <w:pPr>
              <w:pStyle w:val="ListBullet"/>
            </w:pPr>
            <w:r w:rsidRPr="00C85671">
              <w:t>central register with all conflicts maintained</w:t>
            </w:r>
          </w:p>
          <w:p w:rsidR="001A0AA8" w:rsidRPr="00C85671" w:rsidRDefault="001A0AA8" w:rsidP="001A0AA8">
            <w:pPr>
              <w:pStyle w:val="ListBullet"/>
            </w:pPr>
            <w:r w:rsidRPr="00C85671">
              <w:t xml:space="preserve">recorded on </w:t>
            </w:r>
            <w:r>
              <w:t>P</w:t>
            </w:r>
            <w:r w:rsidRPr="00C85671">
              <w:t xml:space="preserve">ublic </w:t>
            </w:r>
            <w:r>
              <w:t>Sector O</w:t>
            </w:r>
            <w:r w:rsidRPr="00C85671">
              <w:t>fficer’s personal file</w:t>
            </w:r>
          </w:p>
        </w:tc>
      </w:tr>
    </w:tbl>
    <w:p w:rsidR="00F47D86" w:rsidRPr="00C85671" w:rsidRDefault="001A0AA8" w:rsidP="001A0AA8">
      <w:pPr>
        <w:pStyle w:val="Source"/>
      </w:pPr>
      <w:r w:rsidRPr="00C85671">
        <w:t xml:space="preserve">Source: </w:t>
      </w:r>
      <w:r w:rsidR="00F47D86" w:rsidRPr="00F47D86">
        <w:t>Independent Commission Aga</w:t>
      </w:r>
      <w:r w:rsidR="00F47D86">
        <w:t>inst Corruption NSW, April 2019</w:t>
      </w:r>
    </w:p>
    <w:p w:rsidR="001A0AA8" w:rsidRDefault="001A0AA8" w:rsidP="001A0AA8">
      <w:pPr>
        <w:pStyle w:val="Heading1"/>
      </w:pPr>
      <w:r>
        <w:t>Selected Agencies cont…</w:t>
      </w:r>
    </w:p>
    <w:p w:rsidR="001A0AA8" w:rsidRPr="00C85671" w:rsidRDefault="001A0AA8" w:rsidP="001A0AA8">
      <w:pPr>
        <w:pStyle w:val="Heading5"/>
      </w:pPr>
      <w:r w:rsidRPr="00C85671">
        <w:t>Relevant Survey Results</w:t>
      </w:r>
    </w:p>
    <w:p w:rsidR="001A0AA8" w:rsidRPr="00C85671" w:rsidRDefault="001A0AA8" w:rsidP="001A0AA8">
      <w:r w:rsidRPr="00C85671">
        <w:t xml:space="preserve">The criteria and </w:t>
      </w:r>
      <w:r>
        <w:t>the percentage of agencies meeting the criteria</w:t>
      </w:r>
      <w:r w:rsidRPr="00C85671">
        <w:t xml:space="preserve"> relating to ‘Disclose Personal Interest and Conflicts of Interest’ are presented in Table 5. </w:t>
      </w:r>
    </w:p>
    <w:p w:rsidR="001A0AA8" w:rsidRPr="00C85671" w:rsidRDefault="001A0AA8" w:rsidP="001A0AA8">
      <w:r w:rsidRPr="00C85671">
        <w:rPr>
          <w:i/>
        </w:rPr>
        <w:t xml:space="preserve">Table 5: Disclose Personal Interest and Conflicts of Interest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Disclose Personal Interest and Conflicts of Interest "/>
        <w:tblDescription w:val="Question Percentage of Agencies Meeting Criteria&#10;11 Are officers in higher risk or senior roles required to disclose a comprehensive list of all potential or perceived personal interests and conflicts of interest in writing? 75%&#10;12 For higher risk or senior roles, is there a requirement for a nil disclosure (e.g. the requirement to disclose that no conflicts exist)? 45%&#10;13 Is there a process in place to identify personal interests and conflicts of interest for a specific purpose (e.g. membership of a panel or committee)? 60%&#10;14 Are identified personal interests and conflicts of interest recorded in a centralised register? 50%&#10;"/>
      </w:tblPr>
      <w:tblGrid>
        <w:gridCol w:w="6412"/>
        <w:gridCol w:w="2314"/>
      </w:tblGrid>
      <w:tr w:rsidR="001A0AA8" w:rsidRPr="00C85671" w:rsidTr="001A0AA8">
        <w:trPr>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Are officers in higher risk or senior roles required to disclose a comprehensive list of all potential or perceived personal interests and conflicts of interest in writing?</w:t>
            </w:r>
          </w:p>
        </w:tc>
        <w:tc>
          <w:tcPr>
            <w:tcW w:w="1326" w:type="pct"/>
          </w:tcPr>
          <w:p w:rsidR="001A0AA8" w:rsidRPr="00C85671" w:rsidRDefault="001A0AA8" w:rsidP="001A0AA8">
            <w:pPr>
              <w:jc w:val="center"/>
            </w:pPr>
            <w:r w:rsidRPr="00C85671">
              <w:rPr>
                <w:rFonts w:cs="Arial"/>
                <w:bCs/>
                <w:color w:val="000000"/>
                <w:szCs w:val="20"/>
              </w:rPr>
              <w:t>75%</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For higher risk or senior roles, is there a requirement for a nil disclosure (e.g. the requirement to disclose that no conflicts exist)?</w:t>
            </w:r>
          </w:p>
        </w:tc>
        <w:tc>
          <w:tcPr>
            <w:tcW w:w="1326" w:type="pct"/>
          </w:tcPr>
          <w:p w:rsidR="001A0AA8" w:rsidRPr="00C85671" w:rsidRDefault="001A0AA8" w:rsidP="001A0AA8">
            <w:pPr>
              <w:jc w:val="center"/>
            </w:pPr>
            <w:r w:rsidRPr="00C85671">
              <w:rPr>
                <w:rFonts w:cs="Arial"/>
                <w:bCs/>
                <w:color w:val="000000"/>
                <w:szCs w:val="20"/>
              </w:rPr>
              <w:t>45%</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Is there a process in place to identify personal interests and conflicts of interest for a specific purpose (e.g. membership of a panel or committee)?</w:t>
            </w:r>
          </w:p>
        </w:tc>
        <w:tc>
          <w:tcPr>
            <w:tcW w:w="1326" w:type="pct"/>
          </w:tcPr>
          <w:p w:rsidR="001A0AA8" w:rsidRPr="00C85671" w:rsidRDefault="001A0AA8" w:rsidP="001A0AA8">
            <w:pPr>
              <w:jc w:val="center"/>
            </w:pPr>
            <w:r w:rsidRPr="00C85671">
              <w:rPr>
                <w:rFonts w:cs="Arial"/>
                <w:bCs/>
                <w:color w:val="000000"/>
                <w:szCs w:val="20"/>
              </w:rPr>
              <w:t>60%</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Are identified personal interests and conflicts of interest recorded in a centralised register?</w:t>
            </w:r>
          </w:p>
        </w:tc>
        <w:tc>
          <w:tcPr>
            <w:tcW w:w="1326" w:type="pct"/>
          </w:tcPr>
          <w:p w:rsidR="001A0AA8" w:rsidRPr="00C85671" w:rsidRDefault="001A0AA8" w:rsidP="001A0AA8">
            <w:pPr>
              <w:jc w:val="center"/>
            </w:pPr>
            <w:r w:rsidRPr="00C85671">
              <w:rPr>
                <w:rFonts w:cs="Arial"/>
                <w:bCs/>
                <w:color w:val="000000"/>
                <w:szCs w:val="20"/>
              </w:rPr>
              <w:t>50%</w:t>
            </w:r>
          </w:p>
        </w:tc>
      </w:tr>
    </w:tbl>
    <w:p w:rsidR="001A0AA8" w:rsidRPr="00C85671" w:rsidRDefault="001A0AA8" w:rsidP="001A0AA8">
      <w:pPr>
        <w:pStyle w:val="Source"/>
      </w:pPr>
      <w:r w:rsidRPr="00C85671">
        <w:t>Source: NTAGO prepared</w:t>
      </w:r>
    </w:p>
    <w:p w:rsidR="001A0AA8" w:rsidRPr="00C85671" w:rsidRDefault="001A0AA8" w:rsidP="001A0AA8">
      <w:pPr>
        <w:pStyle w:val="Source"/>
      </w:pPr>
      <w:r w:rsidRPr="00C85671">
        <w:t>* No specific requirement is included in the policy. All employees are required to declare conflicts of interest.</w:t>
      </w:r>
    </w:p>
    <w:p w:rsidR="001A0AA8" w:rsidRPr="00C85671" w:rsidRDefault="001A0AA8" w:rsidP="001A0AA8">
      <w:pPr>
        <w:keepNext/>
      </w:pPr>
      <w:r w:rsidRPr="00C85671">
        <w:t>Key findings from all Survey results are presented below:</w:t>
      </w:r>
    </w:p>
    <w:p w:rsidR="001A0AA8" w:rsidRPr="00C85671" w:rsidRDefault="001A0AA8" w:rsidP="001A0AA8">
      <w:pPr>
        <w:pStyle w:val="ListBullet"/>
      </w:pPr>
      <w:r w:rsidRPr="00C85671">
        <w:t xml:space="preserve">Most agencies (75%) require </w:t>
      </w:r>
      <w:r>
        <w:t>Public Sector O</w:t>
      </w:r>
      <w:r w:rsidRPr="00C85671">
        <w:t xml:space="preserve">fficers in higher risk or senior roles to disclose a comprehensive list of all potential or perceived personal interests and conflicts of interest in writing, in line with declaration requirements for </w:t>
      </w:r>
      <w:r w:rsidR="00B06F9D">
        <w:t>E</w:t>
      </w:r>
      <w:r w:rsidRPr="00C85671">
        <w:t xml:space="preserve">xecutive </w:t>
      </w:r>
      <w:r w:rsidR="00B06F9D">
        <w:t>C</w:t>
      </w:r>
      <w:r w:rsidRPr="00C85671">
        <w:t xml:space="preserve">ontract </w:t>
      </w:r>
      <w:r w:rsidR="00B06F9D">
        <w:t>O</w:t>
      </w:r>
      <w:r w:rsidRPr="00C85671">
        <w:t>fficers and senior managers across NTPS.</w:t>
      </w:r>
    </w:p>
    <w:p w:rsidR="001A0AA8" w:rsidRDefault="001A0AA8" w:rsidP="001A0AA8">
      <w:pPr>
        <w:pStyle w:val="ListBullet"/>
      </w:pPr>
      <w:r w:rsidRPr="00C85671">
        <w:t xml:space="preserve">Although most agencies require </w:t>
      </w:r>
      <w:r>
        <w:t>E</w:t>
      </w:r>
      <w:r w:rsidRPr="00C85671">
        <w:t xml:space="preserve">xecutive </w:t>
      </w:r>
      <w:r>
        <w:t>C</w:t>
      </w:r>
      <w:r w:rsidRPr="00C85671">
        <w:t xml:space="preserve">ontract </w:t>
      </w:r>
      <w:r>
        <w:t>O</w:t>
      </w:r>
      <w:r w:rsidRPr="00C85671">
        <w:t xml:space="preserve">fficers and senior managers to disclose personal interests and conflicts of interest on annual basis, which are requirements applicable across NTPS, less than half (45%) require a nil disclosure. </w:t>
      </w:r>
    </w:p>
    <w:p w:rsidR="001A0AA8" w:rsidRPr="00C85671" w:rsidRDefault="001A0AA8" w:rsidP="001A0AA8">
      <w:pPr>
        <w:pStyle w:val="ListBullet"/>
      </w:pPr>
      <w:r w:rsidRPr="00C85671">
        <w:t xml:space="preserve">Most agencies impose declaration requirements on board (executive leadership team) members, audit and risk committee members and members of grant, procurement and selection panels. Often agencies require conflicts to be declared at the start of meetings. Some agencies require separate declaration forms to be prepared either annually or when an employee joins a particular panel. Many of these requirements appear similar across government, particularly in relation to procurement panels and declaration of private interests of key management personnel. </w:t>
      </w:r>
    </w:p>
    <w:p w:rsidR="001A0AA8" w:rsidRPr="00C85671" w:rsidRDefault="001A0AA8" w:rsidP="001A0AA8">
      <w:pPr>
        <w:pStyle w:val="ListBullet"/>
      </w:pPr>
      <w:r w:rsidRPr="00C85671">
        <w:t xml:space="preserve">Although 80% of responding agencies responded that they maintain conflict of interest registers, only 50% provided sufficient evidence to support this claim. </w:t>
      </w:r>
    </w:p>
    <w:p w:rsidR="001A0AA8" w:rsidRDefault="001A0AA8" w:rsidP="001A0AA8">
      <w:pPr>
        <w:pStyle w:val="Heading1"/>
      </w:pPr>
      <w:bookmarkStart w:id="76" w:name="_Ref22810031"/>
      <w:bookmarkStart w:id="77" w:name="_Ref23147659"/>
      <w:bookmarkStart w:id="78" w:name="_Ref42081342"/>
      <w:r>
        <w:t>Selected Agencies cont…</w:t>
      </w:r>
    </w:p>
    <w:p w:rsidR="001A0AA8" w:rsidRPr="00C85671" w:rsidRDefault="001A0AA8" w:rsidP="001A0AA8">
      <w:pPr>
        <w:pStyle w:val="Heading4"/>
      </w:pPr>
      <w:r w:rsidRPr="00C85671">
        <w:t>Manage and Monitor Conflicts of Interest</w:t>
      </w:r>
      <w:bookmarkEnd w:id="76"/>
      <w:bookmarkEnd w:id="77"/>
      <w:bookmarkEnd w:id="78"/>
    </w:p>
    <w:p w:rsidR="001A0AA8" w:rsidRPr="00C85671" w:rsidRDefault="001A0AA8" w:rsidP="001A0AA8">
      <w:pPr>
        <w:pStyle w:val="Heading5"/>
      </w:pPr>
      <w:r w:rsidRPr="00C85671">
        <w:t>Better Practice Principles</w:t>
      </w:r>
    </w:p>
    <w:p w:rsidR="001A0AA8" w:rsidRPr="00C85671" w:rsidRDefault="001A0AA8" w:rsidP="001A0AA8">
      <w:r w:rsidRPr="00C85671">
        <w:t xml:space="preserve">There are four stages to managing and monitoring an identified conflict of interest: </w:t>
      </w:r>
    </w:p>
    <w:p w:rsidR="001A0AA8" w:rsidRPr="00C85671" w:rsidRDefault="001A0AA8" w:rsidP="001A0AA8">
      <w:pPr>
        <w:pStyle w:val="Caption"/>
      </w:pPr>
      <w:r w:rsidRPr="00C85671">
        <w:t xml:space="preserve">Figure </w:t>
      </w:r>
      <w:r>
        <w:t>3</w:t>
      </w:r>
      <w:r w:rsidRPr="00C85671">
        <w:t>: Managing and Monitor</w:t>
      </w:r>
      <w:r>
        <w:t>ing</w:t>
      </w:r>
      <w:r w:rsidRPr="00C85671">
        <w:t xml:space="preserve"> Conflicts of Interest</w:t>
      </w:r>
    </w:p>
    <w:p w:rsidR="001A0AA8" w:rsidRPr="00C85671" w:rsidRDefault="001A0AA8" w:rsidP="001A0AA8">
      <w:pPr>
        <w:pStyle w:val="Picture"/>
      </w:pPr>
      <w:r>
        <w:drawing>
          <wp:inline distT="0" distB="0" distL="0" distR="0" wp14:anchorId="0E4B9E8D" wp14:editId="060E30BD">
            <wp:extent cx="5009515" cy="2822575"/>
            <wp:effectExtent l="0" t="0" r="635" b="0"/>
            <wp:docPr id="41" name="Picture 41" descr="Managing and monitoring a conflict of interest&#10;Assess the risk of the conflict of interest&#10;Consider the management options&#10;Document a management response&#10;Implement and monitor" title="Managing and Monitoring Conflicts of Interest"/>
            <wp:cNvGraphicFramePr/>
            <a:graphic xmlns:a="http://schemas.openxmlformats.org/drawingml/2006/main">
              <a:graphicData uri="http://schemas.openxmlformats.org/drawingml/2006/picture">
                <pic:pic xmlns:pic="http://schemas.openxmlformats.org/drawingml/2006/picture">
                  <pic:nvPicPr>
                    <pic:cNvPr id="41" name="Picture 41" descr="Managing and monitoring a conflict of interest&#10;Assess the risk of the conflict of interest&#10;Consider the management options&#10;Document a management response&#10;Implement and monitor" title="Managing and Monitoring Conflicts of Interest"/>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09515" cy="2822575"/>
                    </a:xfrm>
                    <a:prstGeom prst="rect">
                      <a:avLst/>
                    </a:prstGeom>
                    <a:noFill/>
                    <a:ln>
                      <a:noFill/>
                    </a:ln>
                  </pic:spPr>
                </pic:pic>
              </a:graphicData>
            </a:graphic>
          </wp:inline>
        </w:drawing>
      </w:r>
    </w:p>
    <w:p w:rsidR="001A0AA8" w:rsidRPr="00C85671" w:rsidRDefault="00F47D86" w:rsidP="001A0AA8">
      <w:pPr>
        <w:pStyle w:val="Source"/>
      </w:pPr>
      <w:r w:rsidRPr="00F47D86">
        <w:t>Source: Independent Commission Aga</w:t>
      </w:r>
      <w:r>
        <w:t>inst Corruption NSW, April 2019</w:t>
      </w:r>
    </w:p>
    <w:p w:rsidR="001A0AA8" w:rsidRPr="00C85671" w:rsidRDefault="001A0AA8" w:rsidP="001A0AA8">
      <w:pPr>
        <w:keepNext/>
      </w:pPr>
      <w:r w:rsidRPr="00C85671">
        <w:t>When assessing a conflict threat, the following factors can contribute to the risk:</w:t>
      </w:r>
    </w:p>
    <w:p w:rsidR="001A0AA8" w:rsidRPr="00C85671" w:rsidRDefault="001A0AA8" w:rsidP="001A0AA8">
      <w:pPr>
        <w:pStyle w:val="ListBullet"/>
      </w:pPr>
      <w:r w:rsidRPr="00C85671">
        <w:t>the activities of the unit/project;</w:t>
      </w:r>
    </w:p>
    <w:p w:rsidR="001A0AA8" w:rsidRPr="00C85671" w:rsidRDefault="001A0AA8" w:rsidP="001A0AA8">
      <w:pPr>
        <w:pStyle w:val="ListBullet"/>
      </w:pPr>
      <w:r w:rsidRPr="00C85671">
        <w:t>the Public Sector Officer’s involvement and ability to influence;</w:t>
      </w:r>
    </w:p>
    <w:p w:rsidR="001A0AA8" w:rsidRPr="00C85671" w:rsidRDefault="001A0AA8" w:rsidP="001A0AA8">
      <w:pPr>
        <w:pStyle w:val="ListBullet"/>
      </w:pPr>
      <w:r w:rsidRPr="00C85671">
        <w:t>the Public Sector Officer’s personal interest;</w:t>
      </w:r>
    </w:p>
    <w:p w:rsidR="001A0AA8" w:rsidRPr="00C85671" w:rsidRDefault="001A0AA8" w:rsidP="001A0AA8">
      <w:pPr>
        <w:pStyle w:val="ListBullet"/>
      </w:pPr>
      <w:r w:rsidRPr="00C85671">
        <w:t>the potential consequences if the Agency was seen to favour the interest; and/or</w:t>
      </w:r>
    </w:p>
    <w:p w:rsidR="001A0AA8" w:rsidRPr="00C85671" w:rsidRDefault="001A0AA8" w:rsidP="001A0AA8">
      <w:pPr>
        <w:pStyle w:val="ListBullet"/>
      </w:pPr>
      <w:r w:rsidRPr="00C85671">
        <w:t xml:space="preserve">deviations from existing process or lack of standard processes. </w:t>
      </w:r>
    </w:p>
    <w:p w:rsidR="001A0AA8" w:rsidRPr="00C85671" w:rsidRDefault="001A0AA8" w:rsidP="001A0AA8">
      <w:r w:rsidRPr="00C85671">
        <w:t>After assessing the level of risk associated with the conflict threat, the available responses can be considered. Response options include:</w:t>
      </w:r>
    </w:p>
    <w:p w:rsidR="001A0AA8" w:rsidRPr="00C85671" w:rsidRDefault="001A0AA8" w:rsidP="001A0AA8">
      <w:pPr>
        <w:pStyle w:val="ListBullet"/>
      </w:pPr>
      <w:r w:rsidRPr="00C85671">
        <w:t>taking no further action (appropriate for low risk threats);</w:t>
      </w:r>
    </w:p>
    <w:p w:rsidR="001A0AA8" w:rsidRPr="00C85671" w:rsidRDefault="001A0AA8" w:rsidP="001A0AA8">
      <w:pPr>
        <w:pStyle w:val="ListBullet"/>
      </w:pPr>
      <w:r w:rsidRPr="00C85671">
        <w:t xml:space="preserve">removing the </w:t>
      </w:r>
      <w:r>
        <w:t>Public Sector O</w:t>
      </w:r>
      <w:r w:rsidRPr="00C85671">
        <w:t>fficer with the conflict of interest (practically in high risk area);</w:t>
      </w:r>
    </w:p>
    <w:p w:rsidR="001A0AA8" w:rsidRPr="00C85671" w:rsidRDefault="001A0AA8" w:rsidP="001A0AA8">
      <w:pPr>
        <w:pStyle w:val="ListBullet"/>
      </w:pPr>
      <w:r w:rsidRPr="00C85671">
        <w:t xml:space="preserve">changing the </w:t>
      </w:r>
      <w:r>
        <w:t>Public Sector</w:t>
      </w:r>
      <w:r w:rsidRPr="00C85671">
        <w:t xml:space="preserve"> </w:t>
      </w:r>
      <w:r>
        <w:t>O</w:t>
      </w:r>
      <w:r w:rsidRPr="00C85671">
        <w:t>fficer’s role, this can include:</w:t>
      </w:r>
    </w:p>
    <w:p w:rsidR="001A0AA8" w:rsidRPr="00C85671" w:rsidRDefault="001A0AA8" w:rsidP="001A0AA8">
      <w:pPr>
        <w:pStyle w:val="ListBullet"/>
        <w:ind w:left="720"/>
      </w:pPr>
      <w:r w:rsidRPr="00C85671">
        <w:t xml:space="preserve">limiting the </w:t>
      </w:r>
      <w:r>
        <w:t>Public Sector</w:t>
      </w:r>
      <w:r w:rsidRPr="00C85671">
        <w:t xml:space="preserve"> </w:t>
      </w:r>
      <w:r>
        <w:t>O</w:t>
      </w:r>
      <w:r w:rsidRPr="00C85671">
        <w:t xml:space="preserve">fficer’s involvement to certain aspects of the process, including segregating or reducing their duties; </w:t>
      </w:r>
    </w:p>
    <w:p w:rsidR="001A0AA8" w:rsidRPr="00C85671" w:rsidRDefault="001A0AA8" w:rsidP="001A0AA8">
      <w:pPr>
        <w:pStyle w:val="ListBullet"/>
        <w:ind w:left="720"/>
      </w:pPr>
      <w:r w:rsidRPr="00C85671">
        <w:t xml:space="preserve">supervising the </w:t>
      </w:r>
      <w:r>
        <w:t>Public Sector</w:t>
      </w:r>
      <w:r w:rsidRPr="00C85671">
        <w:t xml:space="preserve"> </w:t>
      </w:r>
      <w:r>
        <w:t>O</w:t>
      </w:r>
      <w:r w:rsidRPr="00C85671">
        <w:t xml:space="preserve">fficer more closely; </w:t>
      </w:r>
    </w:p>
    <w:p w:rsidR="001A0AA8" w:rsidRPr="00C85671" w:rsidRDefault="001A0AA8" w:rsidP="001A0AA8">
      <w:pPr>
        <w:pStyle w:val="ListBullet"/>
        <w:ind w:left="720"/>
      </w:pPr>
      <w:r w:rsidRPr="00C85671">
        <w:t xml:space="preserve">excluding the </w:t>
      </w:r>
      <w:r>
        <w:t>Public Sector</w:t>
      </w:r>
      <w:r w:rsidRPr="00C85671">
        <w:t xml:space="preserve"> </w:t>
      </w:r>
      <w:r>
        <w:t>O</w:t>
      </w:r>
      <w:r w:rsidRPr="00C85671">
        <w:t xml:space="preserve">fficer from certain decisions of meetings; </w:t>
      </w:r>
    </w:p>
    <w:p w:rsidR="001A0AA8" w:rsidRPr="00C85671" w:rsidRDefault="001A0AA8" w:rsidP="001A0AA8">
      <w:pPr>
        <w:pStyle w:val="ListBullet"/>
        <w:ind w:left="720"/>
      </w:pPr>
      <w:r w:rsidRPr="00C85671">
        <w:t xml:space="preserve">reducing the </w:t>
      </w:r>
      <w:r>
        <w:t>Public Sector</w:t>
      </w:r>
      <w:r w:rsidRPr="00C85671">
        <w:t xml:space="preserve"> </w:t>
      </w:r>
      <w:r>
        <w:t>O</w:t>
      </w:r>
      <w:r w:rsidRPr="00C85671">
        <w:t xml:space="preserve">fficer’s ability to influence the decision; </w:t>
      </w:r>
    </w:p>
    <w:p w:rsidR="001A0AA8" w:rsidRDefault="001A0AA8" w:rsidP="001A0AA8">
      <w:pPr>
        <w:pStyle w:val="ListBullet"/>
        <w:ind w:left="720"/>
      </w:pPr>
      <w:r w:rsidRPr="00C85671">
        <w:t>limiting access to certain systems/information/documentation;</w:t>
      </w:r>
    </w:p>
    <w:p w:rsidR="001A0AA8" w:rsidRDefault="001A0AA8" w:rsidP="001A0AA8">
      <w:pPr>
        <w:pStyle w:val="Heading1"/>
      </w:pPr>
      <w:r>
        <w:t>Selected Agencies cont…</w:t>
      </w:r>
    </w:p>
    <w:p w:rsidR="001A0AA8" w:rsidRPr="00C85671" w:rsidRDefault="001A0AA8" w:rsidP="001A0AA8">
      <w:pPr>
        <w:pStyle w:val="ListBullet"/>
        <w:ind w:left="720"/>
      </w:pPr>
      <w:r w:rsidRPr="00C85671">
        <w:t xml:space="preserve">preventing the </w:t>
      </w:r>
      <w:r>
        <w:t>Public Sector</w:t>
      </w:r>
      <w:r w:rsidRPr="00C85671">
        <w:t xml:space="preserve"> </w:t>
      </w:r>
      <w:r>
        <w:t>O</w:t>
      </w:r>
      <w:r w:rsidRPr="00C85671">
        <w:t xml:space="preserve">fficer having engagement with the conflicted party; </w:t>
      </w:r>
    </w:p>
    <w:p w:rsidR="001A0AA8" w:rsidRPr="00C85671" w:rsidRDefault="001A0AA8" w:rsidP="001A0AA8">
      <w:pPr>
        <w:pStyle w:val="ListBullet"/>
        <w:ind w:left="720"/>
      </w:pPr>
      <w:r w:rsidRPr="00C85671">
        <w:t xml:space="preserve">changing reporting lines; </w:t>
      </w:r>
    </w:p>
    <w:p w:rsidR="001A0AA8" w:rsidRPr="00C85671" w:rsidRDefault="001A0AA8" w:rsidP="001A0AA8">
      <w:pPr>
        <w:pStyle w:val="ListBullet"/>
        <w:ind w:left="720"/>
      </w:pPr>
      <w:r w:rsidRPr="00C85671">
        <w:t xml:space="preserve">ensuring an </w:t>
      </w:r>
      <w:r>
        <w:t>Public Sector</w:t>
      </w:r>
      <w:r w:rsidRPr="00C85671">
        <w:t xml:space="preserve"> </w:t>
      </w:r>
      <w:r>
        <w:t>O</w:t>
      </w:r>
      <w:r w:rsidRPr="00C85671">
        <w:t>fficer with equal or greater seniority is involved in the matter;</w:t>
      </w:r>
    </w:p>
    <w:p w:rsidR="001A0AA8" w:rsidRPr="00C85671" w:rsidRDefault="001A0AA8" w:rsidP="001A0AA8">
      <w:pPr>
        <w:pStyle w:val="ListBullet"/>
        <w:ind w:left="720"/>
      </w:pPr>
      <w:r w:rsidRPr="00C85671">
        <w:t>engaging an independent expert; and/or</w:t>
      </w:r>
    </w:p>
    <w:p w:rsidR="001A0AA8" w:rsidRPr="00C85671" w:rsidRDefault="001A0AA8" w:rsidP="001A0AA8">
      <w:pPr>
        <w:pStyle w:val="ListBullet"/>
        <w:ind w:left="720"/>
      </w:pPr>
      <w:r w:rsidRPr="00C85671">
        <w:t>introducing a review of the outcome of the conflicted matter.</w:t>
      </w:r>
    </w:p>
    <w:p w:rsidR="001A0AA8" w:rsidRPr="00C85671" w:rsidRDefault="001A0AA8" w:rsidP="001A0AA8">
      <w:pPr>
        <w:pStyle w:val="ListBullet"/>
      </w:pPr>
      <w:r w:rsidRPr="00C85671">
        <w:t>changing or augmenting the system or process, this can include:</w:t>
      </w:r>
    </w:p>
    <w:p w:rsidR="001A0AA8" w:rsidRPr="00C85671" w:rsidRDefault="001A0AA8" w:rsidP="001A0AA8">
      <w:pPr>
        <w:pStyle w:val="ListBullet"/>
        <w:ind w:left="720"/>
      </w:pPr>
      <w:r w:rsidRPr="00C85671">
        <w:t>requiring more detailed documentation;</w:t>
      </w:r>
    </w:p>
    <w:p w:rsidR="001A0AA8" w:rsidRPr="00C85671" w:rsidRDefault="001A0AA8" w:rsidP="001A0AA8">
      <w:pPr>
        <w:pStyle w:val="ListBullet"/>
        <w:ind w:left="720"/>
      </w:pPr>
      <w:r w:rsidRPr="00C85671">
        <w:t xml:space="preserve">altering the decision making process to reduce the level of subjectivity; </w:t>
      </w:r>
    </w:p>
    <w:p w:rsidR="001A0AA8" w:rsidRPr="00C85671" w:rsidRDefault="001A0AA8" w:rsidP="001A0AA8">
      <w:pPr>
        <w:pStyle w:val="ListBullet"/>
        <w:ind w:left="720"/>
      </w:pPr>
      <w:r w:rsidRPr="00C85671">
        <w:t xml:space="preserve">clearly documenting the reason for the decision/s; </w:t>
      </w:r>
    </w:p>
    <w:p w:rsidR="001A0AA8" w:rsidRPr="00C85671" w:rsidRDefault="001A0AA8" w:rsidP="001A0AA8">
      <w:pPr>
        <w:pStyle w:val="ListBullet"/>
        <w:ind w:left="720"/>
      </w:pPr>
      <w:r w:rsidRPr="00C85671">
        <w:t>maintaining an audio or video recording of the decision/s or meetings; and/or</w:t>
      </w:r>
    </w:p>
    <w:p w:rsidR="001A0AA8" w:rsidRPr="00C85671" w:rsidRDefault="001A0AA8" w:rsidP="001A0AA8">
      <w:pPr>
        <w:pStyle w:val="ListBullet"/>
        <w:ind w:left="720"/>
      </w:pPr>
      <w:r w:rsidRPr="00C85671">
        <w:t>conducting a post-completion audit or review.</w:t>
      </w:r>
    </w:p>
    <w:p w:rsidR="001A0AA8" w:rsidRPr="00C85671" w:rsidRDefault="00F47D86" w:rsidP="001A0AA8">
      <w:pPr>
        <w:pStyle w:val="Source"/>
      </w:pPr>
      <w:r>
        <w:t xml:space="preserve">Source: </w:t>
      </w:r>
      <w:r w:rsidRPr="00F47D86">
        <w:t>Independent Commission Aga</w:t>
      </w:r>
      <w:r>
        <w:t>inst Corruption NSW, April 2019</w:t>
      </w:r>
    </w:p>
    <w:p w:rsidR="001A0AA8" w:rsidRPr="00C85671" w:rsidRDefault="001A0AA8" w:rsidP="001A0AA8">
      <w:r w:rsidRPr="00C85671">
        <w:t xml:space="preserve">Just as the conflict of interest disclosure must be in writing, so must be management’s response. Comprehensive documentation would include a description of the conflict, the risk assessment, the options considered, the measures selected and the reasons for their selection, the party responsible for implementing the measure and any monitoring arrangements. The documentation should be signed by the conflicted </w:t>
      </w:r>
      <w:r>
        <w:t>Public Sector</w:t>
      </w:r>
      <w:r w:rsidRPr="00C85671">
        <w:t xml:space="preserve"> </w:t>
      </w:r>
      <w:r>
        <w:t>O</w:t>
      </w:r>
      <w:r w:rsidRPr="00C85671">
        <w:t xml:space="preserve">fficer and the manager. </w:t>
      </w:r>
    </w:p>
    <w:p w:rsidR="001A0AA8" w:rsidRPr="00C85671" w:rsidRDefault="001A0AA8" w:rsidP="001A0AA8">
      <w:r w:rsidRPr="00C85671">
        <w:t xml:space="preserve">For high risk processes, there should be periodic reporting on compliance with the documented plan. </w:t>
      </w:r>
    </w:p>
    <w:p w:rsidR="001A0AA8" w:rsidRPr="00C85671" w:rsidRDefault="001A0AA8" w:rsidP="001A0AA8">
      <w:r w:rsidRPr="00C85671">
        <w:t>A robust agency-specific framework would document who is ultimately responsible for ensuring that conflict of interest measures are implemented. Apart from the responsibility to manage individual conflicts of interest, management’s responsibilities include:</w:t>
      </w:r>
    </w:p>
    <w:p w:rsidR="001A0AA8" w:rsidRPr="00C85671" w:rsidRDefault="001A0AA8" w:rsidP="001A0AA8">
      <w:pPr>
        <w:pStyle w:val="ListBullet"/>
      </w:pPr>
      <w:r w:rsidRPr="00C85671">
        <w:t xml:space="preserve">promoting a culture of ethical behaviour; </w:t>
      </w:r>
    </w:p>
    <w:p w:rsidR="001A0AA8" w:rsidRPr="00C85671" w:rsidRDefault="001A0AA8" w:rsidP="001A0AA8">
      <w:pPr>
        <w:pStyle w:val="ListBullet"/>
      </w:pPr>
      <w:r w:rsidRPr="00C85671">
        <w:t xml:space="preserve">addressing any workplace conduct that appears to show favouritism to a specific party; </w:t>
      </w:r>
    </w:p>
    <w:p w:rsidR="001A0AA8" w:rsidRPr="00C85671" w:rsidRDefault="001A0AA8" w:rsidP="001A0AA8">
      <w:pPr>
        <w:pStyle w:val="ListBullet"/>
      </w:pPr>
      <w:r w:rsidRPr="00C85671">
        <w:t xml:space="preserve">ensuring relationships with third parties remain professional; </w:t>
      </w:r>
    </w:p>
    <w:p w:rsidR="001A0AA8" w:rsidRPr="00C85671" w:rsidRDefault="001A0AA8" w:rsidP="001A0AA8">
      <w:pPr>
        <w:pStyle w:val="ListBullet"/>
      </w:pPr>
      <w:r w:rsidRPr="00C85671">
        <w:t xml:space="preserve">ensuring there is access to information about conflicts of interest; </w:t>
      </w:r>
    </w:p>
    <w:p w:rsidR="001A0AA8" w:rsidRPr="00C85671" w:rsidRDefault="001A0AA8" w:rsidP="001A0AA8">
      <w:pPr>
        <w:pStyle w:val="ListBullet"/>
      </w:pPr>
      <w:r w:rsidRPr="00C85671">
        <w:t xml:space="preserve">ensuring that employees and/or contractors have received training in relation to conflicts of interest; </w:t>
      </w:r>
    </w:p>
    <w:p w:rsidR="001A0AA8" w:rsidRPr="00C85671" w:rsidRDefault="001A0AA8" w:rsidP="001A0AA8">
      <w:pPr>
        <w:pStyle w:val="ListBullet"/>
      </w:pPr>
      <w:r w:rsidRPr="00C85671">
        <w:t>providing advice and directing staff regarding conflict of interest matters;</w:t>
      </w:r>
    </w:p>
    <w:p w:rsidR="001A0AA8" w:rsidRPr="00C85671" w:rsidRDefault="001A0AA8" w:rsidP="001A0AA8">
      <w:pPr>
        <w:pStyle w:val="ListBullet"/>
      </w:pPr>
      <w:r w:rsidRPr="00C85671">
        <w:t xml:space="preserve">being alert and following up on indications of conflict threats or breaches; </w:t>
      </w:r>
    </w:p>
    <w:p w:rsidR="001A0AA8" w:rsidRPr="00C85671" w:rsidRDefault="001A0AA8" w:rsidP="001A0AA8">
      <w:pPr>
        <w:pStyle w:val="ListBullet"/>
      </w:pPr>
      <w:r w:rsidRPr="00C85671">
        <w:t>reporting suspicious behaviour; and</w:t>
      </w:r>
    </w:p>
    <w:p w:rsidR="001A0AA8" w:rsidRPr="00C85671" w:rsidRDefault="001A0AA8" w:rsidP="001A0AA8">
      <w:pPr>
        <w:pStyle w:val="ListBullet"/>
      </w:pPr>
      <w:r w:rsidRPr="00C85671">
        <w:t xml:space="preserve">ensuring compliance with the conflict of interest framework. </w:t>
      </w:r>
    </w:p>
    <w:p w:rsidR="001A0AA8" w:rsidRDefault="001A0AA8" w:rsidP="001A0AA8">
      <w:pPr>
        <w:pStyle w:val="Heading1"/>
      </w:pPr>
      <w:r>
        <w:t>Selected Agencies cont…</w:t>
      </w:r>
    </w:p>
    <w:p w:rsidR="001A0AA8" w:rsidRPr="00C85671" w:rsidRDefault="001A0AA8" w:rsidP="001A0AA8">
      <w:r w:rsidRPr="00C85671">
        <w:t>An agency needs to ensure it is proactive in the identification of conflicts of interest. In addition to the recommended processes and controls discussed above, consideration should be given to the implementation of:</w:t>
      </w:r>
    </w:p>
    <w:p w:rsidR="001A0AA8" w:rsidRPr="00C85671" w:rsidRDefault="001A0AA8" w:rsidP="001A0AA8">
      <w:pPr>
        <w:pStyle w:val="ListBullet"/>
      </w:pPr>
      <w:r w:rsidRPr="00C85671">
        <w:t>internal reports or complaint-handling functions that allow staff and external parties to report threats and breaches;</w:t>
      </w:r>
    </w:p>
    <w:p w:rsidR="001A0AA8" w:rsidRPr="00C85671" w:rsidRDefault="001A0AA8" w:rsidP="001A0AA8">
      <w:pPr>
        <w:pStyle w:val="ListBullet"/>
      </w:pPr>
      <w:r w:rsidRPr="00C85671">
        <w:t>embedding a data analytics program that identifies suspicious transactions, events or relationships;</w:t>
      </w:r>
    </w:p>
    <w:p w:rsidR="001A0AA8" w:rsidRPr="00C85671" w:rsidRDefault="001A0AA8" w:rsidP="001A0AA8">
      <w:pPr>
        <w:pStyle w:val="ListBullet"/>
      </w:pPr>
      <w:r w:rsidRPr="00C85671">
        <w:t>applying internal audit functions and programs that have regard for best practice systems and processes;</w:t>
      </w:r>
    </w:p>
    <w:p w:rsidR="001A0AA8" w:rsidRPr="00C85671" w:rsidRDefault="001A0AA8" w:rsidP="001A0AA8">
      <w:pPr>
        <w:pStyle w:val="ListBullet"/>
      </w:pPr>
      <w:r w:rsidRPr="00C85671">
        <w:t>appointing a probity expert to oversee and advise during high risk transactions;</w:t>
      </w:r>
    </w:p>
    <w:p w:rsidR="001A0AA8" w:rsidRPr="00C85671" w:rsidRDefault="001A0AA8" w:rsidP="001A0AA8">
      <w:pPr>
        <w:pStyle w:val="ListBullet"/>
      </w:pPr>
      <w:r w:rsidRPr="00C85671">
        <w:t xml:space="preserve">conducting background and due diligence checks on potential staff, suppliers, contractors and business partners. </w:t>
      </w:r>
    </w:p>
    <w:p w:rsidR="001A0AA8" w:rsidRPr="00C85671" w:rsidRDefault="001A0AA8" w:rsidP="001A0AA8">
      <w:pPr>
        <w:pStyle w:val="Heading5"/>
      </w:pPr>
      <w:r w:rsidRPr="00C85671">
        <w:t>Relevant Survey Results</w:t>
      </w:r>
    </w:p>
    <w:p w:rsidR="001A0AA8" w:rsidRPr="00C85671" w:rsidRDefault="001A0AA8" w:rsidP="001A0AA8">
      <w:r w:rsidRPr="00C85671">
        <w:t xml:space="preserve">The criteria and </w:t>
      </w:r>
      <w:r>
        <w:t>the percentage of agencies meeting the criteria</w:t>
      </w:r>
      <w:r w:rsidRPr="00C85671">
        <w:t xml:space="preserve"> relating to ‘Manage and Monitor Conflicts of Interest’ are presented in Table 6. </w:t>
      </w:r>
    </w:p>
    <w:p w:rsidR="001A0AA8" w:rsidRPr="00C85671" w:rsidRDefault="001A0AA8" w:rsidP="001A0AA8">
      <w:pPr>
        <w:pStyle w:val="Caption"/>
      </w:pPr>
      <w:r w:rsidRPr="00C85671">
        <w:t xml:space="preserve">Table 6: Manage and Monitor Conflicts of Interest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Manage and Monitor Conflicts of Interest "/>
        <w:tblDescription w:val="Question Percentage of Agencies Meeting Criteria&#10;15 When a conflict of interest is identified, is management’s response to the identified conflict of interest documented and retained? 85%&#10;16 Is a team or position responsible for managing and monitoring conflicts of interest? 90%&#10;17 Is there a process in place to document the following details for each conflict of interest (multiple options):&#10;a. Assessment of the risk arising from the identified conflict of interest?&#10;b. The name/s of those assessing the risk and identifying and implementing mitigating actions?&#10;c. The actions/controls designed to manage the conflict of interest and mitigate the related risk?&#10;d. The process for monitoring the conflict of interest?  60%&#10;18 What reporting is prepared in relation to identified conflicts of interest occurring within the Agency and who is the report provided to? 0%&#10;"/>
      </w:tblPr>
      <w:tblGrid>
        <w:gridCol w:w="6412"/>
        <w:gridCol w:w="2314"/>
      </w:tblGrid>
      <w:tr w:rsidR="001A0AA8" w:rsidRPr="00C85671" w:rsidTr="001A0AA8">
        <w:trPr>
          <w:cantSplit/>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rPr>
                <w:b/>
              </w:rPr>
            </w:pPr>
            <w:r w:rsidRPr="00C85671">
              <w:rPr>
                <w:b/>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cantSplit/>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When a conflict of interest is identified, is management’s response to the identified conflict of interest documented and retained?</w:t>
            </w:r>
          </w:p>
        </w:tc>
        <w:tc>
          <w:tcPr>
            <w:tcW w:w="1326" w:type="pct"/>
          </w:tcPr>
          <w:p w:rsidR="001A0AA8" w:rsidRPr="00C85671" w:rsidRDefault="001A0AA8" w:rsidP="001A0AA8">
            <w:pPr>
              <w:jc w:val="center"/>
            </w:pPr>
            <w:r w:rsidRPr="00C85671">
              <w:rPr>
                <w:rFonts w:cs="Arial"/>
                <w:bCs/>
                <w:color w:val="000000"/>
                <w:szCs w:val="20"/>
              </w:rPr>
              <w:t>85%</w:t>
            </w:r>
          </w:p>
        </w:tc>
      </w:tr>
      <w:tr w:rsidR="001A0AA8" w:rsidRPr="00C85671" w:rsidTr="001A0AA8">
        <w:trPr>
          <w:cantSplit/>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Is a team or position responsible for managing and monitoring conflicts of interest?</w:t>
            </w:r>
          </w:p>
        </w:tc>
        <w:tc>
          <w:tcPr>
            <w:tcW w:w="1326" w:type="pct"/>
          </w:tcPr>
          <w:p w:rsidR="001A0AA8" w:rsidRPr="00C85671" w:rsidRDefault="001A0AA8" w:rsidP="001A0AA8">
            <w:pPr>
              <w:jc w:val="center"/>
            </w:pPr>
            <w:r w:rsidRPr="00C85671">
              <w:rPr>
                <w:rFonts w:cs="Arial"/>
                <w:bCs/>
                <w:color w:val="000000"/>
                <w:szCs w:val="20"/>
              </w:rPr>
              <w:t>90%</w:t>
            </w:r>
          </w:p>
        </w:tc>
      </w:tr>
      <w:tr w:rsidR="001A0AA8" w:rsidRPr="00C85671" w:rsidTr="001A0AA8">
        <w:trPr>
          <w:cantSplit/>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Is there a process in place to document the following details for each conflict of interest (multiple options):</w:t>
            </w:r>
          </w:p>
          <w:p w:rsidR="001A0AA8" w:rsidRPr="00C85671" w:rsidRDefault="001A0AA8" w:rsidP="001A0AA8">
            <w:pPr>
              <w:pStyle w:val="List-Number"/>
              <w:keepLines w:val="0"/>
              <w:numPr>
                <w:ilvl w:val="0"/>
                <w:numId w:val="39"/>
              </w:numPr>
              <w:ind w:left="738" w:hanging="284"/>
              <w:rPr>
                <w:rFonts w:eastAsia="Times New Roman" w:cs="Arial"/>
                <w:color w:val="000000"/>
                <w:szCs w:val="20"/>
                <w:lang w:eastAsia="en-AU"/>
              </w:rPr>
            </w:pPr>
            <w:r w:rsidRPr="00C85671">
              <w:rPr>
                <w:rFonts w:eastAsia="Times New Roman" w:cs="Arial"/>
                <w:color w:val="000000"/>
                <w:szCs w:val="20"/>
                <w:lang w:eastAsia="en-AU"/>
              </w:rPr>
              <w:t>Assessment of the risk arising from the identified conflict of interest?</w:t>
            </w:r>
          </w:p>
          <w:p w:rsidR="001A0AA8" w:rsidRPr="00C85671" w:rsidRDefault="001A0AA8" w:rsidP="001A0AA8">
            <w:pPr>
              <w:pStyle w:val="List-Number"/>
              <w:keepLines w:val="0"/>
              <w:numPr>
                <w:ilvl w:val="0"/>
                <w:numId w:val="39"/>
              </w:numPr>
              <w:ind w:left="738" w:hanging="284"/>
              <w:rPr>
                <w:rFonts w:eastAsia="Times New Roman" w:cs="Arial"/>
                <w:color w:val="000000"/>
                <w:szCs w:val="20"/>
                <w:lang w:eastAsia="en-AU"/>
              </w:rPr>
            </w:pPr>
            <w:r w:rsidRPr="00C85671">
              <w:rPr>
                <w:rFonts w:eastAsia="Times New Roman" w:cs="Arial"/>
                <w:color w:val="000000"/>
                <w:szCs w:val="20"/>
                <w:lang w:eastAsia="en-AU"/>
              </w:rPr>
              <w:t>The name/s of those assessing the risk and identifying and implementing mitigating actions?</w:t>
            </w:r>
          </w:p>
          <w:p w:rsidR="001A0AA8" w:rsidRPr="00C85671" w:rsidRDefault="001A0AA8" w:rsidP="001A0AA8">
            <w:pPr>
              <w:pStyle w:val="List-Number"/>
              <w:keepLines w:val="0"/>
              <w:numPr>
                <w:ilvl w:val="0"/>
                <w:numId w:val="39"/>
              </w:numPr>
              <w:ind w:left="738" w:hanging="284"/>
              <w:rPr>
                <w:rFonts w:eastAsia="Times New Roman" w:cs="Arial"/>
                <w:color w:val="000000"/>
                <w:szCs w:val="20"/>
                <w:lang w:eastAsia="en-AU"/>
              </w:rPr>
            </w:pPr>
            <w:r w:rsidRPr="00C85671">
              <w:rPr>
                <w:rFonts w:eastAsia="Times New Roman" w:cs="Arial"/>
                <w:color w:val="000000"/>
                <w:szCs w:val="20"/>
                <w:lang w:eastAsia="en-AU"/>
              </w:rPr>
              <w:t>The actions/controls designed to manage the conflict of interest and mitigate the related risk?</w:t>
            </w:r>
          </w:p>
          <w:p w:rsidR="001A0AA8" w:rsidRPr="00C85671" w:rsidRDefault="001A0AA8" w:rsidP="001A0AA8">
            <w:pPr>
              <w:pStyle w:val="List-Number"/>
              <w:keepLines w:val="0"/>
              <w:numPr>
                <w:ilvl w:val="0"/>
                <w:numId w:val="39"/>
              </w:numPr>
              <w:ind w:left="738" w:hanging="284"/>
            </w:pPr>
            <w:r w:rsidRPr="00C85671">
              <w:rPr>
                <w:rFonts w:eastAsia="Times New Roman" w:cs="Arial"/>
                <w:color w:val="000000"/>
                <w:szCs w:val="20"/>
                <w:lang w:eastAsia="en-AU"/>
              </w:rPr>
              <w:t xml:space="preserve">The process for monitoring the conflict of interest? </w:t>
            </w:r>
          </w:p>
        </w:tc>
        <w:tc>
          <w:tcPr>
            <w:tcW w:w="1326" w:type="pct"/>
          </w:tcPr>
          <w:p w:rsidR="001A0AA8" w:rsidRPr="00C85671" w:rsidRDefault="001A0AA8" w:rsidP="001A0AA8">
            <w:pPr>
              <w:jc w:val="center"/>
            </w:pPr>
            <w:r w:rsidRPr="00C85671">
              <w:rPr>
                <w:rFonts w:cs="Arial"/>
                <w:bCs/>
                <w:color w:val="000000"/>
                <w:szCs w:val="20"/>
              </w:rPr>
              <w:t>60%</w:t>
            </w:r>
          </w:p>
        </w:tc>
      </w:tr>
      <w:tr w:rsidR="001A0AA8" w:rsidRPr="00C85671" w:rsidTr="001A0AA8">
        <w:trPr>
          <w:cantSplit/>
          <w:trHeight w:val="340"/>
          <w:jc w:val="center"/>
        </w:trPr>
        <w:tc>
          <w:tcPr>
            <w:tcW w:w="3674" w:type="pct"/>
          </w:tcPr>
          <w:p w:rsidR="001A0AA8" w:rsidRPr="00C85671" w:rsidRDefault="001A0AA8" w:rsidP="001A0AA8">
            <w:pPr>
              <w:pStyle w:val="List-Number"/>
              <w:numPr>
                <w:ilvl w:val="0"/>
                <w:numId w:val="37"/>
              </w:numPr>
              <w:ind w:left="357" w:hanging="357"/>
              <w:rPr>
                <w:rFonts w:cs="Arial"/>
                <w:color w:val="000000"/>
                <w:szCs w:val="20"/>
              </w:rPr>
            </w:pPr>
            <w:r w:rsidRPr="00C85671">
              <w:rPr>
                <w:rFonts w:cs="Arial"/>
                <w:color w:val="000000"/>
                <w:szCs w:val="20"/>
              </w:rPr>
              <w:t>What reporting is prepared in relation to identified conflicts of interest occurring within the Agency an</w:t>
            </w:r>
            <w:r>
              <w:rPr>
                <w:rFonts w:cs="Arial"/>
                <w:color w:val="000000"/>
                <w:szCs w:val="20"/>
              </w:rPr>
              <w:t>d who is the report provided to?</w:t>
            </w:r>
          </w:p>
        </w:tc>
        <w:tc>
          <w:tcPr>
            <w:tcW w:w="1326" w:type="pct"/>
          </w:tcPr>
          <w:p w:rsidR="001A0AA8" w:rsidRPr="00C85671" w:rsidRDefault="001A0AA8" w:rsidP="001A0AA8">
            <w:pPr>
              <w:jc w:val="center"/>
            </w:pPr>
            <w:r w:rsidRPr="00C85671">
              <w:rPr>
                <w:rFonts w:cs="Arial"/>
                <w:bCs/>
                <w:color w:val="000000"/>
                <w:szCs w:val="20"/>
              </w:rPr>
              <w:t>0%</w:t>
            </w:r>
          </w:p>
        </w:tc>
      </w:tr>
    </w:tbl>
    <w:p w:rsidR="001A0AA8" w:rsidRDefault="001A0AA8" w:rsidP="001A0AA8"/>
    <w:p w:rsidR="001A0AA8" w:rsidRDefault="001A0AA8" w:rsidP="001A0AA8">
      <w:pPr>
        <w:pStyle w:val="Heading1"/>
      </w:pPr>
      <w:r>
        <w:t>Selected Agencies cont…</w:t>
      </w:r>
    </w:p>
    <w:tbl>
      <w:tblPr>
        <w:tblStyle w:val="TableGrid"/>
        <w:tblW w:w="4997" w:type="pct"/>
        <w:tblLook w:val="04A0" w:firstRow="1" w:lastRow="0" w:firstColumn="1" w:lastColumn="0" w:noHBand="0" w:noVBand="1"/>
        <w:tblCaption w:val="Manage and Monitor Conflicts of Interest "/>
        <w:tblDescription w:val="Question Percentage of Agencies Meeting Criteria&#10;19 How does the Agency seek to identify undisclosed conflicts of interest? Select any that apply.&#10;a. Internal reporting function that allows staff to report concealed conflicts of interest or other forms of misconduct. &#10;b. A data analytics program that seeks to identify suspicious transactions, events or relationships that may be associated with a conflict of interest.&#10;c. An internal audit function.&#10;d. Examining audit logs.&#10;e. Employing a probity expert on high-risk transactions.&#10;f. Conducting background and due diligence checks on potential staff, particularly in senior or high risk positions prior to employment commencing.&#10;g. Other (more information required). 95%&#10;"/>
      </w:tblPr>
      <w:tblGrid>
        <w:gridCol w:w="6413"/>
        <w:gridCol w:w="2314"/>
      </w:tblGrid>
      <w:tr w:rsidR="001A0AA8" w:rsidRPr="00C85671" w:rsidTr="00696844">
        <w:trPr>
          <w:trHeight w:val="340"/>
          <w:tblHeader/>
        </w:trPr>
        <w:tc>
          <w:tcPr>
            <w:tcW w:w="3674" w:type="pct"/>
            <w:shd w:val="clear" w:color="auto" w:fill="D9D9D9" w:themeFill="background1" w:themeFillShade="D9"/>
          </w:tcPr>
          <w:p w:rsidR="001A0AA8" w:rsidRPr="00C85671" w:rsidRDefault="001A0AA8" w:rsidP="001A0AA8">
            <w:pPr>
              <w:rPr>
                <w:b/>
              </w:rPr>
            </w:pPr>
            <w:r w:rsidRPr="00C85671">
              <w:rPr>
                <w:b/>
              </w:rPr>
              <w:t>Question</w:t>
            </w:r>
          </w:p>
        </w:tc>
        <w:tc>
          <w:tcPr>
            <w:tcW w:w="1326" w:type="pct"/>
            <w:shd w:val="clear" w:color="auto" w:fill="D9D9D9" w:themeFill="background1" w:themeFillShade="D9"/>
          </w:tcPr>
          <w:p w:rsidR="001A0AA8" w:rsidRPr="00C85671" w:rsidRDefault="001A0AA8" w:rsidP="001A0AA8">
            <w:pPr>
              <w:jc w:val="center"/>
              <w:rPr>
                <w:b/>
              </w:rPr>
            </w:pPr>
            <w:r w:rsidRPr="00C85671">
              <w:rPr>
                <w:b/>
              </w:rPr>
              <w:t>Percentage of Agencies Meeting Criteria</w:t>
            </w:r>
          </w:p>
        </w:tc>
      </w:tr>
      <w:tr w:rsidR="001A0AA8" w:rsidRPr="00C85671" w:rsidTr="004062EB">
        <w:tblPrEx>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PrEx>
        <w:trPr>
          <w:trHeight w:val="340"/>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How does the Agency seek to identify undisclosed conflicts of interest? Select any that apply.</w:t>
            </w:r>
          </w:p>
          <w:p w:rsidR="001A0AA8" w:rsidRPr="00C85671" w:rsidRDefault="001A0AA8" w:rsidP="001A0AA8">
            <w:pPr>
              <w:pStyle w:val="List-Number"/>
              <w:keepLines w:val="0"/>
              <w:numPr>
                <w:ilvl w:val="0"/>
                <w:numId w:val="40"/>
              </w:numPr>
              <w:rPr>
                <w:rFonts w:eastAsia="Times New Roman" w:cs="Arial"/>
                <w:color w:val="000000"/>
                <w:szCs w:val="20"/>
                <w:lang w:eastAsia="en-AU"/>
              </w:rPr>
            </w:pPr>
            <w:r w:rsidRPr="00C85671">
              <w:rPr>
                <w:rFonts w:eastAsia="Times New Roman" w:cs="Arial"/>
                <w:color w:val="000000"/>
                <w:szCs w:val="20"/>
                <w:lang w:eastAsia="en-AU"/>
              </w:rPr>
              <w:t xml:space="preserve">Internal reporting function that allows staff to report concealed conflicts of interest or other forms of misconduct. </w:t>
            </w:r>
          </w:p>
          <w:p w:rsidR="001A0AA8" w:rsidRPr="00C85671" w:rsidRDefault="001A0AA8" w:rsidP="001A0AA8">
            <w:pPr>
              <w:pStyle w:val="List-Number"/>
              <w:keepLines w:val="0"/>
              <w:numPr>
                <w:ilvl w:val="0"/>
                <w:numId w:val="40"/>
              </w:numPr>
              <w:ind w:left="738" w:hanging="284"/>
              <w:rPr>
                <w:rFonts w:eastAsia="Times New Roman" w:cs="Arial"/>
                <w:color w:val="000000"/>
                <w:szCs w:val="20"/>
                <w:lang w:eastAsia="en-AU"/>
              </w:rPr>
            </w:pPr>
            <w:r w:rsidRPr="00C85671">
              <w:rPr>
                <w:rFonts w:eastAsia="Times New Roman" w:cs="Arial"/>
                <w:color w:val="000000"/>
                <w:szCs w:val="20"/>
                <w:lang w:eastAsia="en-AU"/>
              </w:rPr>
              <w:t>A data analytics program that seeks to identify suspicious transactions, events or relationships that may be associated with a conflict of interest.</w:t>
            </w:r>
          </w:p>
          <w:p w:rsidR="001A0AA8" w:rsidRPr="00C85671" w:rsidRDefault="001A0AA8" w:rsidP="001A0AA8">
            <w:pPr>
              <w:pStyle w:val="List-Number"/>
              <w:keepLines w:val="0"/>
              <w:numPr>
                <w:ilvl w:val="0"/>
                <w:numId w:val="40"/>
              </w:numPr>
              <w:ind w:left="738" w:hanging="284"/>
              <w:rPr>
                <w:rFonts w:eastAsia="Times New Roman" w:cs="Arial"/>
                <w:color w:val="000000"/>
                <w:szCs w:val="20"/>
                <w:lang w:eastAsia="en-AU"/>
              </w:rPr>
            </w:pPr>
            <w:r w:rsidRPr="00C85671">
              <w:rPr>
                <w:rFonts w:eastAsia="Times New Roman" w:cs="Arial"/>
                <w:color w:val="000000"/>
                <w:szCs w:val="20"/>
                <w:lang w:eastAsia="en-AU"/>
              </w:rPr>
              <w:t>An internal audit function.</w:t>
            </w:r>
          </w:p>
          <w:p w:rsidR="001A0AA8" w:rsidRPr="00C85671" w:rsidRDefault="001A0AA8" w:rsidP="001A0AA8">
            <w:pPr>
              <w:pStyle w:val="List-Number"/>
              <w:keepLines w:val="0"/>
              <w:numPr>
                <w:ilvl w:val="0"/>
                <w:numId w:val="40"/>
              </w:numPr>
              <w:ind w:left="738" w:hanging="284"/>
              <w:rPr>
                <w:rFonts w:eastAsia="Times New Roman" w:cs="Arial"/>
                <w:color w:val="000000"/>
                <w:szCs w:val="20"/>
                <w:lang w:eastAsia="en-AU"/>
              </w:rPr>
            </w:pPr>
            <w:r w:rsidRPr="00C85671">
              <w:rPr>
                <w:rFonts w:eastAsia="Times New Roman" w:cs="Arial"/>
                <w:color w:val="000000"/>
                <w:szCs w:val="20"/>
                <w:lang w:eastAsia="en-AU"/>
              </w:rPr>
              <w:t>Examining audit logs.</w:t>
            </w:r>
          </w:p>
          <w:p w:rsidR="001A0AA8" w:rsidRPr="00C85671" w:rsidRDefault="001A0AA8" w:rsidP="001A0AA8">
            <w:pPr>
              <w:pStyle w:val="List-Number"/>
              <w:keepLines w:val="0"/>
              <w:numPr>
                <w:ilvl w:val="0"/>
                <w:numId w:val="40"/>
              </w:numPr>
              <w:ind w:left="738" w:hanging="284"/>
              <w:rPr>
                <w:rFonts w:eastAsia="Times New Roman" w:cs="Arial"/>
                <w:color w:val="000000"/>
                <w:szCs w:val="20"/>
                <w:lang w:eastAsia="en-AU"/>
              </w:rPr>
            </w:pPr>
            <w:r w:rsidRPr="00C85671">
              <w:rPr>
                <w:rFonts w:eastAsia="Times New Roman" w:cs="Arial"/>
                <w:color w:val="000000"/>
                <w:szCs w:val="20"/>
                <w:lang w:eastAsia="en-AU"/>
              </w:rPr>
              <w:t>Employing a probity expert on high-risk transactions.</w:t>
            </w:r>
          </w:p>
          <w:p w:rsidR="001A0AA8" w:rsidRPr="00C85671" w:rsidRDefault="001A0AA8" w:rsidP="001A0AA8">
            <w:pPr>
              <w:pStyle w:val="List-Number"/>
              <w:keepLines w:val="0"/>
              <w:numPr>
                <w:ilvl w:val="0"/>
                <w:numId w:val="40"/>
              </w:numPr>
              <w:ind w:left="738" w:hanging="284"/>
              <w:rPr>
                <w:rFonts w:eastAsia="Times New Roman" w:cs="Arial"/>
                <w:color w:val="000000"/>
                <w:szCs w:val="20"/>
                <w:lang w:eastAsia="en-AU"/>
              </w:rPr>
            </w:pPr>
            <w:r w:rsidRPr="00C85671">
              <w:rPr>
                <w:rFonts w:eastAsia="Times New Roman" w:cs="Arial"/>
                <w:color w:val="000000"/>
                <w:szCs w:val="20"/>
                <w:lang w:eastAsia="en-AU"/>
              </w:rPr>
              <w:t>Conducting background and due diligence checks on potential staff, particularly in senior or high risk positions prior to employment commencing.</w:t>
            </w:r>
          </w:p>
          <w:p w:rsidR="001A0AA8" w:rsidRPr="00C85671" w:rsidRDefault="001A0AA8" w:rsidP="001A0AA8">
            <w:pPr>
              <w:pStyle w:val="List-Number"/>
              <w:keepLines w:val="0"/>
              <w:numPr>
                <w:ilvl w:val="0"/>
                <w:numId w:val="40"/>
              </w:numPr>
              <w:ind w:left="738" w:hanging="284"/>
            </w:pPr>
            <w:r w:rsidRPr="00C85671">
              <w:rPr>
                <w:rFonts w:eastAsia="Times New Roman" w:cs="Arial"/>
                <w:color w:val="000000"/>
                <w:szCs w:val="20"/>
                <w:lang w:eastAsia="en-AU"/>
              </w:rPr>
              <w:t>Other (more information required).</w:t>
            </w:r>
          </w:p>
        </w:tc>
        <w:tc>
          <w:tcPr>
            <w:tcW w:w="1326" w:type="pct"/>
          </w:tcPr>
          <w:p w:rsidR="001A0AA8" w:rsidRPr="00C85671" w:rsidRDefault="001A0AA8" w:rsidP="001A0AA8">
            <w:pPr>
              <w:jc w:val="center"/>
            </w:pPr>
            <w:r w:rsidRPr="00C85671">
              <w:rPr>
                <w:rFonts w:cs="Arial"/>
                <w:bCs/>
                <w:color w:val="000000"/>
                <w:szCs w:val="20"/>
              </w:rPr>
              <w:t>95%</w:t>
            </w:r>
          </w:p>
        </w:tc>
      </w:tr>
    </w:tbl>
    <w:p w:rsidR="001A0AA8" w:rsidRPr="00C85671" w:rsidRDefault="001A0AA8" w:rsidP="001A0AA8">
      <w:pPr>
        <w:pStyle w:val="Source"/>
      </w:pPr>
      <w:r w:rsidRPr="00C85671">
        <w:t>Source: NTAGO prepared</w:t>
      </w:r>
    </w:p>
    <w:p w:rsidR="001A0AA8" w:rsidRPr="00C85671" w:rsidRDefault="001A0AA8" w:rsidP="001A0AA8">
      <w:pPr>
        <w:pStyle w:val="Source"/>
        <w:rPr>
          <w:rFonts w:eastAsia="Times New Roman" w:cs="Arial"/>
          <w:color w:val="000000"/>
          <w:szCs w:val="20"/>
          <w:lang w:eastAsia="en-AU"/>
        </w:rPr>
      </w:pPr>
      <w:r w:rsidRPr="00C85671">
        <w:rPr>
          <w:rFonts w:eastAsia="Times New Roman" w:cs="Arial"/>
          <w:color w:val="000000"/>
          <w:szCs w:val="20"/>
          <w:lang w:eastAsia="en-AU"/>
        </w:rPr>
        <w:t>*One or more selected options was considered sufficient to meet the criterion.</w:t>
      </w:r>
    </w:p>
    <w:p w:rsidR="001A0AA8" w:rsidRPr="00C85671" w:rsidRDefault="001A0AA8" w:rsidP="001A0AA8">
      <w:r w:rsidRPr="00C85671">
        <w:t>Key findings from all Survey results are presented below:</w:t>
      </w:r>
    </w:p>
    <w:p w:rsidR="001A0AA8" w:rsidRPr="00C85671" w:rsidRDefault="001A0AA8" w:rsidP="001A0AA8">
      <w:pPr>
        <w:pStyle w:val="ListBullet"/>
        <w:rPr>
          <w:b/>
          <w:i/>
        </w:rPr>
      </w:pPr>
      <w:r w:rsidRPr="00C85671">
        <w:t>The majority of agencies (85%) maintain declaration forms following management approval, primarily by retaining the documentation in the NTG records management system. Most of these agencies also ensure that a conflicts of interest r</w:t>
      </w:r>
      <w:r>
        <w:t>egister is updated accordingly.</w:t>
      </w:r>
    </w:p>
    <w:p w:rsidR="001A0AA8" w:rsidRPr="00C85671" w:rsidRDefault="001A0AA8" w:rsidP="001A0AA8">
      <w:pPr>
        <w:pStyle w:val="ListBullet"/>
      </w:pPr>
      <w:r w:rsidRPr="00C85671">
        <w:t>Nearly all agencies (90%) have identified a team or a position responsible for coordinating the management and monitoring of conflicts of interest. In most agencies, this is performed within the corporate governance function.</w:t>
      </w:r>
    </w:p>
    <w:p w:rsidR="001A0AA8" w:rsidRPr="00C85671" w:rsidRDefault="001A0AA8" w:rsidP="001A0AA8">
      <w:pPr>
        <w:pStyle w:val="ListBullet"/>
      </w:pPr>
      <w:r w:rsidRPr="00C85671">
        <w:t>Agencies that do not maintain registers seek to capture the information through declaration forms, although this does not enable easy reference and review of conflicts at an agency level.</w:t>
      </w:r>
    </w:p>
    <w:p w:rsidR="001A0AA8" w:rsidRDefault="001A0AA8" w:rsidP="001A0AA8">
      <w:pPr>
        <w:pStyle w:val="ListBullet"/>
      </w:pPr>
      <w:r w:rsidRPr="00C85671">
        <w:t xml:space="preserve">Regular, formal reporting was not in place in any of the responding agencies. Some agencies claimed to provide a copy of the register to the Accountable Officer on annual basis, however none provided evidence of this practice occurring in 2019. </w:t>
      </w:r>
    </w:p>
    <w:p w:rsidR="001A0AA8" w:rsidRPr="00C85671" w:rsidRDefault="001A0AA8" w:rsidP="001A0AA8">
      <w:pPr>
        <w:pStyle w:val="ListBullet"/>
      </w:pPr>
      <w:r w:rsidRPr="00C85671">
        <w:t>Agencies responded that they have multiple options for seeking to identify undisclosed conflicts of interest, with most identifying the internal reporting function (i.e. that allows staff to report concealed conflicts of interest or other forms of misconduct) as being key in this regard.</w:t>
      </w:r>
    </w:p>
    <w:p w:rsidR="001A0AA8" w:rsidRPr="00C85671" w:rsidRDefault="001A0AA8" w:rsidP="00027867"/>
    <w:p w:rsidR="001A0AA8" w:rsidRDefault="001A0AA8" w:rsidP="001A0AA8">
      <w:pPr>
        <w:pStyle w:val="Heading1"/>
      </w:pPr>
      <w:r>
        <w:t>Selected Agencies cont…</w:t>
      </w:r>
    </w:p>
    <w:p w:rsidR="001A0AA8" w:rsidRPr="00C85671" w:rsidRDefault="001A0AA8" w:rsidP="001A0AA8">
      <w:pPr>
        <w:pStyle w:val="Heading4"/>
      </w:pPr>
      <w:r w:rsidRPr="00C85671">
        <w:t>Evaluate and Audit the Control Framework</w:t>
      </w:r>
    </w:p>
    <w:p w:rsidR="001A0AA8" w:rsidRPr="00C85671" w:rsidRDefault="001A0AA8" w:rsidP="001A0AA8">
      <w:pPr>
        <w:pStyle w:val="Heading5"/>
      </w:pPr>
      <w:r w:rsidRPr="00C85671">
        <w:t>Better Practice Principles</w:t>
      </w:r>
    </w:p>
    <w:p w:rsidR="001A0AA8" w:rsidRPr="00C85671" w:rsidRDefault="001A0AA8" w:rsidP="001A0AA8">
      <w:r w:rsidRPr="00C85671">
        <w:t>Regular audits and/or reviews of the application of the conflict of interest framework constitute an effective method of determining if controls are being adequately and appropriately applied internally by staff and externally by non-government parties. Relevant procedures can include reviewing:</w:t>
      </w:r>
    </w:p>
    <w:p w:rsidR="001A0AA8" w:rsidRPr="003659AF" w:rsidRDefault="001A0AA8" w:rsidP="001A0AA8">
      <w:pPr>
        <w:pStyle w:val="ListBullet"/>
      </w:pPr>
      <w:r w:rsidRPr="00C85671">
        <w:t xml:space="preserve">the </w:t>
      </w:r>
      <w:r w:rsidRPr="003659AF">
        <w:t>adequacy, accuracy and completeness of disclosures and registers;</w:t>
      </w:r>
    </w:p>
    <w:p w:rsidR="001A0AA8" w:rsidRPr="003659AF" w:rsidRDefault="001A0AA8" w:rsidP="001A0AA8">
      <w:pPr>
        <w:pStyle w:val="ListBullet"/>
      </w:pPr>
      <w:r w:rsidRPr="003659AF">
        <w:t>whether, or to what extent, documented responses are consistent with the framework; and</w:t>
      </w:r>
    </w:p>
    <w:p w:rsidR="001A0AA8" w:rsidRPr="003659AF" w:rsidRDefault="001A0AA8" w:rsidP="001A0AA8">
      <w:pPr>
        <w:pStyle w:val="ListBullet"/>
      </w:pPr>
      <w:r w:rsidRPr="003659AF">
        <w:t xml:space="preserve">whether, or to what extent, management’s responses to conflicts of interest have been implemented. </w:t>
      </w:r>
    </w:p>
    <w:p w:rsidR="001A0AA8" w:rsidRPr="00C85671" w:rsidRDefault="001A0AA8" w:rsidP="001A0AA8">
      <w:r w:rsidRPr="00C85671">
        <w:t xml:space="preserve">As with all systems and processes, the conflict of interest framework should be evaluated on a regular periodic basis. </w:t>
      </w:r>
    </w:p>
    <w:p w:rsidR="001A0AA8" w:rsidRPr="00C85671" w:rsidRDefault="001A0AA8" w:rsidP="001A0AA8">
      <w:pPr>
        <w:pStyle w:val="Heading5"/>
      </w:pPr>
      <w:r w:rsidRPr="00C85671">
        <w:t>Relevant Survey Results</w:t>
      </w:r>
    </w:p>
    <w:p w:rsidR="001A0AA8" w:rsidRPr="00C85671" w:rsidRDefault="001A0AA8" w:rsidP="001A0AA8">
      <w:pPr>
        <w:keepNext/>
      </w:pPr>
      <w:r w:rsidRPr="00C85671">
        <w:t xml:space="preserve">The criteria and </w:t>
      </w:r>
      <w:r>
        <w:t>the percentage of agencies meeting the criteria</w:t>
      </w:r>
      <w:r w:rsidRPr="00C85671">
        <w:t xml:space="preserve"> relating to ‘Evaluate and Audit the Control Framework’ are presented in Table 7. </w:t>
      </w:r>
    </w:p>
    <w:p w:rsidR="001A0AA8" w:rsidRPr="00C85671" w:rsidRDefault="001A0AA8" w:rsidP="001A0AA8">
      <w:pPr>
        <w:pStyle w:val="Caption"/>
      </w:pPr>
      <w:r w:rsidRPr="00C85671">
        <w:t xml:space="preserve">Table 7: Evaluate and Audit the Control Framework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Evaluate and Audit the Control Framework"/>
        <w:tblDescription w:val="Question Percentage of Agencies Meeting Criteria&#10;20 Are the conflict of interest framework/policy/procedures documents reviewed on a regular basis? 60%&#10;21 Are the completeness and accuracy of conflict of interest declaration records and/or registers reviewed? 55%&#10;"/>
      </w:tblPr>
      <w:tblGrid>
        <w:gridCol w:w="6412"/>
        <w:gridCol w:w="2314"/>
      </w:tblGrid>
      <w:tr w:rsidR="001A0AA8" w:rsidRPr="00C85671" w:rsidTr="001A0AA8">
        <w:trPr>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rPr>
                <w:b/>
              </w:rPr>
            </w:pPr>
            <w:r w:rsidRPr="00C85671">
              <w:rPr>
                <w:b/>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trHeight w:val="340"/>
          <w:tblHeader/>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Are the conflict of interest framework/policy/procedures documents reviewed on a regular basis?</w:t>
            </w:r>
          </w:p>
        </w:tc>
        <w:tc>
          <w:tcPr>
            <w:tcW w:w="1326" w:type="pct"/>
          </w:tcPr>
          <w:p w:rsidR="001A0AA8" w:rsidRPr="00C85671" w:rsidRDefault="001A0AA8" w:rsidP="001A0AA8">
            <w:pPr>
              <w:jc w:val="center"/>
            </w:pPr>
            <w:r w:rsidRPr="00C85671">
              <w:rPr>
                <w:rFonts w:cs="Arial"/>
                <w:bCs/>
                <w:color w:val="000000"/>
                <w:szCs w:val="20"/>
              </w:rPr>
              <w:t>60%</w:t>
            </w:r>
          </w:p>
        </w:tc>
      </w:tr>
      <w:tr w:rsidR="001A0AA8" w:rsidRPr="00C85671" w:rsidTr="001A0AA8">
        <w:trPr>
          <w:trHeight w:val="340"/>
          <w:tblHeader/>
          <w:jc w:val="center"/>
        </w:trPr>
        <w:tc>
          <w:tcPr>
            <w:tcW w:w="3674" w:type="pct"/>
          </w:tcPr>
          <w:p w:rsidR="001A0AA8" w:rsidRPr="00C85671" w:rsidRDefault="001A0AA8" w:rsidP="001A0AA8">
            <w:pPr>
              <w:pStyle w:val="List-Number"/>
              <w:numPr>
                <w:ilvl w:val="0"/>
                <w:numId w:val="37"/>
              </w:numPr>
              <w:ind w:left="357" w:hanging="357"/>
            </w:pPr>
            <w:r w:rsidRPr="00C85671">
              <w:rPr>
                <w:rFonts w:cs="Arial"/>
                <w:color w:val="000000"/>
                <w:szCs w:val="20"/>
              </w:rPr>
              <w:t>Are the completeness and accuracy of conflict of interest declaration records and/or registers reviewed?</w:t>
            </w:r>
          </w:p>
        </w:tc>
        <w:tc>
          <w:tcPr>
            <w:tcW w:w="1326" w:type="pct"/>
          </w:tcPr>
          <w:p w:rsidR="001A0AA8" w:rsidRPr="00C85671" w:rsidRDefault="001A0AA8" w:rsidP="001A0AA8">
            <w:pPr>
              <w:jc w:val="center"/>
            </w:pPr>
            <w:r w:rsidRPr="00C85671">
              <w:rPr>
                <w:rFonts w:cs="Arial"/>
                <w:bCs/>
                <w:color w:val="000000"/>
                <w:szCs w:val="20"/>
              </w:rPr>
              <w:t>55%</w:t>
            </w:r>
          </w:p>
        </w:tc>
      </w:tr>
    </w:tbl>
    <w:p w:rsidR="001A0AA8" w:rsidRPr="00C85671" w:rsidRDefault="001A0AA8" w:rsidP="001A0AA8">
      <w:pPr>
        <w:pStyle w:val="Source"/>
      </w:pPr>
      <w:r w:rsidRPr="00C85671">
        <w:t>Source: NTAGO prepared</w:t>
      </w:r>
    </w:p>
    <w:p w:rsidR="001A0AA8" w:rsidRPr="00C85671" w:rsidRDefault="001A0AA8" w:rsidP="001A0AA8">
      <w:r w:rsidRPr="00C85671">
        <w:t>Key findings from all Survey results are presented below:</w:t>
      </w:r>
    </w:p>
    <w:p w:rsidR="001A0AA8" w:rsidRPr="00C85671" w:rsidRDefault="001A0AA8" w:rsidP="001A0AA8">
      <w:pPr>
        <w:pStyle w:val="ListBullet"/>
      </w:pPr>
      <w:r w:rsidRPr="00C85671">
        <w:t>60% of agency-specific frameworks were reviewed in the last two years (in 2018 or later). This date was deemed significant due to the ICAC Act coming into effect in 201</w:t>
      </w:r>
      <w:r>
        <w:t>7</w:t>
      </w:r>
      <w:r w:rsidRPr="00C85671">
        <w:t>, which heightened across-government awareness of corrupt conduct. Some agencies advised that conflict of interest frameworks are currently under review, while others have not been r</w:t>
      </w:r>
      <w:r>
        <w:t>eviewed for four or more years.</w:t>
      </w:r>
    </w:p>
    <w:p w:rsidR="001A0AA8" w:rsidRPr="00C85671" w:rsidRDefault="001A0AA8" w:rsidP="001A0AA8">
      <w:pPr>
        <w:pStyle w:val="ListBullet"/>
      </w:pPr>
      <w:r w:rsidRPr="00C85671">
        <w:t>Similar to the above, 55% of responding agencies also reported regularly reviewing conflict of interest declaration records and/or registers. In most cases, this review is performed as part of the annual declaration process and/or as and when ad</w:t>
      </w:r>
      <w:r>
        <w:t xml:space="preserve"> hoc declarations are received.</w:t>
      </w:r>
    </w:p>
    <w:p w:rsidR="001A0AA8" w:rsidRDefault="001A0AA8" w:rsidP="001A0AA8">
      <w:pPr>
        <w:pStyle w:val="Heading1"/>
      </w:pPr>
      <w:bookmarkStart w:id="79" w:name="_Ref22810067"/>
      <w:bookmarkStart w:id="80" w:name="_Ref23147619"/>
      <w:r>
        <w:t>Selected Agencies cont…</w:t>
      </w:r>
    </w:p>
    <w:p w:rsidR="001A0AA8" w:rsidRPr="00C85671" w:rsidRDefault="001A0AA8" w:rsidP="001A0AA8">
      <w:pPr>
        <w:pStyle w:val="Heading4"/>
      </w:pPr>
      <w:r w:rsidRPr="00C85671">
        <w:t>Deal with Breaches</w:t>
      </w:r>
      <w:bookmarkEnd w:id="79"/>
      <w:bookmarkEnd w:id="80"/>
    </w:p>
    <w:p w:rsidR="001A0AA8" w:rsidRPr="00C85671" w:rsidRDefault="001A0AA8" w:rsidP="001A0AA8">
      <w:pPr>
        <w:pStyle w:val="Heading5"/>
      </w:pPr>
      <w:r w:rsidRPr="00C85671">
        <w:t>Better Practice Principles</w:t>
      </w:r>
    </w:p>
    <w:p w:rsidR="001A0AA8" w:rsidRPr="00C85671" w:rsidRDefault="001A0AA8" w:rsidP="001A0AA8">
      <w:r w:rsidRPr="00C85671">
        <w:t>Policy, controls and processes should be in place to identify, investigate and deal with alleged breaches. Actions may include:</w:t>
      </w:r>
    </w:p>
    <w:p w:rsidR="001A0AA8" w:rsidRPr="00C85671" w:rsidRDefault="001A0AA8" w:rsidP="001A0AA8">
      <w:pPr>
        <w:pStyle w:val="ListBullet"/>
      </w:pPr>
      <w:r w:rsidRPr="00C85671">
        <w:t xml:space="preserve">disciplinary action, including dismissal; </w:t>
      </w:r>
    </w:p>
    <w:p w:rsidR="001A0AA8" w:rsidRPr="00C85671" w:rsidRDefault="001A0AA8" w:rsidP="001A0AA8">
      <w:pPr>
        <w:pStyle w:val="ListBullet"/>
      </w:pPr>
      <w:r w:rsidRPr="00C85671">
        <w:t xml:space="preserve">terminating contracts and preventing an external party from future contracts; </w:t>
      </w:r>
    </w:p>
    <w:p w:rsidR="001A0AA8" w:rsidRPr="00C85671" w:rsidRDefault="001A0AA8" w:rsidP="001A0AA8">
      <w:pPr>
        <w:pStyle w:val="ListBullet"/>
      </w:pPr>
      <w:r w:rsidRPr="00C85671">
        <w:t xml:space="preserve">undertaking legal actions; </w:t>
      </w:r>
    </w:p>
    <w:p w:rsidR="001A0AA8" w:rsidRPr="00C85671" w:rsidRDefault="001A0AA8" w:rsidP="001A0AA8">
      <w:pPr>
        <w:pStyle w:val="ListBullet"/>
      </w:pPr>
      <w:r w:rsidRPr="00C85671">
        <w:t>reconsidering decisions that were affected by the breach; and</w:t>
      </w:r>
    </w:p>
    <w:p w:rsidR="001A0AA8" w:rsidRPr="00C85671" w:rsidRDefault="001A0AA8" w:rsidP="001A0AA8">
      <w:pPr>
        <w:pStyle w:val="ListBullet"/>
      </w:pPr>
      <w:r w:rsidRPr="00C85671">
        <w:t xml:space="preserve">reporting the breach to the appropriate bodies (NT Police/ICAC). </w:t>
      </w:r>
    </w:p>
    <w:p w:rsidR="001A0AA8" w:rsidRPr="00C85671" w:rsidRDefault="001A0AA8" w:rsidP="001A0AA8">
      <w:r w:rsidRPr="00C85671">
        <w:t xml:space="preserve">It is important that staff conducting the investigation have the appropriate skills and training to ensure compliance with legislative requirements. </w:t>
      </w:r>
    </w:p>
    <w:p w:rsidR="001A0AA8" w:rsidRPr="00C85671" w:rsidRDefault="001A0AA8" w:rsidP="001A0AA8">
      <w:pPr>
        <w:pStyle w:val="Heading5"/>
      </w:pPr>
      <w:r w:rsidRPr="00C85671">
        <w:t>Relevant Survey Results</w:t>
      </w:r>
    </w:p>
    <w:p w:rsidR="001A0AA8" w:rsidRPr="00C85671" w:rsidRDefault="001A0AA8" w:rsidP="001A0AA8">
      <w:pPr>
        <w:keepNext/>
      </w:pPr>
      <w:r w:rsidRPr="00C85671">
        <w:t xml:space="preserve">The criteria and </w:t>
      </w:r>
      <w:r>
        <w:t>the percentage of agencies meeting the criteria</w:t>
      </w:r>
      <w:r w:rsidRPr="00C85671">
        <w:t xml:space="preserve"> relating to ‘Deal with Breaches’ are presented in Table 8. </w:t>
      </w:r>
    </w:p>
    <w:p w:rsidR="001A0AA8" w:rsidRPr="00C85671" w:rsidRDefault="001A0AA8" w:rsidP="001A0AA8">
      <w:pPr>
        <w:pStyle w:val="Caption"/>
      </w:pPr>
      <w:r w:rsidRPr="00C85671">
        <w:t xml:space="preserve">Table 8: Deal with Breaches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Deal with Breaches "/>
        <w:tblDescription w:val="Question Percentage of Agencies Meeting Criteria&#10;22 Do the conflict of interest policy and procedures include processes for breaches to be investigated? 20%&#10;23  Were any breaches identified in 2019? 100%&#10;24 What team/position is responsible for investigating breaches? 85%&#10;25 What training, qualifications and experience are held by those tasked with investigating breaches? 60%&#10;"/>
      </w:tblPr>
      <w:tblGrid>
        <w:gridCol w:w="6686"/>
        <w:gridCol w:w="2040"/>
      </w:tblGrid>
      <w:tr w:rsidR="001A0AA8" w:rsidRPr="00C85671" w:rsidTr="001A0AA8">
        <w:trPr>
          <w:trHeight w:val="340"/>
          <w:tblHeader/>
          <w:jc w:val="center"/>
        </w:trPr>
        <w:tc>
          <w:tcPr>
            <w:tcW w:w="3831" w:type="pct"/>
            <w:tcBorders>
              <w:right w:val="single" w:sz="4" w:space="0" w:color="auto"/>
            </w:tcBorders>
            <w:shd w:val="clear" w:color="auto" w:fill="D9D9D9" w:themeFill="background1" w:themeFillShade="D9"/>
            <w:vAlign w:val="center"/>
          </w:tcPr>
          <w:p w:rsidR="001A0AA8" w:rsidRPr="00C85671" w:rsidRDefault="001A0AA8" w:rsidP="001A0AA8">
            <w:pPr>
              <w:rPr>
                <w:b/>
              </w:rPr>
            </w:pPr>
            <w:r w:rsidRPr="00C85671">
              <w:rPr>
                <w:b/>
              </w:rPr>
              <w:t>Question</w:t>
            </w:r>
          </w:p>
        </w:tc>
        <w:tc>
          <w:tcPr>
            <w:tcW w:w="1169" w:type="pct"/>
            <w:tcBorders>
              <w:left w:val="single" w:sz="4" w:space="0" w:color="auto"/>
            </w:tcBorders>
            <w:shd w:val="clear" w:color="auto" w:fill="D9D9D9" w:themeFill="background1" w:themeFillShade="D9"/>
            <w:vAlign w:val="center"/>
          </w:tcPr>
          <w:p w:rsidR="001A0AA8" w:rsidRPr="00C85671" w:rsidRDefault="001A0AA8" w:rsidP="001A0AA8">
            <w:pPr>
              <w:jc w:val="center"/>
              <w:rPr>
                <w:b/>
              </w:rPr>
            </w:pPr>
            <w:r w:rsidRPr="00C85671">
              <w:rPr>
                <w:b/>
              </w:rPr>
              <w:t>Percentage of Agencies Meeting Criteria</w:t>
            </w:r>
          </w:p>
        </w:tc>
      </w:tr>
      <w:tr w:rsidR="001A0AA8" w:rsidRPr="00C85671" w:rsidTr="001A0AA8">
        <w:trPr>
          <w:trHeight w:val="59"/>
          <w:tblHeader/>
          <w:jc w:val="center"/>
        </w:trPr>
        <w:tc>
          <w:tcPr>
            <w:tcW w:w="3831" w:type="pct"/>
          </w:tcPr>
          <w:p w:rsidR="001A0AA8" w:rsidRPr="00C85671" w:rsidRDefault="001A0AA8" w:rsidP="001A0AA8">
            <w:pPr>
              <w:pStyle w:val="List-Number"/>
              <w:numPr>
                <w:ilvl w:val="0"/>
                <w:numId w:val="37"/>
              </w:numPr>
              <w:ind w:left="357" w:hanging="357"/>
              <w:rPr>
                <w:rFonts w:cs="Arial"/>
                <w:color w:val="000000"/>
                <w:szCs w:val="20"/>
              </w:rPr>
            </w:pPr>
            <w:r w:rsidRPr="00C85671">
              <w:rPr>
                <w:rFonts w:cs="Arial"/>
                <w:color w:val="000000"/>
                <w:szCs w:val="20"/>
              </w:rPr>
              <w:t>Do the conflict of interest policy and procedures include processes for breaches to be investigated?</w:t>
            </w:r>
          </w:p>
        </w:tc>
        <w:tc>
          <w:tcPr>
            <w:tcW w:w="1169" w:type="pct"/>
          </w:tcPr>
          <w:p w:rsidR="001A0AA8" w:rsidRPr="00C85671" w:rsidRDefault="001A0AA8" w:rsidP="001A0AA8">
            <w:pPr>
              <w:jc w:val="center"/>
            </w:pPr>
            <w:r w:rsidRPr="00C85671">
              <w:rPr>
                <w:rFonts w:cs="Arial"/>
                <w:bCs/>
                <w:color w:val="000000"/>
                <w:szCs w:val="20"/>
              </w:rPr>
              <w:t>20%</w:t>
            </w:r>
          </w:p>
        </w:tc>
      </w:tr>
      <w:tr w:rsidR="001A0AA8" w:rsidRPr="00C85671" w:rsidTr="001A0AA8">
        <w:trPr>
          <w:trHeight w:val="340"/>
          <w:tblHeader/>
          <w:jc w:val="center"/>
        </w:trPr>
        <w:tc>
          <w:tcPr>
            <w:tcW w:w="3831" w:type="pct"/>
          </w:tcPr>
          <w:p w:rsidR="001A0AA8" w:rsidRPr="00C85671" w:rsidRDefault="001A0AA8" w:rsidP="001A0AA8">
            <w:pPr>
              <w:pStyle w:val="List-Number"/>
              <w:numPr>
                <w:ilvl w:val="0"/>
                <w:numId w:val="37"/>
              </w:numPr>
              <w:ind w:left="357" w:hanging="357"/>
              <w:rPr>
                <w:rFonts w:cs="Arial"/>
                <w:color w:val="000000"/>
                <w:szCs w:val="20"/>
              </w:rPr>
            </w:pPr>
            <w:r w:rsidRPr="00C85671">
              <w:rPr>
                <w:rFonts w:cs="Arial"/>
                <w:color w:val="000000"/>
                <w:szCs w:val="20"/>
              </w:rPr>
              <w:t xml:space="preserve"> Were any breaches identified in 2019?</w:t>
            </w:r>
          </w:p>
        </w:tc>
        <w:tc>
          <w:tcPr>
            <w:tcW w:w="1169" w:type="pct"/>
          </w:tcPr>
          <w:p w:rsidR="001A0AA8" w:rsidRPr="00C85671" w:rsidRDefault="001A0AA8" w:rsidP="001A0AA8">
            <w:pPr>
              <w:jc w:val="center"/>
            </w:pPr>
            <w:r w:rsidRPr="00C85671">
              <w:rPr>
                <w:rFonts w:cs="Arial"/>
                <w:bCs/>
                <w:color w:val="000000"/>
                <w:szCs w:val="20"/>
              </w:rPr>
              <w:t>100%</w:t>
            </w:r>
          </w:p>
        </w:tc>
      </w:tr>
      <w:tr w:rsidR="001A0AA8" w:rsidRPr="00C85671" w:rsidTr="001A0AA8">
        <w:trPr>
          <w:trHeight w:val="340"/>
          <w:tblHeader/>
          <w:jc w:val="center"/>
        </w:trPr>
        <w:tc>
          <w:tcPr>
            <w:tcW w:w="3831" w:type="pct"/>
          </w:tcPr>
          <w:p w:rsidR="001A0AA8" w:rsidRPr="00C85671" w:rsidRDefault="001A0AA8" w:rsidP="001A0AA8">
            <w:pPr>
              <w:pStyle w:val="List-Number"/>
              <w:numPr>
                <w:ilvl w:val="0"/>
                <w:numId w:val="37"/>
              </w:numPr>
              <w:ind w:left="357" w:hanging="357"/>
              <w:rPr>
                <w:rFonts w:cs="Arial"/>
                <w:color w:val="000000"/>
                <w:szCs w:val="20"/>
              </w:rPr>
            </w:pPr>
            <w:r w:rsidRPr="00C85671">
              <w:rPr>
                <w:rFonts w:cs="Arial"/>
                <w:color w:val="000000"/>
                <w:szCs w:val="20"/>
              </w:rPr>
              <w:t>What team/position is responsible for investigating breaches?</w:t>
            </w:r>
          </w:p>
        </w:tc>
        <w:tc>
          <w:tcPr>
            <w:tcW w:w="1169" w:type="pct"/>
          </w:tcPr>
          <w:p w:rsidR="001A0AA8" w:rsidRPr="00C85671" w:rsidRDefault="001A0AA8" w:rsidP="001A0AA8">
            <w:pPr>
              <w:jc w:val="center"/>
            </w:pPr>
            <w:r w:rsidRPr="00C85671">
              <w:rPr>
                <w:rFonts w:cs="Arial"/>
                <w:bCs/>
                <w:color w:val="000000"/>
                <w:szCs w:val="20"/>
              </w:rPr>
              <w:t>85%</w:t>
            </w:r>
          </w:p>
        </w:tc>
      </w:tr>
      <w:tr w:rsidR="001A0AA8" w:rsidRPr="00C85671" w:rsidTr="001A0AA8">
        <w:trPr>
          <w:trHeight w:val="340"/>
          <w:tblHeader/>
          <w:jc w:val="center"/>
        </w:trPr>
        <w:tc>
          <w:tcPr>
            <w:tcW w:w="3831" w:type="pct"/>
          </w:tcPr>
          <w:p w:rsidR="001A0AA8" w:rsidRPr="00C85671" w:rsidRDefault="001A0AA8" w:rsidP="001A0AA8">
            <w:pPr>
              <w:pStyle w:val="List-Number"/>
              <w:numPr>
                <w:ilvl w:val="0"/>
                <w:numId w:val="37"/>
              </w:numPr>
              <w:ind w:left="357" w:hanging="357"/>
              <w:rPr>
                <w:rFonts w:cs="Arial"/>
                <w:color w:val="000000"/>
                <w:szCs w:val="20"/>
              </w:rPr>
            </w:pPr>
            <w:r w:rsidRPr="00C85671">
              <w:rPr>
                <w:rFonts w:cs="Arial"/>
                <w:color w:val="000000"/>
                <w:szCs w:val="20"/>
              </w:rPr>
              <w:t>What training, qualifications and experience are held by those tasked with investigating breaches?</w:t>
            </w:r>
          </w:p>
        </w:tc>
        <w:tc>
          <w:tcPr>
            <w:tcW w:w="1169" w:type="pct"/>
          </w:tcPr>
          <w:p w:rsidR="001A0AA8" w:rsidRPr="00C85671" w:rsidRDefault="001A0AA8" w:rsidP="001A0AA8">
            <w:pPr>
              <w:jc w:val="center"/>
            </w:pPr>
            <w:r w:rsidRPr="00C85671">
              <w:rPr>
                <w:rFonts w:cs="Arial"/>
                <w:bCs/>
                <w:color w:val="000000"/>
                <w:szCs w:val="20"/>
              </w:rPr>
              <w:t>60%</w:t>
            </w:r>
          </w:p>
        </w:tc>
      </w:tr>
    </w:tbl>
    <w:p w:rsidR="001A0AA8" w:rsidRPr="00C85671" w:rsidRDefault="001A0AA8" w:rsidP="001A0AA8">
      <w:pPr>
        <w:pStyle w:val="Source"/>
      </w:pPr>
      <w:r w:rsidRPr="00C85671">
        <w:t>Source: NTAGO prepared</w:t>
      </w:r>
    </w:p>
    <w:p w:rsidR="001A0AA8" w:rsidRPr="00C85671" w:rsidRDefault="001A0AA8" w:rsidP="001A0AA8">
      <w:pPr>
        <w:pStyle w:val="Source"/>
        <w:rPr>
          <w:rFonts w:eastAsia="Times New Roman" w:cs="Arial"/>
          <w:color w:val="000000"/>
          <w:szCs w:val="20"/>
          <w:lang w:eastAsia="en-AU"/>
        </w:rPr>
      </w:pPr>
      <w:r w:rsidRPr="00C85671">
        <w:rPr>
          <w:rFonts w:eastAsia="Times New Roman" w:cs="Arial"/>
          <w:color w:val="000000"/>
          <w:szCs w:val="20"/>
          <w:lang w:eastAsia="en-AU"/>
        </w:rPr>
        <w:t>*Both positive and negative responses were deemed as meeting the criterion.</w:t>
      </w:r>
    </w:p>
    <w:p w:rsidR="001A0AA8" w:rsidRPr="00C85671" w:rsidRDefault="001A0AA8" w:rsidP="001A0AA8">
      <w:bookmarkStart w:id="81" w:name="_Ref22810072"/>
      <w:bookmarkStart w:id="82" w:name="_Ref23147641"/>
      <w:r w:rsidRPr="00C85671">
        <w:t>Key findings from all Survey results are presented below:</w:t>
      </w:r>
    </w:p>
    <w:p w:rsidR="001A0AA8" w:rsidRPr="00C85671" w:rsidRDefault="001A0AA8" w:rsidP="001A0AA8">
      <w:pPr>
        <w:pStyle w:val="ListBullet"/>
      </w:pPr>
      <w:r w:rsidRPr="00C85671">
        <w:t xml:space="preserve">Most agencies (80%) have not formalised a process to investigate breaches. In some cases, such activity is performed as part of the process established for investigating breaches of requirements under the </w:t>
      </w:r>
      <w:r w:rsidRPr="00C85671">
        <w:rPr>
          <w:rFonts w:eastAsia="Times New Roman" w:cs="Times New Roman"/>
          <w:i/>
          <w:szCs w:val="20"/>
          <w:lang w:eastAsia="en-AU"/>
        </w:rPr>
        <w:t xml:space="preserve">Public Sector Employment and Management Act 1993 </w:t>
      </w:r>
      <w:r w:rsidRPr="00C85671">
        <w:t>or for genera</w:t>
      </w:r>
      <w:r>
        <w:t>l misconduct investigations.</w:t>
      </w:r>
    </w:p>
    <w:p w:rsidR="001A0AA8" w:rsidRPr="00C85671" w:rsidRDefault="001A0AA8" w:rsidP="001A0AA8">
      <w:pPr>
        <w:pStyle w:val="ListBullet"/>
      </w:pPr>
      <w:r w:rsidRPr="00C85671">
        <w:t>All agencies responded to this question and only two agencies advised of instances where breaches were identified in 2019.</w:t>
      </w:r>
    </w:p>
    <w:p w:rsidR="001A0AA8" w:rsidRPr="00C85671" w:rsidRDefault="001A0AA8" w:rsidP="001A0AA8">
      <w:pPr>
        <w:pStyle w:val="ListBullet"/>
      </w:pPr>
      <w:r w:rsidRPr="00C85671">
        <w:t>Over half of all responding agencies (60%) have identified a team or position responsible for investigating breaches. In most agencies, this responsibility is assigned to the corporate governance or human resources functions, with specialist external investigators engaged for more complex matters.</w:t>
      </w:r>
    </w:p>
    <w:p w:rsidR="001A0AA8" w:rsidRDefault="001A0AA8" w:rsidP="001A0AA8">
      <w:pPr>
        <w:pStyle w:val="Heading1"/>
      </w:pPr>
      <w:r>
        <w:t>Selected Agencies cont…</w:t>
      </w:r>
    </w:p>
    <w:p w:rsidR="001A0AA8" w:rsidRPr="00C85671" w:rsidRDefault="001A0AA8" w:rsidP="001A0AA8">
      <w:pPr>
        <w:pStyle w:val="ListBullet"/>
      </w:pPr>
      <w:r w:rsidRPr="00C85671">
        <w:t>The responses provided varied, depending on the nominated function responsible for investigating breaches. Some of the reported qualifications and experience included accounting qualifications, Certificates in Government Investigations, audit, legal or police investigation experience. Some agencies reported engaging specialist external investigators for more complex matters with the required training, qualifications and experience depend</w:t>
      </w:r>
      <w:r>
        <w:t>ing</w:t>
      </w:r>
      <w:r w:rsidRPr="00C85671">
        <w:t xml:space="preserve"> on the subject matter being investigated.</w:t>
      </w:r>
    </w:p>
    <w:p w:rsidR="001A0AA8" w:rsidRPr="00C85671" w:rsidRDefault="001A0AA8" w:rsidP="001A0AA8">
      <w:pPr>
        <w:pStyle w:val="Heading4"/>
      </w:pPr>
      <w:bookmarkStart w:id="83" w:name="_Ref42081364"/>
      <w:r w:rsidRPr="00C85671">
        <w:t>Third Parties</w:t>
      </w:r>
      <w:bookmarkEnd w:id="81"/>
      <w:bookmarkEnd w:id="82"/>
      <w:bookmarkEnd w:id="83"/>
    </w:p>
    <w:p w:rsidR="001A0AA8" w:rsidRPr="00C85671" w:rsidRDefault="001A0AA8" w:rsidP="001A0AA8">
      <w:pPr>
        <w:pStyle w:val="Heading5"/>
      </w:pPr>
      <w:r w:rsidRPr="00C85671">
        <w:t>Better Practice Principles</w:t>
      </w:r>
    </w:p>
    <w:p w:rsidR="001A0AA8" w:rsidRPr="00C85671" w:rsidRDefault="001A0AA8" w:rsidP="001A0AA8">
      <w:pPr>
        <w:tabs>
          <w:tab w:val="left" w:pos="1987"/>
        </w:tabs>
      </w:pPr>
      <w:r w:rsidRPr="00C85671">
        <w:t xml:space="preserve">Conflict of interest policies directed at external parties can be included within the conflict of interest framework. Requirements can include obligations on how internal parties should act when dealing with external parties and establishing requirements for external parties to ensure public resources are managed in accordance with NTG values and behaviours. </w:t>
      </w:r>
    </w:p>
    <w:p w:rsidR="001A0AA8" w:rsidRPr="00C85671" w:rsidRDefault="001A0AA8" w:rsidP="001A0AA8">
      <w:r w:rsidRPr="00C85671">
        <w:t xml:space="preserve">When requirements are established, there needs to be an ongoing assessment to ensure they are implemented and applied consistently and effectively. Actions to be taken when investigating and addressing breaches need to be clearly defined. </w:t>
      </w:r>
    </w:p>
    <w:p w:rsidR="001A0AA8" w:rsidRPr="00C85671" w:rsidRDefault="001A0AA8" w:rsidP="001A0AA8">
      <w:pPr>
        <w:pStyle w:val="Heading5"/>
      </w:pPr>
      <w:r w:rsidRPr="00C85671">
        <w:t>Relevant Survey Results</w:t>
      </w:r>
    </w:p>
    <w:p w:rsidR="001A0AA8" w:rsidRPr="00C85671" w:rsidRDefault="001A0AA8" w:rsidP="001A0AA8">
      <w:pPr>
        <w:keepNext/>
      </w:pPr>
      <w:r w:rsidRPr="00C85671">
        <w:t xml:space="preserve">The criteria and </w:t>
      </w:r>
      <w:r>
        <w:t>the percentage of agencies meeting the criteria</w:t>
      </w:r>
      <w:r w:rsidRPr="00C85671">
        <w:t xml:space="preserve"> relating to ‘Third Parties’ are presented in Table 9. </w:t>
      </w:r>
    </w:p>
    <w:p w:rsidR="001A0AA8" w:rsidRPr="00C85671" w:rsidRDefault="001A0AA8" w:rsidP="00EE51DB">
      <w:pPr>
        <w:pStyle w:val="Caption"/>
      </w:pPr>
      <w:r w:rsidRPr="00C85671">
        <w:t xml:space="preserve">Table 9: Third Parties </w:t>
      </w:r>
    </w:p>
    <w:tbl>
      <w:tblPr>
        <w:tblStyle w:val="TableGrid"/>
        <w:tblW w:w="5000" w:type="pct"/>
        <w:jc w:val="center"/>
        <w:tblBorders>
          <w:top w:val="single" w:sz="6" w:space="0" w:color="004949"/>
          <w:left w:val="single" w:sz="6" w:space="0" w:color="004949"/>
          <w:bottom w:val="single" w:sz="6" w:space="0" w:color="004949"/>
          <w:right w:val="single" w:sz="6" w:space="0" w:color="004949"/>
          <w:insideH w:val="single" w:sz="6" w:space="0" w:color="004949"/>
          <w:insideV w:val="single" w:sz="6" w:space="0" w:color="004949"/>
        </w:tblBorders>
        <w:tblLook w:val="04A0" w:firstRow="1" w:lastRow="0" w:firstColumn="1" w:lastColumn="0" w:noHBand="0" w:noVBand="1"/>
        <w:tblCaption w:val="Third Parties"/>
        <w:tblDescription w:val="Question Percentage of Agencies Meeting Criteria&#10;26 Is there a conflict of interest policy or requirements applicable to third parties (e.g. grant recipients or suppliers)? 50%&#10;27 Are the third party conflict of interest requirements readily available to external parties (e.g. included as part of the procurement process, published on the website)? 45%&#10;28 What checks are performed to ensure third parties are complying with the Agency’s conflict of interest requirements? 15%&#10;29 Does the Agency seek to identify undisclosed conflicts of interest by having a reporting function that allows external parties to report concealed conflicts or misconduct? 40%&#10;30 Are there documented processes for conducting background and due diligence checks on committee members, suppliers, contractors and business partners? 30%&#10;"/>
      </w:tblPr>
      <w:tblGrid>
        <w:gridCol w:w="6412"/>
        <w:gridCol w:w="2314"/>
      </w:tblGrid>
      <w:tr w:rsidR="001A0AA8" w:rsidRPr="00C85671" w:rsidTr="001A0AA8">
        <w:trPr>
          <w:trHeight w:val="340"/>
          <w:tblHeader/>
          <w:jc w:val="center"/>
        </w:trPr>
        <w:tc>
          <w:tcPr>
            <w:tcW w:w="3674" w:type="pct"/>
            <w:tcBorders>
              <w:right w:val="single" w:sz="4" w:space="0" w:color="auto"/>
            </w:tcBorders>
            <w:shd w:val="clear" w:color="auto" w:fill="D9D9D9" w:themeFill="background1" w:themeFillShade="D9"/>
            <w:vAlign w:val="center"/>
          </w:tcPr>
          <w:p w:rsidR="001A0AA8" w:rsidRPr="00C85671" w:rsidRDefault="001A0AA8" w:rsidP="001A0AA8">
            <w:pPr>
              <w:rPr>
                <w:b/>
                <w:szCs w:val="20"/>
              </w:rPr>
            </w:pPr>
            <w:r w:rsidRPr="00C85671">
              <w:rPr>
                <w:b/>
                <w:szCs w:val="20"/>
              </w:rPr>
              <w:t>Question</w:t>
            </w:r>
          </w:p>
        </w:tc>
        <w:tc>
          <w:tcPr>
            <w:tcW w:w="1326" w:type="pct"/>
            <w:tcBorders>
              <w:left w:val="single" w:sz="4" w:space="0" w:color="auto"/>
            </w:tcBorders>
            <w:shd w:val="clear" w:color="auto" w:fill="D9D9D9" w:themeFill="background1" w:themeFillShade="D9"/>
            <w:vAlign w:val="center"/>
          </w:tcPr>
          <w:p w:rsidR="001A0AA8" w:rsidRPr="00C85671" w:rsidRDefault="001A0AA8" w:rsidP="001A0AA8">
            <w:pPr>
              <w:jc w:val="center"/>
              <w:rPr>
                <w:b/>
                <w:szCs w:val="20"/>
              </w:rPr>
            </w:pPr>
            <w:r w:rsidRPr="00C85671">
              <w:rPr>
                <w:b/>
                <w:szCs w:val="20"/>
              </w:rPr>
              <w:t>Percentage of Agencies Meeting Criteria</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rPr>
                <w:szCs w:val="20"/>
              </w:rPr>
            </w:pPr>
            <w:r w:rsidRPr="00C85671">
              <w:rPr>
                <w:rFonts w:cs="Arial"/>
                <w:color w:val="000000"/>
                <w:szCs w:val="20"/>
              </w:rPr>
              <w:t>Is there a conflict of interest policy or requirements applicable to third parties (e.g. grant recipients or suppliers)?</w:t>
            </w:r>
          </w:p>
        </w:tc>
        <w:tc>
          <w:tcPr>
            <w:tcW w:w="1326" w:type="pct"/>
          </w:tcPr>
          <w:p w:rsidR="001A0AA8" w:rsidRPr="00C85671" w:rsidRDefault="001A0AA8" w:rsidP="001A0AA8">
            <w:pPr>
              <w:jc w:val="center"/>
              <w:rPr>
                <w:szCs w:val="20"/>
              </w:rPr>
            </w:pPr>
            <w:r w:rsidRPr="00C85671">
              <w:rPr>
                <w:rFonts w:cs="Arial"/>
                <w:bCs/>
                <w:color w:val="000000"/>
                <w:szCs w:val="20"/>
              </w:rPr>
              <w:t>50%</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rPr>
                <w:szCs w:val="20"/>
              </w:rPr>
            </w:pPr>
            <w:r w:rsidRPr="00C85671">
              <w:rPr>
                <w:rFonts w:cs="Arial"/>
                <w:color w:val="000000"/>
                <w:szCs w:val="20"/>
              </w:rPr>
              <w:t>Are the third party conflict of interest requirements readily available to external parties (e.g. included as part of the procurement process, published on the website)?</w:t>
            </w:r>
          </w:p>
        </w:tc>
        <w:tc>
          <w:tcPr>
            <w:tcW w:w="1326" w:type="pct"/>
          </w:tcPr>
          <w:p w:rsidR="001A0AA8" w:rsidRPr="00C85671" w:rsidRDefault="001A0AA8" w:rsidP="001A0AA8">
            <w:pPr>
              <w:jc w:val="center"/>
              <w:rPr>
                <w:szCs w:val="20"/>
              </w:rPr>
            </w:pPr>
            <w:r w:rsidRPr="00C85671">
              <w:rPr>
                <w:rFonts w:cs="Arial"/>
                <w:bCs/>
                <w:color w:val="000000"/>
                <w:szCs w:val="20"/>
              </w:rPr>
              <w:t>45%</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rPr>
                <w:szCs w:val="20"/>
              </w:rPr>
            </w:pPr>
            <w:r w:rsidRPr="00C85671">
              <w:rPr>
                <w:rFonts w:cs="Arial"/>
                <w:color w:val="000000"/>
                <w:szCs w:val="20"/>
              </w:rPr>
              <w:t>What checks are performed to ensure third parties are complying with the Agency’s conflict of interest requirements?</w:t>
            </w:r>
          </w:p>
        </w:tc>
        <w:tc>
          <w:tcPr>
            <w:tcW w:w="1326" w:type="pct"/>
          </w:tcPr>
          <w:p w:rsidR="001A0AA8" w:rsidRPr="00C85671" w:rsidRDefault="001A0AA8" w:rsidP="001A0AA8">
            <w:pPr>
              <w:jc w:val="center"/>
              <w:rPr>
                <w:szCs w:val="20"/>
              </w:rPr>
            </w:pPr>
            <w:r w:rsidRPr="00C85671">
              <w:rPr>
                <w:rFonts w:cs="Arial"/>
                <w:bCs/>
                <w:color w:val="000000"/>
                <w:szCs w:val="20"/>
              </w:rPr>
              <w:t>15%</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rPr>
                <w:szCs w:val="20"/>
              </w:rPr>
            </w:pPr>
            <w:r w:rsidRPr="00C85671">
              <w:rPr>
                <w:rFonts w:cs="Arial"/>
                <w:color w:val="000000"/>
                <w:szCs w:val="20"/>
              </w:rPr>
              <w:t>Does the Agency seek to identify undisclosed conflicts of interest by having a reporting function that allows external parties to report concealed conflicts or misconduct?</w:t>
            </w:r>
          </w:p>
        </w:tc>
        <w:tc>
          <w:tcPr>
            <w:tcW w:w="1326" w:type="pct"/>
          </w:tcPr>
          <w:p w:rsidR="001A0AA8" w:rsidRPr="00C85671" w:rsidRDefault="001A0AA8" w:rsidP="001A0AA8">
            <w:pPr>
              <w:jc w:val="center"/>
              <w:rPr>
                <w:szCs w:val="20"/>
              </w:rPr>
            </w:pPr>
            <w:r w:rsidRPr="00C85671">
              <w:rPr>
                <w:rFonts w:cs="Arial"/>
                <w:bCs/>
                <w:color w:val="000000"/>
                <w:szCs w:val="20"/>
              </w:rPr>
              <w:t>40%</w:t>
            </w:r>
          </w:p>
        </w:tc>
      </w:tr>
      <w:tr w:rsidR="001A0AA8" w:rsidRPr="00C85671" w:rsidTr="001A0AA8">
        <w:trPr>
          <w:trHeight w:val="340"/>
          <w:jc w:val="center"/>
        </w:trPr>
        <w:tc>
          <w:tcPr>
            <w:tcW w:w="3674" w:type="pct"/>
          </w:tcPr>
          <w:p w:rsidR="001A0AA8" w:rsidRPr="00C85671" w:rsidRDefault="001A0AA8" w:rsidP="001A0AA8">
            <w:pPr>
              <w:pStyle w:val="List-Number"/>
              <w:numPr>
                <w:ilvl w:val="0"/>
                <w:numId w:val="37"/>
              </w:numPr>
              <w:ind w:left="357"/>
              <w:rPr>
                <w:szCs w:val="20"/>
              </w:rPr>
            </w:pPr>
            <w:r w:rsidRPr="00C85671">
              <w:rPr>
                <w:rFonts w:cs="Arial"/>
                <w:color w:val="000000"/>
                <w:szCs w:val="20"/>
              </w:rPr>
              <w:t>Are there documented processes for conducting background and due diligence checks on committee members, suppliers, contractors and business partners?</w:t>
            </w:r>
          </w:p>
        </w:tc>
        <w:tc>
          <w:tcPr>
            <w:tcW w:w="1326" w:type="pct"/>
          </w:tcPr>
          <w:p w:rsidR="001A0AA8" w:rsidRPr="00C85671" w:rsidRDefault="001A0AA8" w:rsidP="001A0AA8">
            <w:pPr>
              <w:jc w:val="center"/>
              <w:rPr>
                <w:szCs w:val="20"/>
              </w:rPr>
            </w:pPr>
            <w:r w:rsidRPr="00C85671">
              <w:rPr>
                <w:rFonts w:cs="Arial"/>
                <w:bCs/>
                <w:color w:val="000000"/>
                <w:szCs w:val="20"/>
              </w:rPr>
              <w:t>30%</w:t>
            </w:r>
          </w:p>
        </w:tc>
      </w:tr>
    </w:tbl>
    <w:p w:rsidR="001A0AA8" w:rsidRPr="00C85671" w:rsidRDefault="001A0AA8" w:rsidP="001A0AA8">
      <w:pPr>
        <w:pStyle w:val="Source"/>
      </w:pPr>
      <w:r w:rsidRPr="00C85671">
        <w:t>Source: NTAGO prepared</w:t>
      </w:r>
    </w:p>
    <w:p w:rsidR="001A0AA8" w:rsidRDefault="001A0AA8" w:rsidP="001A0AA8">
      <w:pPr>
        <w:pStyle w:val="Heading1"/>
      </w:pPr>
      <w:r>
        <w:t>Selected Agencies cont…</w:t>
      </w:r>
    </w:p>
    <w:p w:rsidR="001A0AA8" w:rsidRPr="00C85671" w:rsidRDefault="001A0AA8" w:rsidP="001A0AA8">
      <w:r w:rsidRPr="00C85671">
        <w:t>Key findings from all Survey results are presented below:</w:t>
      </w:r>
    </w:p>
    <w:p w:rsidR="001A0AA8" w:rsidRPr="00C85671" w:rsidRDefault="001A0AA8" w:rsidP="001A0AA8">
      <w:pPr>
        <w:pStyle w:val="ListBullet"/>
      </w:pPr>
      <w:r w:rsidRPr="00C85671">
        <w:t xml:space="preserve">Only half of responding agencies had conflict of interest policy or requirements applicable to third parties. Most of these requirements related to procurement </w:t>
      </w:r>
      <w:r>
        <w:t>processes and grant agreements.</w:t>
      </w:r>
    </w:p>
    <w:p w:rsidR="001A0AA8" w:rsidRPr="00C85671" w:rsidRDefault="001A0AA8" w:rsidP="001A0AA8">
      <w:pPr>
        <w:pStyle w:val="ListBullet"/>
      </w:pPr>
      <w:r w:rsidRPr="00C85671">
        <w:t>The majority of third party requirements, where applicable, are either made available on the NTG website or provided to tenderers or grant recipients as part of the tender, c</w:t>
      </w:r>
      <w:r>
        <w:t>ontract or grant award process.</w:t>
      </w:r>
    </w:p>
    <w:p w:rsidR="001A0AA8" w:rsidRPr="00C85671" w:rsidRDefault="001A0AA8" w:rsidP="001A0AA8">
      <w:pPr>
        <w:pStyle w:val="ListBullet"/>
      </w:pPr>
      <w:r w:rsidRPr="00C85671">
        <w:t>Most agencies (85%) do not perform specific checks to ensure third parties are complying with the Agency’s conflict of interest requirements. Most checks, where applied, are reactive and in response to identified concerns.</w:t>
      </w:r>
    </w:p>
    <w:p w:rsidR="001A0AA8" w:rsidRPr="00C85671" w:rsidRDefault="001A0AA8" w:rsidP="001A0AA8">
      <w:pPr>
        <w:pStyle w:val="ListBullet"/>
      </w:pPr>
      <w:r w:rsidRPr="00C85671">
        <w:t>Only 40% of responding agencies reported the existence of processes designed to identify undisclosed conflicts of interest through the establishment of a reporting function that allows external parties to report concealed conflicts or misconduct. In most responding agencies, reliance is placed on reporting to agencies' ICAC nominated recipients. Some agencies also reported having separate email addresses that could be used for reporting purposes, however were also available for other types of reporti</w:t>
      </w:r>
      <w:r>
        <w:t>ng such as customer complaints.</w:t>
      </w:r>
    </w:p>
    <w:p w:rsidR="001A0AA8" w:rsidRPr="00C85671" w:rsidRDefault="001A0AA8" w:rsidP="001A0AA8">
      <w:pPr>
        <w:pStyle w:val="ListBullet"/>
      </w:pPr>
      <w:r w:rsidRPr="00C85671">
        <w:t xml:space="preserve">70% of agencies reported not having documented processes for conducting background and due diligence checks on committee members, suppliers, contractors and other entities with whom they conduct business. Most place reliance, where applicable, on signed declarations provided by third parties, apart from the procurement process where referee </w:t>
      </w:r>
      <w:r>
        <w:t>checks are generally conducted.</w:t>
      </w:r>
    </w:p>
    <w:p w:rsidR="001A0AA8" w:rsidRDefault="001A0AA8" w:rsidP="001A0AA8">
      <w:pPr>
        <w:keepLines w:val="0"/>
        <w:tabs>
          <w:tab w:val="clear" w:pos="1378"/>
        </w:tabs>
        <w:spacing w:after="160" w:line="259" w:lineRule="auto"/>
        <w:rPr>
          <w:rFonts w:ascii="Georgia" w:hAnsi="Georgia" w:cs="Arial"/>
          <w:b/>
          <w:i/>
          <w:color w:val="004949"/>
          <w:sz w:val="30"/>
          <w:szCs w:val="30"/>
        </w:rPr>
      </w:pPr>
      <w:bookmarkStart w:id="84" w:name="_Ref42081426"/>
      <w:bookmarkStart w:id="85" w:name="_Ref22810126"/>
      <w:r>
        <w:br w:type="page"/>
      </w:r>
    </w:p>
    <w:p w:rsidR="00AB218A" w:rsidRDefault="00AB218A" w:rsidP="00AB218A">
      <w:pPr>
        <w:pStyle w:val="Heading1"/>
      </w:pPr>
      <w:r>
        <w:t>Selected Agencies cont…</w:t>
      </w:r>
    </w:p>
    <w:p w:rsidR="001A0AA8" w:rsidRPr="00C85671" w:rsidRDefault="001A0AA8" w:rsidP="001A0AA8">
      <w:pPr>
        <w:pStyle w:val="Heading3"/>
      </w:pPr>
      <w:r w:rsidRPr="00C85671">
        <w:t>Resources and References</w:t>
      </w:r>
      <w:bookmarkEnd w:id="84"/>
    </w:p>
    <w:p w:rsidR="001A0AA8" w:rsidRPr="00C85671" w:rsidRDefault="001A0AA8" w:rsidP="001A0AA8">
      <w:pPr>
        <w:rPr>
          <w:szCs w:val="20"/>
        </w:rPr>
      </w:pPr>
      <w:r w:rsidRPr="00C85671">
        <w:rPr>
          <w:szCs w:val="20"/>
        </w:rPr>
        <w:t>The following legislation and reference materials were used to develop the criteria in the Survey questionnaire presented in Appendix A:</w:t>
      </w:r>
    </w:p>
    <w:p w:rsidR="001A0AA8" w:rsidRPr="00005583" w:rsidRDefault="001A0AA8" w:rsidP="001A0AA8">
      <w:pPr>
        <w:pStyle w:val="ListBullet"/>
        <w:rPr>
          <w:i/>
          <w:lang w:eastAsia="en-AU"/>
        </w:rPr>
      </w:pPr>
      <w:r w:rsidRPr="00005583">
        <w:rPr>
          <w:i/>
          <w:lang w:eastAsia="en-AU"/>
        </w:rPr>
        <w:t>Financial Management Act 1995</w:t>
      </w:r>
    </w:p>
    <w:p w:rsidR="001A0AA8" w:rsidRPr="00C85671" w:rsidRDefault="001A0AA8" w:rsidP="001A0AA8">
      <w:pPr>
        <w:pStyle w:val="ListBullet"/>
        <w:rPr>
          <w:lang w:eastAsia="en-AU"/>
        </w:rPr>
      </w:pPr>
      <w:r w:rsidRPr="00C85671">
        <w:rPr>
          <w:lang w:eastAsia="en-AU"/>
        </w:rPr>
        <w:t>Treasurer’s Direction G2.2 Internal Control</w:t>
      </w:r>
    </w:p>
    <w:p w:rsidR="001A0AA8" w:rsidRPr="00005583" w:rsidRDefault="001A0AA8" w:rsidP="001A0AA8">
      <w:pPr>
        <w:pStyle w:val="ListBullet"/>
        <w:rPr>
          <w:i/>
          <w:lang w:eastAsia="en-AU"/>
        </w:rPr>
      </w:pPr>
      <w:r w:rsidRPr="00005583">
        <w:rPr>
          <w:i/>
          <w:lang w:eastAsia="en-AU"/>
        </w:rPr>
        <w:t>Public Sector Employment and Management Act 1993</w:t>
      </w:r>
    </w:p>
    <w:p w:rsidR="001A0AA8" w:rsidRPr="00C85671" w:rsidRDefault="001A0AA8" w:rsidP="001A0AA8">
      <w:pPr>
        <w:pStyle w:val="ListBullet"/>
        <w:rPr>
          <w:lang w:eastAsia="en-AU"/>
        </w:rPr>
      </w:pPr>
      <w:r w:rsidRPr="00C85671">
        <w:rPr>
          <w:lang w:eastAsia="en-AU"/>
        </w:rPr>
        <w:t>NTPS Code of Conduct - Employment Instruction 12 (December 2011)</w:t>
      </w:r>
    </w:p>
    <w:p w:rsidR="001A0AA8" w:rsidRPr="00C85671" w:rsidRDefault="001A0AA8" w:rsidP="001A0AA8">
      <w:pPr>
        <w:pStyle w:val="ListBullet"/>
        <w:rPr>
          <w:lang w:eastAsia="en-AU"/>
        </w:rPr>
      </w:pPr>
      <w:r w:rsidRPr="00C85671">
        <w:rPr>
          <w:lang w:eastAsia="en-AU"/>
        </w:rPr>
        <w:t>NTPS Conflict of Interest Policy</w:t>
      </w:r>
    </w:p>
    <w:p w:rsidR="001A0AA8" w:rsidRPr="00C85671" w:rsidRDefault="001A0AA8" w:rsidP="001A0AA8">
      <w:pPr>
        <w:pStyle w:val="ListBullet"/>
        <w:rPr>
          <w:lang w:eastAsia="en-AU"/>
        </w:rPr>
      </w:pPr>
      <w:r w:rsidRPr="00C85671">
        <w:rPr>
          <w:lang w:eastAsia="en-AU"/>
        </w:rPr>
        <w:t>NTG Procurement Governance Policy (August 2019)</w:t>
      </w:r>
    </w:p>
    <w:p w:rsidR="001A0AA8" w:rsidRPr="00C85671" w:rsidRDefault="001A0AA8" w:rsidP="001A0AA8">
      <w:pPr>
        <w:pStyle w:val="ListBullet"/>
        <w:rPr>
          <w:lang w:eastAsia="en-AU"/>
        </w:rPr>
      </w:pPr>
      <w:r w:rsidRPr="00C85671">
        <w:rPr>
          <w:lang w:eastAsia="en-AU"/>
        </w:rPr>
        <w:t>NTG Procurement Rules (August 2019)</w:t>
      </w:r>
    </w:p>
    <w:p w:rsidR="001A0AA8" w:rsidRPr="00C85671" w:rsidRDefault="001A0AA8" w:rsidP="001A0AA8">
      <w:pPr>
        <w:pStyle w:val="ListBullet"/>
        <w:rPr>
          <w:lang w:eastAsia="en-AU"/>
        </w:rPr>
      </w:pPr>
      <w:r w:rsidRPr="00C85671">
        <w:rPr>
          <w:lang w:eastAsia="en-AU"/>
        </w:rPr>
        <w:t>NT ICAC factsheets (various, as available on the NT ICAC website)</w:t>
      </w:r>
    </w:p>
    <w:p w:rsidR="001A0AA8" w:rsidRPr="00C85671" w:rsidRDefault="001A0AA8" w:rsidP="001A0AA8">
      <w:pPr>
        <w:pStyle w:val="ListBullet"/>
        <w:rPr>
          <w:lang w:eastAsia="en-AU"/>
        </w:rPr>
      </w:pPr>
      <w:r w:rsidRPr="00C85671">
        <w:rPr>
          <w:lang w:eastAsia="en-AU"/>
        </w:rPr>
        <w:t>New South Wales ICAC – ‘Managing conflicts of interest in the NSW Public Sector’ (June 2019)</w:t>
      </w:r>
    </w:p>
    <w:p w:rsidR="001A0AA8" w:rsidRPr="00C85671" w:rsidRDefault="001A0AA8" w:rsidP="001A0AA8">
      <w:pPr>
        <w:pStyle w:val="ListBullet"/>
        <w:rPr>
          <w:lang w:eastAsia="en-AU"/>
        </w:rPr>
      </w:pPr>
      <w:r w:rsidRPr="00C85671">
        <w:rPr>
          <w:lang w:eastAsia="en-AU"/>
        </w:rPr>
        <w:t>Australian National Audit Office, Performance Audit Report No.47 2013–14 ‘Managing Conflicts of Interest in FMA Agencies - Across Agencies’ (June 2014).</w:t>
      </w:r>
    </w:p>
    <w:bookmarkEnd w:id="85"/>
    <w:p w:rsidR="001A0AA8" w:rsidRDefault="001A0AA8" w:rsidP="00336F30"/>
    <w:p w:rsidR="00EB2F0D" w:rsidRDefault="00EB2F0D" w:rsidP="00EB2F0D">
      <w:pPr>
        <w:pStyle w:val="Heading1"/>
      </w:pPr>
      <w:r>
        <w:t>Selected Agencies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Corporate and Information Services has commented:"/>
        <w:tblDescription w:val="The Department of Corporate and Information Services has commented:&#10;The Department of Corporate and Information Services notes the Auditor-General's assessment of the maturity of the department's conflict of interest framework. The department will consider practices to further enhance management of conflicts of interests.&#10;"/>
      </w:tblPr>
      <w:tblGrid>
        <w:gridCol w:w="8448"/>
      </w:tblGrid>
      <w:tr w:rsidR="006B5E80" w:rsidTr="00774F7C">
        <w:trPr>
          <w:tblHeader/>
        </w:trPr>
        <w:tc>
          <w:tcPr>
            <w:tcW w:w="8448" w:type="dxa"/>
          </w:tcPr>
          <w:p w:rsidR="006B5E80" w:rsidRPr="00270B09" w:rsidRDefault="006B5E80" w:rsidP="00774F7C">
            <w:pPr>
              <w:rPr>
                <w:b/>
              </w:rPr>
            </w:pPr>
            <w:r>
              <w:rPr>
                <w:b/>
              </w:rPr>
              <w:t>The Department of Corporate and Information Services has</w:t>
            </w:r>
            <w:r w:rsidRPr="00270B09">
              <w:rPr>
                <w:b/>
              </w:rPr>
              <w:t xml:space="preserve"> commented</w:t>
            </w:r>
            <w:r>
              <w:rPr>
                <w:b/>
              </w:rPr>
              <w:t>:</w:t>
            </w:r>
          </w:p>
        </w:tc>
      </w:tr>
      <w:tr w:rsidR="006B5E80" w:rsidTr="00774F7C">
        <w:tc>
          <w:tcPr>
            <w:tcW w:w="8448" w:type="dxa"/>
          </w:tcPr>
          <w:p w:rsidR="006B5E80" w:rsidRDefault="006B5E80" w:rsidP="00774F7C">
            <w:r>
              <w:t>The Department of Corporate and Information Services notes the Auditor-General's assessment of the maturity of the department's conflict of interest framework. The department will consider practices to further enhance management of conflicts of interests.</w:t>
            </w:r>
          </w:p>
        </w:tc>
      </w:tr>
    </w:tbl>
    <w:p w:rsidR="006B5E80" w:rsidRDefault="006B5E80" w:rsidP="006B5E80"/>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Local Government, Housing and Community Development has commented:"/>
        <w:tblDescription w:val="The Department of Local Government, Housing and Community Development has commented:&#10;The Department welcomes the opportunity to engage and work collaboratively with the Auditor-General and her staff in the audit and review process.&#10;The audit program provides an essential, independent review of our programs ensuring our service delivery remains compliant with legislative provisions, Treasurer's Directions, guidelines and policies.&#10;The audit process also provides an opportunity for the Department to strive for continuous improvement and the development of robust systems of delivery, reporting and accountability.&#10;Following the recommendations of the audit processes, the Department will continue to review our current practices to meet the highest level of compliance, accountability and transparency to continue to deliver professional services and minimise potential risk.&#10;"/>
      </w:tblPr>
      <w:tblGrid>
        <w:gridCol w:w="8448"/>
      </w:tblGrid>
      <w:tr w:rsidR="00086C3A" w:rsidTr="002D7DCC">
        <w:trPr>
          <w:tblHeader/>
        </w:trPr>
        <w:tc>
          <w:tcPr>
            <w:tcW w:w="8448" w:type="dxa"/>
          </w:tcPr>
          <w:p w:rsidR="00086C3A" w:rsidRPr="00270B09" w:rsidRDefault="00086C3A" w:rsidP="002D7DCC">
            <w:pPr>
              <w:rPr>
                <w:b/>
              </w:rPr>
            </w:pPr>
            <w:r>
              <w:rPr>
                <w:b/>
              </w:rPr>
              <w:t xml:space="preserve">The </w:t>
            </w:r>
            <w:r w:rsidRPr="00233315">
              <w:rPr>
                <w:b/>
              </w:rPr>
              <w:t>Department of Local Government, Housing</w:t>
            </w:r>
            <w:r>
              <w:rPr>
                <w:b/>
              </w:rPr>
              <w:t xml:space="preserve"> and Community Development has commented:</w:t>
            </w:r>
          </w:p>
        </w:tc>
      </w:tr>
      <w:tr w:rsidR="00086C3A" w:rsidTr="002D7DCC">
        <w:tc>
          <w:tcPr>
            <w:tcW w:w="8448" w:type="dxa"/>
          </w:tcPr>
          <w:p w:rsidR="00086C3A" w:rsidRDefault="00086C3A" w:rsidP="002D7DCC">
            <w:r>
              <w:t>The Department welcomes the opportunity to engage and work collaboratively with the Auditor-General and her staff in the audit and review process.</w:t>
            </w:r>
          </w:p>
          <w:p w:rsidR="00086C3A" w:rsidRDefault="00086C3A" w:rsidP="002D7DCC">
            <w:r w:rsidRPr="00086C3A">
              <w:t>The audit program provides an essential, independent review of our programs ensuring our service delivery remains compliant with legislative provisions, Treasurer's Directions, guidelines and policies</w:t>
            </w:r>
            <w:r>
              <w:t>.</w:t>
            </w:r>
          </w:p>
          <w:p w:rsidR="00086C3A" w:rsidRDefault="00086C3A" w:rsidP="002D7DCC">
            <w:r>
              <w:t>The audit process also provides an opportunity for the Department to strive for continuous improvement and the development of robust systems of delivery, reporting and accountability.</w:t>
            </w:r>
          </w:p>
          <w:p w:rsidR="00086C3A" w:rsidRDefault="00086C3A" w:rsidP="002D7DCC">
            <w:r>
              <w:t>Following the recommendations of the audit processes, the Department will continue to review our current practices to meet the highest level of compliance, accountability and transparency to continue to deliver professional services and minimise potential risk.</w:t>
            </w:r>
          </w:p>
        </w:tc>
      </w:tr>
    </w:tbl>
    <w:p w:rsidR="00086C3A" w:rsidRPr="006B5E80" w:rsidRDefault="00086C3A" w:rsidP="006B5E80"/>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Primary Industry and Resources has commented:"/>
        <w:tblDescription w:val="The Department of Primary Industry and Resources has commented:&#10;The Department of Primary Industry and Resources has noted the results and recommendations of the survey of managing conflicts of interest in selected NTG Agencies.&#10;"/>
      </w:tblPr>
      <w:tblGrid>
        <w:gridCol w:w="8448"/>
      </w:tblGrid>
      <w:tr w:rsidR="00D86347" w:rsidTr="007F1EC6">
        <w:trPr>
          <w:tblHeader/>
        </w:trPr>
        <w:tc>
          <w:tcPr>
            <w:tcW w:w="8448" w:type="dxa"/>
          </w:tcPr>
          <w:p w:rsidR="00D86347" w:rsidRPr="00270B09" w:rsidRDefault="00D86347" w:rsidP="001F3F9B">
            <w:pPr>
              <w:rPr>
                <w:b/>
              </w:rPr>
            </w:pPr>
            <w:r>
              <w:rPr>
                <w:b/>
              </w:rPr>
              <w:t xml:space="preserve">The Department of </w:t>
            </w:r>
            <w:r w:rsidR="001F3F9B">
              <w:rPr>
                <w:b/>
              </w:rPr>
              <w:t>Primary Industry and Resources has</w:t>
            </w:r>
            <w:r w:rsidRPr="00270B09">
              <w:rPr>
                <w:b/>
              </w:rPr>
              <w:t xml:space="preserve"> commented</w:t>
            </w:r>
            <w:r>
              <w:rPr>
                <w:b/>
              </w:rPr>
              <w:t>:</w:t>
            </w:r>
          </w:p>
        </w:tc>
      </w:tr>
      <w:tr w:rsidR="00D86347" w:rsidTr="007F1EC6">
        <w:tc>
          <w:tcPr>
            <w:tcW w:w="8448" w:type="dxa"/>
          </w:tcPr>
          <w:p w:rsidR="00D86347" w:rsidRDefault="001F3F9B" w:rsidP="001F3F9B">
            <w:r>
              <w:t>The Department of Primary Industry and Resources has noted the results and recommendations of the survey of managing conflicts of interest in selected NTG Agencies.</w:t>
            </w:r>
          </w:p>
        </w:tc>
      </w:tr>
    </w:tbl>
    <w:p w:rsidR="006B5E80" w:rsidRDefault="006B5E80" w:rsidP="006B5E80"/>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the Legislative Assembly has commented:"/>
        <w:tblDescription w:val="The Department of the Legislative Assembly has commented:&#10;The Department of the Legislative Assembly notes the Auditor-General's recommendations and has commenced the process to implement the recommendations.&#10;&#10;"/>
      </w:tblPr>
      <w:tblGrid>
        <w:gridCol w:w="8448"/>
      </w:tblGrid>
      <w:tr w:rsidR="004137BE" w:rsidTr="00134A7A">
        <w:trPr>
          <w:tblHeader/>
        </w:trPr>
        <w:tc>
          <w:tcPr>
            <w:tcW w:w="8448" w:type="dxa"/>
          </w:tcPr>
          <w:p w:rsidR="004137BE" w:rsidRPr="00270B09" w:rsidRDefault="004137BE" w:rsidP="00134A7A">
            <w:pPr>
              <w:rPr>
                <w:b/>
              </w:rPr>
            </w:pPr>
            <w:r>
              <w:rPr>
                <w:b/>
              </w:rPr>
              <w:t>The Department of the Legislative Assembly has</w:t>
            </w:r>
            <w:r w:rsidRPr="00270B09">
              <w:rPr>
                <w:b/>
              </w:rPr>
              <w:t xml:space="preserve"> commented</w:t>
            </w:r>
            <w:r>
              <w:rPr>
                <w:b/>
              </w:rPr>
              <w:t>:</w:t>
            </w:r>
          </w:p>
        </w:tc>
      </w:tr>
      <w:tr w:rsidR="004137BE" w:rsidTr="00134A7A">
        <w:tc>
          <w:tcPr>
            <w:tcW w:w="8448" w:type="dxa"/>
          </w:tcPr>
          <w:p w:rsidR="004137BE" w:rsidRDefault="004137BE" w:rsidP="004137BE">
            <w:r>
              <w:t>The Department of the Legislative Assembly notes the Auditor-General's recommendations and has commenced the process to implement the recommendations.</w:t>
            </w:r>
          </w:p>
        </w:tc>
      </w:tr>
    </w:tbl>
    <w:p w:rsidR="004137BE" w:rsidRDefault="004137BE" w:rsidP="006B5E80"/>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Tourism, Sport and Culture has commented:"/>
        <w:tblDescription w:val="The Department of Tourism, Sport and Culture has commented:&#10;The Department of Tourism, Sport and Culture accepts the Auditor-General’s findings as they relate to the Department of Tourism, Sport and Culture and thanks her for the opportunity to participate in the survey.&#10;"/>
      </w:tblPr>
      <w:tblGrid>
        <w:gridCol w:w="8448"/>
      </w:tblGrid>
      <w:tr w:rsidR="006B5E80" w:rsidTr="00774F7C">
        <w:trPr>
          <w:tblHeader/>
        </w:trPr>
        <w:tc>
          <w:tcPr>
            <w:tcW w:w="8448" w:type="dxa"/>
          </w:tcPr>
          <w:p w:rsidR="006B5E80" w:rsidRPr="00270B09" w:rsidRDefault="006B5E80" w:rsidP="00774F7C">
            <w:pPr>
              <w:rPr>
                <w:b/>
              </w:rPr>
            </w:pPr>
            <w:r>
              <w:rPr>
                <w:b/>
              </w:rPr>
              <w:t>The Department of Tourism, Sport and Culture</w:t>
            </w:r>
            <w:r w:rsidRPr="00270B09">
              <w:rPr>
                <w:b/>
              </w:rPr>
              <w:t xml:space="preserve"> </w:t>
            </w:r>
            <w:r>
              <w:rPr>
                <w:b/>
              </w:rPr>
              <w:t xml:space="preserve">has </w:t>
            </w:r>
            <w:r w:rsidRPr="00270B09">
              <w:rPr>
                <w:b/>
              </w:rPr>
              <w:t>commented</w:t>
            </w:r>
            <w:r>
              <w:rPr>
                <w:b/>
              </w:rPr>
              <w:t>:</w:t>
            </w:r>
          </w:p>
        </w:tc>
      </w:tr>
      <w:tr w:rsidR="006B5E80" w:rsidTr="00774F7C">
        <w:tc>
          <w:tcPr>
            <w:tcW w:w="8448" w:type="dxa"/>
          </w:tcPr>
          <w:p w:rsidR="006B5E80" w:rsidRDefault="006B5E80" w:rsidP="00774F7C">
            <w:r w:rsidRPr="00C414C6">
              <w:t>The Department of Tourism, Sport and Culture</w:t>
            </w:r>
            <w:r>
              <w:t xml:space="preserve"> accepts the Auditor-General’s findings as they relate to the Department of Tourism, Sport and Culture and thanks her for the opportunity to participate in the survey.</w:t>
            </w:r>
          </w:p>
        </w:tc>
      </w:tr>
    </w:tbl>
    <w:p w:rsidR="00D86347" w:rsidRDefault="00D86347" w:rsidP="00D86347"/>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Office of the Independent Commissioner Against Corruption has commented:"/>
        <w:tblDescription w:val="The Office of the Independent Commissioner Against Corruption has commented:&#10;The Independent Commissioner Against Corruption has noted the Auditor-General's report on Conflict of Interest and supports ongoing collaboration to ensure effective management of conflicts of interest across the public sector. &#10;"/>
      </w:tblPr>
      <w:tblGrid>
        <w:gridCol w:w="8448"/>
      </w:tblGrid>
      <w:tr w:rsidR="00D86347" w:rsidTr="007F1EC6">
        <w:trPr>
          <w:tblHeader/>
        </w:trPr>
        <w:tc>
          <w:tcPr>
            <w:tcW w:w="8448" w:type="dxa"/>
          </w:tcPr>
          <w:p w:rsidR="00D86347" w:rsidRPr="00270B09" w:rsidRDefault="00D86347" w:rsidP="00C4592F">
            <w:pPr>
              <w:rPr>
                <w:b/>
              </w:rPr>
            </w:pPr>
            <w:r>
              <w:rPr>
                <w:b/>
              </w:rPr>
              <w:t xml:space="preserve">The </w:t>
            </w:r>
            <w:r w:rsidR="00C4592F">
              <w:rPr>
                <w:b/>
              </w:rPr>
              <w:t>Office of the Independent Commissioner Against Corruption has</w:t>
            </w:r>
            <w:r w:rsidRPr="00270B09">
              <w:rPr>
                <w:b/>
              </w:rPr>
              <w:t xml:space="preserve"> commented</w:t>
            </w:r>
            <w:r>
              <w:rPr>
                <w:b/>
              </w:rPr>
              <w:t>:</w:t>
            </w:r>
          </w:p>
        </w:tc>
      </w:tr>
      <w:tr w:rsidR="00D86347" w:rsidTr="007F1EC6">
        <w:tc>
          <w:tcPr>
            <w:tcW w:w="8448" w:type="dxa"/>
          </w:tcPr>
          <w:p w:rsidR="00D86347" w:rsidRDefault="00C4592F" w:rsidP="00C4592F">
            <w:r>
              <w:t>The Independent Commissioner Against Corruption has noted the Auditor</w:t>
            </w:r>
            <w:r>
              <w:noBreakHyphen/>
              <w:t xml:space="preserve">General's report on Conflict of Interest and supports ongoing collaboration to ensure effective management of conflicts of interest across the public sector. </w:t>
            </w:r>
          </w:p>
        </w:tc>
      </w:tr>
    </w:tbl>
    <w:p w:rsidR="00EB2F0D" w:rsidRDefault="00EB2F0D" w:rsidP="00EB2F0D">
      <w:pPr>
        <w:pStyle w:val="Heading1"/>
      </w:pPr>
      <w:r>
        <w:t>Selected Agencies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Northern Territory Police, Fire and Emergency Services has commented:"/>
        <w:tblDescription w:val="Northern Territory Police, Fire and Emergency Services has commented:&#10;The Northern Territory Police, Fire and Emergency Services acknowledges and agrees with the findings of the Conflict of Interest Survey and will use the findings to enhance our conflict of interest framework.&#10;"/>
      </w:tblPr>
      <w:tblGrid>
        <w:gridCol w:w="8448"/>
      </w:tblGrid>
      <w:tr w:rsidR="00D86347" w:rsidTr="007F1EC6">
        <w:trPr>
          <w:tblHeader/>
        </w:trPr>
        <w:tc>
          <w:tcPr>
            <w:tcW w:w="8448" w:type="dxa"/>
          </w:tcPr>
          <w:p w:rsidR="00D86347" w:rsidRPr="00270B09" w:rsidRDefault="00F56D72" w:rsidP="007F1EC6">
            <w:pPr>
              <w:rPr>
                <w:b/>
              </w:rPr>
            </w:pPr>
            <w:r>
              <w:rPr>
                <w:b/>
              </w:rPr>
              <w:t>Northern Territory Police, Fire and Emergency Services has</w:t>
            </w:r>
            <w:r w:rsidR="00D86347" w:rsidRPr="00270B09">
              <w:rPr>
                <w:b/>
              </w:rPr>
              <w:t xml:space="preserve"> commented</w:t>
            </w:r>
            <w:r w:rsidR="00D86347">
              <w:rPr>
                <w:b/>
              </w:rPr>
              <w:t>:</w:t>
            </w:r>
          </w:p>
        </w:tc>
      </w:tr>
      <w:tr w:rsidR="00D86347" w:rsidTr="007F1EC6">
        <w:tc>
          <w:tcPr>
            <w:tcW w:w="8448" w:type="dxa"/>
          </w:tcPr>
          <w:p w:rsidR="00D86347" w:rsidRDefault="00F56D72" w:rsidP="00F56D72">
            <w:r>
              <w:t>The Northern Territory Police, Fire and Emergency Services acknowledges and agrees with the findings of the Conflict of Interest Survey and will use the findings to enhance our conflict of interest framework.</w:t>
            </w:r>
          </w:p>
        </w:tc>
      </w:tr>
    </w:tbl>
    <w:p w:rsidR="00D86347" w:rsidRPr="00D86347" w:rsidRDefault="00D86347" w:rsidP="00D86347"/>
    <w:p w:rsidR="00EC59E3" w:rsidRPr="000D515D" w:rsidRDefault="00EC59E3" w:rsidP="00EC59E3">
      <w:pPr>
        <w:pStyle w:val="Heading1"/>
      </w:pPr>
      <w:r>
        <w:t>Selected Agencies</w:t>
      </w:r>
    </w:p>
    <w:p w:rsidR="00EC59E3" w:rsidRDefault="00EC59E3" w:rsidP="00EC59E3">
      <w:pPr>
        <w:pStyle w:val="Heading2"/>
        <w:rPr>
          <w:i/>
        </w:rPr>
      </w:pPr>
      <w:bookmarkStart w:id="86" w:name="_Ref34310937"/>
      <w:r>
        <w:t xml:space="preserve">Contract Management – Adherence to </w:t>
      </w:r>
      <w:r w:rsidRPr="00FB1B43">
        <w:rPr>
          <w:i/>
        </w:rPr>
        <w:t>A Guide to Contract Management</w:t>
      </w:r>
      <w:bookmarkEnd w:id="86"/>
    </w:p>
    <w:p w:rsidR="00E15CCF" w:rsidRDefault="00E15CCF" w:rsidP="00E15CCF">
      <w:pPr>
        <w:pStyle w:val="Heading3"/>
      </w:pPr>
      <w:r>
        <w:t>Background</w:t>
      </w:r>
    </w:p>
    <w:p w:rsidR="00E15CCF" w:rsidRDefault="00E15CCF" w:rsidP="00E15CCF">
      <w:pPr>
        <w:pStyle w:val="Heading4"/>
      </w:pPr>
      <w:r>
        <w:t>NTG Procurement Framework</w:t>
      </w:r>
    </w:p>
    <w:p w:rsidR="00E15CCF" w:rsidRDefault="00E15CCF" w:rsidP="00E15CCF">
      <w:pPr>
        <w:keepLines w:val="0"/>
        <w:rPr>
          <w:rFonts w:cs="Arial"/>
        </w:rPr>
      </w:pPr>
      <w:r w:rsidRPr="0004322F">
        <w:rPr>
          <w:rFonts w:cs="Arial"/>
        </w:rPr>
        <w:t xml:space="preserve">The </w:t>
      </w:r>
      <w:r>
        <w:rPr>
          <w:rFonts w:cs="Arial"/>
        </w:rPr>
        <w:t>NTG</w:t>
      </w:r>
      <w:r w:rsidRPr="0004322F">
        <w:rPr>
          <w:rFonts w:cs="Arial"/>
        </w:rPr>
        <w:t xml:space="preserve"> Procurement Framework comprises leg</w:t>
      </w:r>
      <w:r>
        <w:rPr>
          <w:rFonts w:cs="Arial"/>
        </w:rPr>
        <w:t>islative and policy instruments.</w:t>
      </w:r>
    </w:p>
    <w:p w:rsidR="00E15CCF" w:rsidRDefault="00E15CCF" w:rsidP="00E15CCF">
      <w:pPr>
        <w:keepLines w:val="0"/>
        <w:rPr>
          <w:rFonts w:cs="Arial"/>
        </w:rPr>
      </w:pPr>
      <w:r w:rsidRPr="00D578D4">
        <w:rPr>
          <w:rFonts w:cs="Arial"/>
        </w:rPr>
        <w:t xml:space="preserve">The Legislation and Directions </w:t>
      </w:r>
      <w:r>
        <w:rPr>
          <w:rFonts w:cs="Arial"/>
        </w:rPr>
        <w:t>are</w:t>
      </w:r>
      <w:r w:rsidRPr="00D578D4">
        <w:rPr>
          <w:rFonts w:cs="Arial"/>
        </w:rPr>
        <w:t xml:space="preserve"> mandatory requirements that all agencies must follow when undertaking procurement.</w:t>
      </w:r>
      <w:r>
        <w:rPr>
          <w:rFonts w:cs="Arial"/>
        </w:rPr>
        <w:t xml:space="preserve"> </w:t>
      </w:r>
      <w:r w:rsidRPr="00D578D4">
        <w:rPr>
          <w:rFonts w:cs="Arial"/>
        </w:rPr>
        <w:t>Guidance documentation provides additional information to agencies on recommended approaches that may be adopted when undertaking procurement</w:t>
      </w:r>
      <w:r>
        <w:rPr>
          <w:rFonts w:cs="Arial"/>
        </w:rPr>
        <w:t xml:space="preserve"> in each stage of the procurement lifecycle as depicted below</w:t>
      </w:r>
      <w:r w:rsidRPr="00D578D4">
        <w:rPr>
          <w:rFonts w:cs="Arial"/>
        </w:rPr>
        <w:t>.</w:t>
      </w:r>
    </w:p>
    <w:p w:rsidR="00E15CCF" w:rsidRPr="00FC0334" w:rsidRDefault="00E15CCF" w:rsidP="00E15CCF">
      <w:pPr>
        <w:pStyle w:val="Caption"/>
      </w:pPr>
      <w:r w:rsidRPr="00FC0334">
        <w:t>Fig</w:t>
      </w:r>
      <w:r>
        <w:t>ure 1: NTG Procurement Lifecycle</w:t>
      </w:r>
    </w:p>
    <w:p w:rsidR="00E15CCF" w:rsidRDefault="00E15CCF" w:rsidP="00E15CCF">
      <w:pPr>
        <w:keepLines w:val="0"/>
        <w:spacing w:line="240" w:lineRule="auto"/>
        <w:rPr>
          <w:rFonts w:cs="Arial"/>
        </w:rPr>
      </w:pPr>
      <w:r w:rsidRPr="00F43F0F">
        <w:rPr>
          <w:noProof/>
          <w:lang w:eastAsia="en-AU"/>
        </w:rPr>
        <w:drawing>
          <wp:inline distT="0" distB="0" distL="0" distR="0" wp14:anchorId="722198D6" wp14:editId="0DF13E42">
            <wp:extent cx="4518025" cy="4547870"/>
            <wp:effectExtent l="0" t="0" r="0" b="5080"/>
            <wp:docPr id="4" name="Picture 4" descr="Planning (Agency Planning, Define our need, Plan the procurement approach)&#10;Sourcing (Approach the market, Assess and negotiate, Select and award)&#10;Contract Management (Establish the contract, Manage the contract, Close out the contract)&#10;" title="NTG Procurement 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cris\Pictures\procurement-lifecyc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18025" cy="4547870"/>
                    </a:xfrm>
                    <a:prstGeom prst="rect">
                      <a:avLst/>
                    </a:prstGeom>
                    <a:noFill/>
                    <a:ln>
                      <a:noFill/>
                    </a:ln>
                  </pic:spPr>
                </pic:pic>
              </a:graphicData>
            </a:graphic>
          </wp:inline>
        </w:drawing>
      </w:r>
    </w:p>
    <w:p w:rsidR="00E15CCF" w:rsidRPr="00E15CCF" w:rsidRDefault="00E15CCF" w:rsidP="00E15CCF">
      <w:pPr>
        <w:spacing w:line="240" w:lineRule="auto"/>
        <w:rPr>
          <w:rStyle w:val="CommentReference"/>
        </w:rPr>
      </w:pPr>
      <w:r w:rsidRPr="00E15CCF">
        <w:rPr>
          <w:rStyle w:val="CommentReference"/>
        </w:rPr>
        <w:t>Source: NTG Procurement Governance Policy</w:t>
      </w:r>
    </w:p>
    <w:p w:rsidR="00E15CCF" w:rsidRDefault="00E15CCF" w:rsidP="00E15CCF">
      <w:pPr>
        <w:keepLines w:val="0"/>
        <w:spacing w:line="240" w:lineRule="auto"/>
        <w:rPr>
          <w:rFonts w:cs="Arial"/>
        </w:rPr>
      </w:pPr>
    </w:p>
    <w:p w:rsidR="00E15CCF" w:rsidRDefault="00E15CCF" w:rsidP="00E15CCF">
      <w:pPr>
        <w:pStyle w:val="Heading1"/>
      </w:pPr>
      <w:r>
        <w:t>Selected Agencies cont…</w:t>
      </w:r>
    </w:p>
    <w:p w:rsidR="00E15CCF" w:rsidRDefault="00E15CCF" w:rsidP="00E15CCF">
      <w:pPr>
        <w:keepNext/>
        <w:rPr>
          <w:rFonts w:cs="Arial"/>
        </w:rPr>
      </w:pPr>
      <w:r w:rsidRPr="0004322F">
        <w:rPr>
          <w:rFonts w:cs="Arial"/>
        </w:rPr>
        <w:t xml:space="preserve">The </w:t>
      </w:r>
      <w:r>
        <w:rPr>
          <w:rFonts w:cs="Arial"/>
        </w:rPr>
        <w:t>NTG</w:t>
      </w:r>
      <w:r w:rsidRPr="0004322F">
        <w:rPr>
          <w:rFonts w:cs="Arial"/>
        </w:rPr>
        <w:t xml:space="preserve"> Procurement Framework comprises the following leg</w:t>
      </w:r>
      <w:r>
        <w:rPr>
          <w:rFonts w:cs="Arial"/>
        </w:rPr>
        <w:t>islative and policy instruments. The three guidance documents presented in Figure 1 support the three stages of the procurement lifecycle:</w:t>
      </w:r>
    </w:p>
    <w:p w:rsidR="00E15CCF" w:rsidRPr="00A3744C" w:rsidRDefault="00E15CCF" w:rsidP="00E15CCF">
      <w:pPr>
        <w:pStyle w:val="ListBullet"/>
      </w:pPr>
      <w:r w:rsidRPr="00A3744C">
        <w:t>Planning</w:t>
      </w:r>
    </w:p>
    <w:p w:rsidR="00E15CCF" w:rsidRPr="00A3744C" w:rsidRDefault="00E15CCF" w:rsidP="00E15CCF">
      <w:pPr>
        <w:pStyle w:val="ListBullet"/>
      </w:pPr>
      <w:r w:rsidRPr="00A3744C">
        <w:t>Sourcing</w:t>
      </w:r>
    </w:p>
    <w:p w:rsidR="00E15CCF" w:rsidRPr="00A3744C" w:rsidRDefault="00E15CCF" w:rsidP="00E15CCF">
      <w:pPr>
        <w:pStyle w:val="ListBullet"/>
      </w:pPr>
      <w:r w:rsidRPr="00A3744C">
        <w:t>Contract Management</w:t>
      </w:r>
    </w:p>
    <w:p w:rsidR="00E15CCF" w:rsidRPr="00FC0334" w:rsidRDefault="00E15CCF" w:rsidP="002A5366">
      <w:pPr>
        <w:pStyle w:val="Caption"/>
      </w:pPr>
      <w:r>
        <w:t>Figure 2</w:t>
      </w:r>
      <w:r w:rsidRPr="00FC0334">
        <w:t>: NTG Procurement Framework</w:t>
      </w:r>
    </w:p>
    <w:p w:rsidR="00E15CCF" w:rsidRDefault="00E15CCF" w:rsidP="00E15CCF">
      <w:pPr>
        <w:spacing w:line="240" w:lineRule="auto"/>
        <w:rPr>
          <w:rFonts w:cs="Arial"/>
          <w:i/>
        </w:rPr>
      </w:pPr>
      <w:r>
        <w:rPr>
          <w:rFonts w:cs="Arial"/>
          <w:noProof/>
          <w:lang w:eastAsia="en-AU"/>
        </w:rPr>
        <w:drawing>
          <wp:inline distT="0" distB="0" distL="0" distR="0" wp14:anchorId="7AEE2ED5" wp14:editId="1E879ED0">
            <wp:extent cx="5274000" cy="3510000"/>
            <wp:effectExtent l="0" t="0" r="3175" b="0"/>
            <wp:docPr id="8" name="Picture 8" descr="Legislation (Procurement Act, Procurement Regulations)&#10;Directions (Procurement Governance Policy, Procurement Rules, Procurement Circulars)&#10;Guidance (Planning Guide, Sourcing Guide, Contract Management Guide)." title="NTG Procurement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000" cy="3510000"/>
                    </a:xfrm>
                    <a:prstGeom prst="rect">
                      <a:avLst/>
                    </a:prstGeom>
                    <a:noFill/>
                  </pic:spPr>
                </pic:pic>
              </a:graphicData>
            </a:graphic>
          </wp:inline>
        </w:drawing>
      </w:r>
    </w:p>
    <w:p w:rsidR="00E15CCF" w:rsidRPr="002A5366" w:rsidRDefault="00E15CCF" w:rsidP="002A5366">
      <w:pPr>
        <w:spacing w:line="240" w:lineRule="auto"/>
        <w:rPr>
          <w:rStyle w:val="CommentReference"/>
        </w:rPr>
      </w:pPr>
      <w:r w:rsidRPr="002A5366">
        <w:rPr>
          <w:rStyle w:val="CommentReference"/>
        </w:rPr>
        <w:t>Source: NTG Procurement Governance Policy</w:t>
      </w:r>
    </w:p>
    <w:p w:rsidR="00E15CCF" w:rsidRDefault="00E15CCF" w:rsidP="00E15CCF">
      <w:pPr>
        <w:pStyle w:val="Heading4"/>
      </w:pPr>
      <w:r>
        <w:t>A Guide to Contract Management</w:t>
      </w:r>
    </w:p>
    <w:p w:rsidR="00E15CCF" w:rsidRPr="00754AA8" w:rsidRDefault="00E15CCF" w:rsidP="00E15CCF">
      <w:pPr>
        <w:rPr>
          <w:rFonts w:cs="Arial"/>
          <w:szCs w:val="20"/>
        </w:rPr>
      </w:pPr>
      <w:r>
        <w:rPr>
          <w:rFonts w:cs="Arial"/>
        </w:rPr>
        <w:t xml:space="preserve">The Department of Trade, Business and Innovation (DTBI) released </w:t>
      </w:r>
      <w:r w:rsidRPr="00836721">
        <w:rPr>
          <w:rFonts w:cs="Arial"/>
          <w:i/>
        </w:rPr>
        <w:t>A Guide to Contract Management</w:t>
      </w:r>
      <w:r>
        <w:rPr>
          <w:rFonts w:cs="Arial"/>
        </w:rPr>
        <w:t xml:space="preserve"> (the Guide) in November 2016. The Guide provides recommended contract management practices for NTG agencies to effectively manage their contracts. DTBI</w:t>
      </w:r>
      <w:r w:rsidRPr="00754AA8">
        <w:rPr>
          <w:rFonts w:cs="Arial"/>
          <w:szCs w:val="20"/>
        </w:rPr>
        <w:t xml:space="preserve"> also developed and released a range of tools and templates for use by NTG agencies when managing contracts.</w:t>
      </w:r>
    </w:p>
    <w:p w:rsidR="00E15CCF" w:rsidRPr="00754AA8" w:rsidRDefault="00E15CCF" w:rsidP="00E15CCF">
      <w:pPr>
        <w:rPr>
          <w:szCs w:val="20"/>
        </w:rPr>
      </w:pPr>
      <w:r w:rsidRPr="00754AA8">
        <w:rPr>
          <w:szCs w:val="20"/>
        </w:rPr>
        <w:t xml:space="preserve">The </w:t>
      </w:r>
      <w:r>
        <w:rPr>
          <w:szCs w:val="20"/>
        </w:rPr>
        <w:t>G</w:t>
      </w:r>
      <w:r w:rsidRPr="00754AA8">
        <w:rPr>
          <w:szCs w:val="20"/>
        </w:rPr>
        <w:t>uide provides:</w:t>
      </w:r>
    </w:p>
    <w:p w:rsidR="00E15CCF" w:rsidRPr="00E15CCF" w:rsidRDefault="00E15CCF" w:rsidP="00E15CCF">
      <w:pPr>
        <w:pStyle w:val="ListNumber"/>
        <w:numPr>
          <w:ilvl w:val="0"/>
          <w:numId w:val="32"/>
        </w:numPr>
      </w:pPr>
      <w:r w:rsidRPr="00E15CCF">
        <w:t>an understanding of the benefits associated with effective contract management practices</w:t>
      </w:r>
    </w:p>
    <w:p w:rsidR="00E15CCF" w:rsidRPr="00A3744C" w:rsidRDefault="00E15CCF" w:rsidP="00E15CCF">
      <w:pPr>
        <w:pStyle w:val="ListNumber"/>
      </w:pPr>
      <w:r w:rsidRPr="00A3744C">
        <w:t>an overview of contract management practices</w:t>
      </w:r>
    </w:p>
    <w:p w:rsidR="00E15CCF" w:rsidRPr="00A3744C" w:rsidRDefault="00E15CCF" w:rsidP="00E15CCF">
      <w:pPr>
        <w:pStyle w:val="ListNumber"/>
      </w:pPr>
      <w:r w:rsidRPr="00A3744C">
        <w:t>guidance on recommended activities to be performed in the contract management stage.</w:t>
      </w:r>
    </w:p>
    <w:p w:rsidR="00E15CCF" w:rsidRDefault="00E15CCF" w:rsidP="00E15CCF">
      <w:pPr>
        <w:pStyle w:val="Heading1"/>
      </w:pPr>
      <w:r>
        <w:t>Selected Agencies cont…</w:t>
      </w:r>
    </w:p>
    <w:p w:rsidR="00E15CCF" w:rsidRDefault="00E15CCF" w:rsidP="00E15CCF">
      <w:pPr>
        <w:rPr>
          <w:rFonts w:cs="Arial"/>
        </w:rPr>
      </w:pPr>
      <w:r w:rsidRPr="00754AA8">
        <w:rPr>
          <w:rFonts w:cs="Arial"/>
          <w:szCs w:val="20"/>
        </w:rPr>
        <w:t xml:space="preserve">The </w:t>
      </w:r>
      <w:r>
        <w:rPr>
          <w:rFonts w:cs="Arial"/>
          <w:szCs w:val="20"/>
        </w:rPr>
        <w:t>G</w:t>
      </w:r>
      <w:r w:rsidRPr="00754AA8">
        <w:rPr>
          <w:rFonts w:cs="Arial"/>
          <w:szCs w:val="20"/>
        </w:rPr>
        <w:t>uide does not address procurement activities that occur prior to the contract being awarded. These activities are addressed within a range of procurement guidance available to all agencies to support co</w:t>
      </w:r>
      <w:r>
        <w:rPr>
          <w:rFonts w:cs="Arial"/>
        </w:rPr>
        <w:t xml:space="preserve">mpliance with NTG mandated procurement practices. The recommended activities espoused in the Guide were used as the criteria against which to evaluate the agencies’ systems and processes. </w:t>
      </w:r>
    </w:p>
    <w:p w:rsidR="00E15CCF" w:rsidRDefault="00E15CCF" w:rsidP="00E15CCF">
      <w:pPr>
        <w:pStyle w:val="Heading3"/>
      </w:pPr>
      <w:r>
        <w:t>Scope and Objectives</w:t>
      </w:r>
    </w:p>
    <w:p w:rsidR="00E15CCF" w:rsidRDefault="00E15CCF" w:rsidP="00E15CCF">
      <w:pPr>
        <w:rPr>
          <w:szCs w:val="24"/>
        </w:rPr>
      </w:pPr>
      <w:r>
        <w:t xml:space="preserve">The objective of the performance management system audit was to </w:t>
      </w:r>
      <w:r>
        <w:rPr>
          <w:szCs w:val="24"/>
        </w:rPr>
        <w:t xml:space="preserve">determine the performance management systems in place at Selected Agencies that enable the agency to manage contracts (and the performance of contractors) in order to achieve the agency’s objectives economically, efficiently and effectively. The audit also assessed each agency’s </w:t>
      </w:r>
      <w:r w:rsidR="00B06F9D">
        <w:rPr>
          <w:szCs w:val="24"/>
        </w:rPr>
        <w:t>adherence to</w:t>
      </w:r>
      <w:r>
        <w:rPr>
          <w:szCs w:val="24"/>
        </w:rPr>
        <w:t xml:space="preserve"> the Guide through evaluating the systems, controls and processes in place at each agency to manage awarded contracts. </w:t>
      </w:r>
    </w:p>
    <w:p w:rsidR="00E15CCF" w:rsidRDefault="00E15CCF" w:rsidP="00E15CCF">
      <w:r>
        <w:t xml:space="preserve">The audit covered the period </w:t>
      </w:r>
      <w:r w:rsidRPr="009A6790">
        <w:t xml:space="preserve">1 </w:t>
      </w:r>
      <w:r>
        <w:t>July 2019</w:t>
      </w:r>
      <w:r w:rsidRPr="009A6790">
        <w:t xml:space="preserve"> to </w:t>
      </w:r>
      <w:r>
        <w:t>31 January 2020</w:t>
      </w:r>
      <w:r w:rsidRPr="009A6790">
        <w:t xml:space="preserve"> h</w:t>
      </w:r>
      <w:r w:rsidRPr="00DC2A48">
        <w:t xml:space="preserve">owever the </w:t>
      </w:r>
      <w:r w:rsidR="00457B41">
        <w:t>Selected A</w:t>
      </w:r>
      <w:r w:rsidRPr="00DC2A48">
        <w:t>genc</w:t>
      </w:r>
      <w:r>
        <w:t>ies were</w:t>
      </w:r>
      <w:r w:rsidRPr="00DC2A48">
        <w:t xml:space="preserve"> asked to provide </w:t>
      </w:r>
      <w:r>
        <w:t>support for processes that occurred outside of that period, which was dependent on the term of the contracts selected for testing</w:t>
      </w:r>
      <w:r w:rsidRPr="00DC2A48">
        <w:t>.</w:t>
      </w:r>
    </w:p>
    <w:p w:rsidR="00E15CCF" w:rsidRDefault="00E15CCF" w:rsidP="00E15CCF">
      <w:r>
        <w:t xml:space="preserve">The agencies selected for testing against the </w:t>
      </w:r>
      <w:r>
        <w:rPr>
          <w:rFonts w:cs="Arial"/>
        </w:rPr>
        <w:t>recommended activities</w:t>
      </w:r>
      <w:r>
        <w:t xml:space="preserve"> established within the Guide were the Department of Infrastructure, Planning and Logistics and the Department of Health (encompassing the Department of Health and its controlled entities, being Top End Health Service and Central Australia Health Service</w:t>
      </w:r>
      <w:r w:rsidR="003A268D">
        <w:t>)</w:t>
      </w:r>
      <w:r>
        <w:t>. A third agency was also selected for testing however the audit is yet to be completed and will be reported upon separately in a future report to the Legislative Assembly.</w:t>
      </w:r>
    </w:p>
    <w:p w:rsidR="00E15CCF" w:rsidRPr="00856ECA" w:rsidRDefault="00E15CCF" w:rsidP="00E15CCF">
      <w:pPr>
        <w:pStyle w:val="Heading3"/>
      </w:pPr>
      <w:r>
        <w:t>Index</w:t>
      </w:r>
    </w:p>
    <w:p w:rsidR="00E15CCF" w:rsidRDefault="00E15CCF" w:rsidP="00E15CCF">
      <w:r>
        <w:t>The</w:t>
      </w:r>
      <w:r w:rsidRPr="000E2433">
        <w:t xml:space="preserve"> report on this audit is structured as follows:</w:t>
      </w:r>
    </w:p>
    <w:tbl>
      <w:tblPr>
        <w:tblW w:w="8392" w:type="dxa"/>
        <w:tblLook w:val="04A0" w:firstRow="1" w:lastRow="0" w:firstColumn="1" w:lastColumn="0" w:noHBand="0" w:noVBand="1"/>
      </w:tblPr>
      <w:tblGrid>
        <w:gridCol w:w="6324"/>
        <w:gridCol w:w="2068"/>
      </w:tblGrid>
      <w:tr w:rsidR="00E15CCF" w:rsidRPr="003C2C63" w:rsidTr="001A0AA8">
        <w:trPr>
          <w:cantSplit/>
        </w:trPr>
        <w:tc>
          <w:tcPr>
            <w:tcW w:w="0" w:type="auto"/>
          </w:tcPr>
          <w:p w:rsidR="00E15CCF" w:rsidRPr="003C2C63" w:rsidRDefault="003C2C63" w:rsidP="001A0AA8">
            <w:r>
              <w:fldChar w:fldCharType="begin"/>
            </w:r>
            <w:r>
              <w:instrText xml:space="preserve"> REF _Ref42170310 \h </w:instrText>
            </w:r>
            <w:r>
              <w:fldChar w:fldCharType="separate"/>
            </w:r>
            <w:r w:rsidR="00D200C8">
              <w:t>Audit Opinion</w:t>
            </w:r>
            <w:r>
              <w:fldChar w:fldCharType="end"/>
            </w:r>
          </w:p>
        </w:tc>
        <w:tc>
          <w:tcPr>
            <w:tcW w:w="0" w:type="auto"/>
          </w:tcPr>
          <w:p w:rsidR="00E15CCF" w:rsidRPr="003C2C63" w:rsidRDefault="00E15CCF" w:rsidP="001A0AA8">
            <w:pPr>
              <w:jc w:val="right"/>
            </w:pPr>
            <w:r w:rsidRPr="003C2C63">
              <w:t xml:space="preserve">Refer page </w:t>
            </w:r>
            <w:r w:rsidR="003C2C63" w:rsidRPr="003C2C63">
              <w:fldChar w:fldCharType="begin"/>
            </w:r>
            <w:r w:rsidR="003C2C63" w:rsidRPr="003C2C63">
              <w:instrText xml:space="preserve"> PAGEREF _Ref42170310 \h </w:instrText>
            </w:r>
            <w:r w:rsidR="003C2C63" w:rsidRPr="003C2C63">
              <w:fldChar w:fldCharType="separate"/>
            </w:r>
            <w:r w:rsidR="00D200C8">
              <w:rPr>
                <w:noProof/>
              </w:rPr>
              <w:t>100</w:t>
            </w:r>
            <w:r w:rsidR="003C2C63" w:rsidRPr="003C2C63">
              <w:fldChar w:fldCharType="end"/>
            </w:r>
          </w:p>
        </w:tc>
      </w:tr>
      <w:tr w:rsidR="00E15CCF" w:rsidRPr="003C2C63" w:rsidTr="001A0AA8">
        <w:trPr>
          <w:cantSplit/>
        </w:trPr>
        <w:tc>
          <w:tcPr>
            <w:tcW w:w="0" w:type="auto"/>
          </w:tcPr>
          <w:p w:rsidR="00E15CCF" w:rsidRPr="003C2C63" w:rsidRDefault="003C2C63" w:rsidP="001A0AA8">
            <w:pPr>
              <w:rPr>
                <w:highlight w:val="yellow"/>
              </w:rPr>
            </w:pPr>
            <w:r>
              <w:rPr>
                <w:highlight w:val="yellow"/>
              </w:rPr>
              <w:fldChar w:fldCharType="begin"/>
            </w:r>
            <w:r>
              <w:rPr>
                <w:highlight w:val="yellow"/>
              </w:rPr>
              <w:instrText xml:space="preserve"> REF _Ref42170314 \h </w:instrText>
            </w:r>
            <w:r>
              <w:rPr>
                <w:highlight w:val="yellow"/>
              </w:rPr>
            </w:r>
            <w:r>
              <w:rPr>
                <w:highlight w:val="yellow"/>
              </w:rPr>
              <w:fldChar w:fldCharType="separate"/>
            </w:r>
            <w:r w:rsidR="00D200C8">
              <w:t>Recommendations</w:t>
            </w:r>
            <w:r>
              <w:rPr>
                <w:highlight w:val="yellow"/>
              </w:rPr>
              <w:fldChar w:fldCharType="end"/>
            </w:r>
          </w:p>
        </w:tc>
        <w:tc>
          <w:tcPr>
            <w:tcW w:w="0" w:type="auto"/>
          </w:tcPr>
          <w:p w:rsidR="00E15CCF" w:rsidRPr="003C2C63" w:rsidRDefault="00E15CCF" w:rsidP="001A0AA8">
            <w:pPr>
              <w:jc w:val="right"/>
            </w:pPr>
            <w:r w:rsidRPr="003C2C63">
              <w:t xml:space="preserve">Refer page </w:t>
            </w:r>
            <w:r w:rsidR="003C2C63" w:rsidRPr="003C2C63">
              <w:fldChar w:fldCharType="begin"/>
            </w:r>
            <w:r w:rsidR="003C2C63" w:rsidRPr="003C2C63">
              <w:instrText xml:space="preserve"> PAGEREF _Ref42170314 \h </w:instrText>
            </w:r>
            <w:r w:rsidR="003C2C63" w:rsidRPr="003C2C63">
              <w:fldChar w:fldCharType="separate"/>
            </w:r>
            <w:r w:rsidR="00D200C8">
              <w:rPr>
                <w:noProof/>
              </w:rPr>
              <w:t>100</w:t>
            </w:r>
            <w:r w:rsidR="003C2C63" w:rsidRPr="003C2C63">
              <w:fldChar w:fldCharType="end"/>
            </w:r>
          </w:p>
        </w:tc>
      </w:tr>
      <w:tr w:rsidR="00E15CCF" w:rsidRPr="003C2C63" w:rsidTr="001A0AA8">
        <w:trPr>
          <w:cantSplit/>
        </w:trPr>
        <w:tc>
          <w:tcPr>
            <w:tcW w:w="0" w:type="auto"/>
          </w:tcPr>
          <w:p w:rsidR="00E15CCF" w:rsidRPr="003C2C63" w:rsidRDefault="003C2C63" w:rsidP="001A0AA8">
            <w:pPr>
              <w:rPr>
                <w:highlight w:val="yellow"/>
              </w:rPr>
            </w:pPr>
            <w:r>
              <w:rPr>
                <w:highlight w:val="yellow"/>
              </w:rPr>
              <w:fldChar w:fldCharType="begin"/>
            </w:r>
            <w:r>
              <w:rPr>
                <w:highlight w:val="yellow"/>
              </w:rPr>
              <w:instrText xml:space="preserve"> REF _Ref42170316 \h </w:instrText>
            </w:r>
            <w:r>
              <w:rPr>
                <w:highlight w:val="yellow"/>
              </w:rPr>
            </w:r>
            <w:r>
              <w:rPr>
                <w:highlight w:val="yellow"/>
              </w:rPr>
              <w:fldChar w:fldCharType="separate"/>
            </w:r>
            <w:r w:rsidR="00D200C8">
              <w:t>Audit Observations</w:t>
            </w:r>
            <w:r>
              <w:rPr>
                <w:highlight w:val="yellow"/>
              </w:rPr>
              <w:fldChar w:fldCharType="end"/>
            </w:r>
          </w:p>
        </w:tc>
        <w:tc>
          <w:tcPr>
            <w:tcW w:w="0" w:type="auto"/>
          </w:tcPr>
          <w:p w:rsidR="00E15CCF" w:rsidRPr="003C2C63" w:rsidRDefault="00E15CCF" w:rsidP="003C2C63">
            <w:pPr>
              <w:jc w:val="right"/>
            </w:pPr>
          </w:p>
        </w:tc>
      </w:tr>
      <w:tr w:rsidR="00E15CCF" w:rsidRPr="003C2C63" w:rsidTr="001A0AA8">
        <w:trPr>
          <w:cantSplit/>
        </w:trPr>
        <w:tc>
          <w:tcPr>
            <w:tcW w:w="0" w:type="auto"/>
          </w:tcPr>
          <w:p w:rsidR="00E15CCF" w:rsidRPr="003C2C63" w:rsidRDefault="003C2C63" w:rsidP="003C2C63">
            <w:pPr>
              <w:pStyle w:val="BodyTextIndent"/>
            </w:pPr>
            <w:r w:rsidRPr="003C2C63">
              <w:fldChar w:fldCharType="begin"/>
            </w:r>
            <w:r w:rsidRPr="003C2C63">
              <w:instrText xml:space="preserve"> REF _Ref42170327 \h </w:instrText>
            </w:r>
            <w:r>
              <w:instrText xml:space="preserve"> \* MERGEFORMAT </w:instrText>
            </w:r>
            <w:r w:rsidRPr="003C2C63">
              <w:fldChar w:fldCharType="separate"/>
            </w:r>
            <w:r w:rsidR="00D200C8">
              <w:t>Criteria</w:t>
            </w:r>
            <w:r w:rsidRPr="003C2C63">
              <w:fldChar w:fldCharType="end"/>
            </w:r>
          </w:p>
        </w:tc>
        <w:tc>
          <w:tcPr>
            <w:tcW w:w="0" w:type="auto"/>
          </w:tcPr>
          <w:p w:rsidR="00E15CCF" w:rsidRPr="003C2C63" w:rsidRDefault="00E15CCF" w:rsidP="001A0AA8">
            <w:pPr>
              <w:jc w:val="right"/>
            </w:pPr>
            <w:r w:rsidRPr="003C2C63">
              <w:t>Refer page</w:t>
            </w:r>
            <w:r w:rsidR="003C2C63">
              <w:t xml:space="preserve"> </w:t>
            </w:r>
            <w:r w:rsidR="003C2C63" w:rsidRPr="003C2C63">
              <w:fldChar w:fldCharType="begin"/>
            </w:r>
            <w:r w:rsidR="003C2C63" w:rsidRPr="003C2C63">
              <w:instrText xml:space="preserve"> PAGEREF _Ref42170327 \h </w:instrText>
            </w:r>
            <w:r w:rsidR="003C2C63" w:rsidRPr="003C2C63">
              <w:fldChar w:fldCharType="separate"/>
            </w:r>
            <w:r w:rsidR="00D200C8">
              <w:rPr>
                <w:noProof/>
              </w:rPr>
              <w:t>101</w:t>
            </w:r>
            <w:r w:rsidR="003C2C63" w:rsidRPr="003C2C63">
              <w:fldChar w:fldCharType="end"/>
            </w:r>
            <w:r w:rsidRPr="003C2C63">
              <w:t xml:space="preserve"> </w:t>
            </w:r>
          </w:p>
        </w:tc>
      </w:tr>
      <w:tr w:rsidR="00E15CCF" w:rsidRPr="003C2C63" w:rsidTr="001A0AA8">
        <w:trPr>
          <w:cantSplit/>
        </w:trPr>
        <w:tc>
          <w:tcPr>
            <w:tcW w:w="0" w:type="auto"/>
          </w:tcPr>
          <w:p w:rsidR="00E15CCF" w:rsidRPr="003C2C63" w:rsidRDefault="003C2C63" w:rsidP="001A0AA8">
            <w:pPr>
              <w:pStyle w:val="BodyTextIndent"/>
              <w:rPr>
                <w:highlight w:val="yellow"/>
              </w:rPr>
            </w:pPr>
            <w:r>
              <w:rPr>
                <w:highlight w:val="yellow"/>
              </w:rPr>
              <w:fldChar w:fldCharType="begin"/>
            </w:r>
            <w:r>
              <w:rPr>
                <w:highlight w:val="yellow"/>
              </w:rPr>
              <w:instrText xml:space="preserve"> REF _Ref42170331 \h </w:instrText>
            </w:r>
            <w:r>
              <w:rPr>
                <w:highlight w:val="yellow"/>
              </w:rPr>
            </w:r>
            <w:r>
              <w:rPr>
                <w:highlight w:val="yellow"/>
              </w:rPr>
              <w:fldChar w:fldCharType="separate"/>
            </w:r>
            <w:r w:rsidR="00D200C8" w:rsidRPr="003F1F24">
              <w:t>Contrax</w:t>
            </w:r>
            <w:r>
              <w:rPr>
                <w:highlight w:val="yellow"/>
              </w:rPr>
              <w:fldChar w:fldCharType="end"/>
            </w:r>
          </w:p>
        </w:tc>
        <w:tc>
          <w:tcPr>
            <w:tcW w:w="0" w:type="auto"/>
          </w:tcPr>
          <w:p w:rsidR="00E15CCF" w:rsidRPr="003C2C63" w:rsidRDefault="00E15CCF" w:rsidP="001A0AA8">
            <w:pPr>
              <w:jc w:val="right"/>
            </w:pPr>
            <w:r w:rsidRPr="003C2C63">
              <w:t xml:space="preserve">Refer page </w:t>
            </w:r>
            <w:r w:rsidR="003C2C63" w:rsidRPr="003C2C63">
              <w:fldChar w:fldCharType="begin"/>
            </w:r>
            <w:r w:rsidR="003C2C63" w:rsidRPr="003C2C63">
              <w:instrText xml:space="preserve"> PAGEREF _Ref42170331 \h </w:instrText>
            </w:r>
            <w:r w:rsidR="003C2C63" w:rsidRPr="003C2C63">
              <w:fldChar w:fldCharType="separate"/>
            </w:r>
            <w:r w:rsidR="00D200C8">
              <w:rPr>
                <w:noProof/>
              </w:rPr>
              <w:t>102</w:t>
            </w:r>
            <w:r w:rsidR="003C2C63" w:rsidRPr="003C2C63">
              <w:fldChar w:fldCharType="end"/>
            </w:r>
          </w:p>
        </w:tc>
      </w:tr>
      <w:tr w:rsidR="00E15CCF" w:rsidRPr="003C2C63" w:rsidTr="001A0AA8">
        <w:trPr>
          <w:cantSplit/>
        </w:trPr>
        <w:tc>
          <w:tcPr>
            <w:tcW w:w="0" w:type="auto"/>
          </w:tcPr>
          <w:p w:rsidR="00E15CCF" w:rsidRPr="003C2C63" w:rsidRDefault="003C2C63" w:rsidP="001A0AA8">
            <w:pPr>
              <w:pStyle w:val="BodyTextIndent"/>
              <w:rPr>
                <w:highlight w:val="yellow"/>
              </w:rPr>
            </w:pPr>
            <w:r>
              <w:rPr>
                <w:highlight w:val="yellow"/>
              </w:rPr>
              <w:fldChar w:fldCharType="begin"/>
            </w:r>
            <w:r>
              <w:rPr>
                <w:highlight w:val="yellow"/>
              </w:rPr>
              <w:instrText xml:space="preserve"> REF _Ref42170337 \h </w:instrText>
            </w:r>
            <w:r>
              <w:rPr>
                <w:highlight w:val="yellow"/>
              </w:rPr>
            </w:r>
            <w:r>
              <w:rPr>
                <w:highlight w:val="yellow"/>
              </w:rPr>
              <w:fldChar w:fldCharType="separate"/>
            </w:r>
            <w:r w:rsidR="00D200C8">
              <w:t>Contract Management Process and Observations</w:t>
            </w:r>
            <w:r>
              <w:rPr>
                <w:highlight w:val="yellow"/>
              </w:rPr>
              <w:fldChar w:fldCharType="end"/>
            </w:r>
          </w:p>
        </w:tc>
        <w:tc>
          <w:tcPr>
            <w:tcW w:w="0" w:type="auto"/>
          </w:tcPr>
          <w:p w:rsidR="00E15CCF" w:rsidRPr="003C2C63" w:rsidRDefault="00E15CCF" w:rsidP="001A0AA8">
            <w:pPr>
              <w:jc w:val="right"/>
            </w:pPr>
            <w:r w:rsidRPr="003C2C63">
              <w:t>Refer page</w:t>
            </w:r>
            <w:r w:rsidR="003C2C63">
              <w:t xml:space="preserve"> </w:t>
            </w:r>
            <w:r w:rsidR="003C2C63" w:rsidRPr="003C2C63">
              <w:fldChar w:fldCharType="begin"/>
            </w:r>
            <w:r w:rsidR="003C2C63" w:rsidRPr="003C2C63">
              <w:instrText xml:space="preserve"> PAGEREF _Ref42170337 \h </w:instrText>
            </w:r>
            <w:r w:rsidR="003C2C63" w:rsidRPr="003C2C63">
              <w:fldChar w:fldCharType="separate"/>
            </w:r>
            <w:r w:rsidR="00D200C8">
              <w:rPr>
                <w:noProof/>
              </w:rPr>
              <w:t>103</w:t>
            </w:r>
            <w:r w:rsidR="003C2C63" w:rsidRPr="003C2C63">
              <w:fldChar w:fldCharType="end"/>
            </w:r>
            <w:r w:rsidRPr="003C2C63">
              <w:t xml:space="preserve"> </w:t>
            </w:r>
          </w:p>
        </w:tc>
      </w:tr>
      <w:tr w:rsidR="00E15CCF" w:rsidRPr="003C2C63" w:rsidTr="001A0AA8">
        <w:trPr>
          <w:cantSplit/>
        </w:trPr>
        <w:tc>
          <w:tcPr>
            <w:tcW w:w="0" w:type="auto"/>
          </w:tcPr>
          <w:p w:rsidR="00E15CCF" w:rsidRPr="003C2C63" w:rsidRDefault="003C2C63" w:rsidP="001A0AA8">
            <w:pPr>
              <w:pStyle w:val="BodyTextIndent"/>
              <w:rPr>
                <w:highlight w:val="yellow"/>
              </w:rPr>
            </w:pPr>
            <w:r>
              <w:rPr>
                <w:highlight w:val="yellow"/>
              </w:rPr>
              <w:fldChar w:fldCharType="begin"/>
            </w:r>
            <w:r>
              <w:rPr>
                <w:highlight w:val="yellow"/>
              </w:rPr>
              <w:instrText xml:space="preserve"> REF _Ref42170341 \h </w:instrText>
            </w:r>
            <w:r>
              <w:rPr>
                <w:highlight w:val="yellow"/>
              </w:rPr>
            </w:r>
            <w:r>
              <w:rPr>
                <w:highlight w:val="yellow"/>
              </w:rPr>
              <w:fldChar w:fldCharType="separate"/>
            </w:r>
            <w:r w:rsidR="00D200C8" w:rsidRPr="003507FA">
              <w:t>Establish the Contract</w:t>
            </w:r>
            <w:r>
              <w:rPr>
                <w:highlight w:val="yellow"/>
              </w:rPr>
              <w:fldChar w:fldCharType="end"/>
            </w:r>
          </w:p>
        </w:tc>
        <w:tc>
          <w:tcPr>
            <w:tcW w:w="0" w:type="auto"/>
          </w:tcPr>
          <w:p w:rsidR="00E15CCF" w:rsidRPr="003C2C63" w:rsidRDefault="00E15CCF" w:rsidP="001A0AA8">
            <w:pPr>
              <w:jc w:val="right"/>
            </w:pPr>
            <w:r w:rsidRPr="003C2C63">
              <w:t xml:space="preserve">Refer page </w:t>
            </w:r>
            <w:r w:rsidR="003C2C63" w:rsidRPr="003C2C63">
              <w:fldChar w:fldCharType="begin"/>
            </w:r>
            <w:r w:rsidR="003C2C63" w:rsidRPr="003C2C63">
              <w:instrText xml:space="preserve"> PAGEREF _Ref42170341 \h </w:instrText>
            </w:r>
            <w:r w:rsidR="003C2C63" w:rsidRPr="003C2C63">
              <w:fldChar w:fldCharType="separate"/>
            </w:r>
            <w:r w:rsidR="00D200C8">
              <w:rPr>
                <w:noProof/>
              </w:rPr>
              <w:t>104</w:t>
            </w:r>
            <w:r w:rsidR="003C2C63" w:rsidRPr="003C2C63">
              <w:fldChar w:fldCharType="end"/>
            </w:r>
          </w:p>
        </w:tc>
      </w:tr>
      <w:tr w:rsidR="00E15CCF" w:rsidRPr="003C2C63" w:rsidTr="001A0AA8">
        <w:trPr>
          <w:cantSplit/>
        </w:trPr>
        <w:tc>
          <w:tcPr>
            <w:tcW w:w="0" w:type="auto"/>
          </w:tcPr>
          <w:p w:rsidR="00E15CCF" w:rsidRPr="003C2C63" w:rsidRDefault="003C2C63" w:rsidP="001A0AA8">
            <w:pPr>
              <w:pStyle w:val="BodyTextIndent"/>
              <w:rPr>
                <w:highlight w:val="yellow"/>
              </w:rPr>
            </w:pPr>
            <w:r>
              <w:rPr>
                <w:highlight w:val="yellow"/>
              </w:rPr>
              <w:fldChar w:fldCharType="begin"/>
            </w:r>
            <w:r>
              <w:rPr>
                <w:highlight w:val="yellow"/>
              </w:rPr>
              <w:instrText xml:space="preserve"> REF _Ref42170346 \h </w:instrText>
            </w:r>
            <w:r>
              <w:rPr>
                <w:highlight w:val="yellow"/>
              </w:rPr>
            </w:r>
            <w:r>
              <w:rPr>
                <w:highlight w:val="yellow"/>
              </w:rPr>
              <w:fldChar w:fldCharType="separate"/>
            </w:r>
            <w:r w:rsidR="00D200C8" w:rsidRPr="003507FA">
              <w:t>Manage the Contract</w:t>
            </w:r>
            <w:r>
              <w:rPr>
                <w:highlight w:val="yellow"/>
              </w:rPr>
              <w:fldChar w:fldCharType="end"/>
            </w:r>
          </w:p>
        </w:tc>
        <w:tc>
          <w:tcPr>
            <w:tcW w:w="0" w:type="auto"/>
          </w:tcPr>
          <w:p w:rsidR="00E15CCF" w:rsidRPr="003C2C63" w:rsidRDefault="00E15CCF" w:rsidP="001A0AA8">
            <w:pPr>
              <w:jc w:val="right"/>
            </w:pPr>
            <w:r w:rsidRPr="003C2C63">
              <w:t>Refer page</w:t>
            </w:r>
            <w:r w:rsidR="003C2C63">
              <w:t xml:space="preserve"> </w:t>
            </w:r>
            <w:r w:rsidR="003C2C63" w:rsidRPr="003C2C63">
              <w:fldChar w:fldCharType="begin"/>
            </w:r>
            <w:r w:rsidR="003C2C63" w:rsidRPr="003C2C63">
              <w:instrText xml:space="preserve"> PAGEREF _Ref42170346 \h </w:instrText>
            </w:r>
            <w:r w:rsidR="003C2C63" w:rsidRPr="003C2C63">
              <w:fldChar w:fldCharType="separate"/>
            </w:r>
            <w:r w:rsidR="00D200C8">
              <w:rPr>
                <w:noProof/>
              </w:rPr>
              <w:t>108</w:t>
            </w:r>
            <w:r w:rsidR="003C2C63" w:rsidRPr="003C2C63">
              <w:fldChar w:fldCharType="end"/>
            </w:r>
            <w:r w:rsidRPr="003C2C63">
              <w:t xml:space="preserve"> </w:t>
            </w:r>
          </w:p>
        </w:tc>
      </w:tr>
      <w:tr w:rsidR="00E15CCF" w:rsidRPr="003C2C63" w:rsidTr="001A0AA8">
        <w:trPr>
          <w:cantSplit/>
        </w:trPr>
        <w:tc>
          <w:tcPr>
            <w:tcW w:w="0" w:type="auto"/>
          </w:tcPr>
          <w:p w:rsidR="00E15CCF" w:rsidRPr="003C2C63" w:rsidRDefault="003C2C63" w:rsidP="001A0AA8">
            <w:pPr>
              <w:pStyle w:val="BodyTextIndent"/>
              <w:rPr>
                <w:highlight w:val="yellow"/>
              </w:rPr>
            </w:pPr>
            <w:r>
              <w:rPr>
                <w:highlight w:val="yellow"/>
              </w:rPr>
              <w:fldChar w:fldCharType="begin"/>
            </w:r>
            <w:r>
              <w:rPr>
                <w:highlight w:val="yellow"/>
              </w:rPr>
              <w:instrText xml:space="preserve"> REF _Ref42170352 \h </w:instrText>
            </w:r>
            <w:r>
              <w:rPr>
                <w:highlight w:val="yellow"/>
              </w:rPr>
            </w:r>
            <w:r>
              <w:rPr>
                <w:highlight w:val="yellow"/>
              </w:rPr>
              <w:fldChar w:fldCharType="separate"/>
            </w:r>
            <w:r w:rsidR="00D200C8" w:rsidRPr="003507FA">
              <w:t>Close-out the Contract</w:t>
            </w:r>
            <w:r>
              <w:rPr>
                <w:highlight w:val="yellow"/>
              </w:rPr>
              <w:fldChar w:fldCharType="end"/>
            </w:r>
          </w:p>
        </w:tc>
        <w:tc>
          <w:tcPr>
            <w:tcW w:w="0" w:type="auto"/>
          </w:tcPr>
          <w:p w:rsidR="00E15CCF" w:rsidRPr="003C2C63" w:rsidRDefault="00E15CCF" w:rsidP="001A0AA8">
            <w:pPr>
              <w:jc w:val="right"/>
            </w:pPr>
            <w:r w:rsidRPr="003C2C63">
              <w:t>Refer page</w:t>
            </w:r>
            <w:r w:rsidR="003C2C63">
              <w:t xml:space="preserve"> </w:t>
            </w:r>
            <w:r w:rsidR="003C2C63" w:rsidRPr="003C2C63">
              <w:fldChar w:fldCharType="begin"/>
            </w:r>
            <w:r w:rsidR="003C2C63" w:rsidRPr="003C2C63">
              <w:instrText xml:space="preserve"> PAGEREF _Ref42170352 \h </w:instrText>
            </w:r>
            <w:r w:rsidR="003C2C63" w:rsidRPr="003C2C63">
              <w:fldChar w:fldCharType="separate"/>
            </w:r>
            <w:r w:rsidR="00D200C8">
              <w:rPr>
                <w:noProof/>
              </w:rPr>
              <w:t>114</w:t>
            </w:r>
            <w:r w:rsidR="003C2C63" w:rsidRPr="003C2C63">
              <w:fldChar w:fldCharType="end"/>
            </w:r>
            <w:r w:rsidRPr="003C2C63">
              <w:t xml:space="preserve"> </w:t>
            </w:r>
          </w:p>
        </w:tc>
      </w:tr>
    </w:tbl>
    <w:p w:rsidR="00E15CCF" w:rsidRDefault="00E15CCF" w:rsidP="00E15CCF">
      <w:pPr>
        <w:pStyle w:val="Heading1"/>
      </w:pPr>
      <w:r>
        <w:t>Selected Agencies cont…</w:t>
      </w:r>
    </w:p>
    <w:p w:rsidR="00E15CCF" w:rsidRPr="00AB1BB4" w:rsidRDefault="00E15CCF" w:rsidP="00E15CCF">
      <w:pPr>
        <w:pStyle w:val="Heading3"/>
      </w:pPr>
      <w:bookmarkStart w:id="87" w:name="_Ref42170310"/>
      <w:r>
        <w:t>Audit Opinion</w:t>
      </w:r>
      <w:bookmarkEnd w:id="87"/>
    </w:p>
    <w:p w:rsidR="00E15CCF" w:rsidRDefault="00E15CCF" w:rsidP="00E15CCF">
      <w:pPr>
        <w:rPr>
          <w:szCs w:val="24"/>
        </w:rPr>
      </w:pPr>
      <w:r>
        <w:t xml:space="preserve">The objective of the performance management system audit was to </w:t>
      </w:r>
      <w:r>
        <w:rPr>
          <w:szCs w:val="24"/>
        </w:rPr>
        <w:t xml:space="preserve">determine the performance management systems in place at each Selected Agency that enable it to manage contracts (and the performance of contractors) in order to achieve its objectives economically, efficiently and effectively. The audit also assessed </w:t>
      </w:r>
      <w:r w:rsidR="00457B41">
        <w:rPr>
          <w:szCs w:val="24"/>
        </w:rPr>
        <w:t>each Selected</w:t>
      </w:r>
      <w:r>
        <w:rPr>
          <w:szCs w:val="24"/>
        </w:rPr>
        <w:t xml:space="preserve"> Agency’s compliance with the activities recommended in the Guide through evaluating the systems, controls and processes in place at the Agency to manage awarded contracts.</w:t>
      </w:r>
    </w:p>
    <w:p w:rsidR="00E15CCF" w:rsidRPr="00A3744C" w:rsidRDefault="00E15CCF" w:rsidP="00E15CCF">
      <w:pPr>
        <w:rPr>
          <w:szCs w:val="24"/>
        </w:rPr>
      </w:pPr>
      <w:r>
        <w:rPr>
          <w:szCs w:val="24"/>
        </w:rPr>
        <w:t xml:space="preserve">Both agencies have established performance management systems and processes that largely support the </w:t>
      </w:r>
      <w:r>
        <w:rPr>
          <w:rFonts w:cs="Arial"/>
        </w:rPr>
        <w:t>recommended activities</w:t>
      </w:r>
      <w:r>
        <w:rPr>
          <w:szCs w:val="24"/>
        </w:rPr>
        <w:t xml:space="preserve"> established within the Guide. The performance management systems and </w:t>
      </w:r>
      <w:r w:rsidRPr="00A3744C">
        <w:rPr>
          <w:szCs w:val="24"/>
        </w:rPr>
        <w:t xml:space="preserve">processes are not applied consistently across either Agency and some </w:t>
      </w:r>
      <w:r>
        <w:rPr>
          <w:szCs w:val="24"/>
        </w:rPr>
        <w:t xml:space="preserve">aspects </w:t>
      </w:r>
      <w:r w:rsidRPr="00A3744C">
        <w:rPr>
          <w:szCs w:val="24"/>
        </w:rPr>
        <w:t xml:space="preserve">of </w:t>
      </w:r>
      <w:r>
        <w:rPr>
          <w:szCs w:val="24"/>
        </w:rPr>
        <w:t xml:space="preserve">effective </w:t>
      </w:r>
      <w:r w:rsidRPr="00A3744C">
        <w:rPr>
          <w:szCs w:val="24"/>
        </w:rPr>
        <w:t xml:space="preserve">contract management were not clearly evidenced. </w:t>
      </w:r>
    </w:p>
    <w:p w:rsidR="00E15CCF" w:rsidRDefault="00E15CCF" w:rsidP="00E15CCF">
      <w:r>
        <w:t xml:space="preserve">Some of the identified controls breakdowns included the omission of </w:t>
      </w:r>
      <w:r w:rsidRPr="005A4606">
        <w:t xml:space="preserve">process steps </w:t>
      </w:r>
      <w:r>
        <w:t>relating</w:t>
      </w:r>
      <w:r w:rsidRPr="005A4606">
        <w:t xml:space="preserve"> to contractor performance monitoring, financial management, contract variations and gathering lessons learned.</w:t>
      </w:r>
      <w:r>
        <w:t xml:space="preserve"> </w:t>
      </w:r>
    </w:p>
    <w:p w:rsidR="00E15CCF" w:rsidRPr="00A3744C" w:rsidRDefault="00E15CCF" w:rsidP="00E15CCF">
      <w:pPr>
        <w:rPr>
          <w:szCs w:val="24"/>
        </w:rPr>
      </w:pPr>
      <w:r w:rsidRPr="00A3744C">
        <w:rPr>
          <w:szCs w:val="24"/>
        </w:rPr>
        <w:t xml:space="preserve">Whilst instances of good practice were identified, as a result of the matters identified during the audit, I have concluded that the performance management systems within the Selected Agencies that enable them to manage contracts (and the performance of contractors) require strengthening in order to enable the </w:t>
      </w:r>
      <w:r>
        <w:rPr>
          <w:szCs w:val="24"/>
        </w:rPr>
        <w:t>agencies</w:t>
      </w:r>
      <w:r w:rsidRPr="00A3744C">
        <w:rPr>
          <w:szCs w:val="24"/>
        </w:rPr>
        <w:t xml:space="preserve"> to assess whether </w:t>
      </w:r>
      <w:r>
        <w:rPr>
          <w:szCs w:val="24"/>
        </w:rPr>
        <w:t>their</w:t>
      </w:r>
      <w:r w:rsidRPr="00A3744C">
        <w:rPr>
          <w:szCs w:val="24"/>
        </w:rPr>
        <w:t xml:space="preserve"> objectives are being achieved economically, efficiently and effectively (as they apply to contract outcomes).</w:t>
      </w:r>
    </w:p>
    <w:p w:rsidR="00E15CCF" w:rsidRPr="00AB1BB4" w:rsidRDefault="00E15CCF" w:rsidP="00E15CCF">
      <w:pPr>
        <w:pStyle w:val="Heading3"/>
      </w:pPr>
      <w:bookmarkStart w:id="88" w:name="_Ref42170314"/>
      <w:r>
        <w:t>Recommendations</w:t>
      </w:r>
      <w:bookmarkEnd w:id="88"/>
    </w:p>
    <w:p w:rsidR="00E15CCF" w:rsidRPr="00E954FE" w:rsidRDefault="00E15CCF" w:rsidP="00E15CCF">
      <w:r w:rsidRPr="001D383D">
        <w:t xml:space="preserve">In my opinion, some opportunities exist to enhance performance management systems and </w:t>
      </w:r>
      <w:r w:rsidRPr="00E954FE">
        <w:t>processes</w:t>
      </w:r>
      <w:r>
        <w:t xml:space="preserve"> in relation to contract management. These opportunities </w:t>
      </w:r>
      <w:r w:rsidRPr="00E954FE">
        <w:t>relate to:</w:t>
      </w:r>
    </w:p>
    <w:p w:rsidR="00E15CCF" w:rsidRPr="00534C52" w:rsidRDefault="00E15CCF" w:rsidP="00E15CCF">
      <w:pPr>
        <w:pStyle w:val="ListBullet"/>
      </w:pPr>
      <w:r w:rsidRPr="00534C52">
        <w:t xml:space="preserve">the establishment and/or improvement of contract management guidance that is made available to employees and enforced by management, which will ensure consistency across the </w:t>
      </w:r>
      <w:r>
        <w:t>a</w:t>
      </w:r>
      <w:r w:rsidRPr="00534C52">
        <w:t>gency of contract management practices and their alignment w</w:t>
      </w:r>
      <w:r>
        <w:t>ith NTG procurement principles.</w:t>
      </w:r>
    </w:p>
    <w:p w:rsidR="00E15CCF" w:rsidRPr="00534C52" w:rsidRDefault="00E15CCF" w:rsidP="00E15CCF">
      <w:pPr>
        <w:pStyle w:val="ListBullet"/>
      </w:pPr>
      <w:r>
        <w:t xml:space="preserve">improving </w:t>
      </w:r>
      <w:r w:rsidRPr="00534C52">
        <w:t xml:space="preserve">the methods by which contract information is recorded, managed and communicated across the </w:t>
      </w:r>
      <w:r>
        <w:t>a</w:t>
      </w:r>
      <w:r w:rsidRPr="00534C52">
        <w:t>gency to ensure efficiency, consistency and completeness and provide value to future procurement and contract management processes in addition to reducing risks associated with poor record keeping and contract management.</w:t>
      </w:r>
    </w:p>
    <w:p w:rsidR="00E15CCF" w:rsidRPr="00534C52" w:rsidRDefault="00E15CCF" w:rsidP="00E15CCF">
      <w:pPr>
        <w:pStyle w:val="ListBullet"/>
      </w:pPr>
      <w:r>
        <w:t xml:space="preserve">improved documentation of </w:t>
      </w:r>
      <w:r w:rsidRPr="00534C52">
        <w:t xml:space="preserve">discussions held during start-up meetings </w:t>
      </w:r>
      <w:r>
        <w:t>and contractor performance discussions</w:t>
      </w:r>
      <w:r w:rsidRPr="00534C52">
        <w:t>.</w:t>
      </w:r>
    </w:p>
    <w:p w:rsidR="00E15CCF" w:rsidRPr="00534C52" w:rsidRDefault="00E15CCF" w:rsidP="00E15CCF">
      <w:pPr>
        <w:pStyle w:val="ListBullet"/>
      </w:pPr>
      <w:r>
        <w:t xml:space="preserve">clarifying and communicating agency </w:t>
      </w:r>
      <w:r w:rsidRPr="00534C52">
        <w:t>requirements as they pertain to contractor performance monitoring and management.</w:t>
      </w:r>
    </w:p>
    <w:p w:rsidR="00E15CCF" w:rsidRPr="00534C52" w:rsidRDefault="00E15CCF" w:rsidP="00E15CCF">
      <w:pPr>
        <w:pStyle w:val="ListBullet"/>
      </w:pPr>
      <w:r>
        <w:t xml:space="preserve">enhancing </w:t>
      </w:r>
      <w:r w:rsidRPr="00534C52">
        <w:t xml:space="preserve">the controls </w:t>
      </w:r>
      <w:r>
        <w:t xml:space="preserve">and documentation </w:t>
      </w:r>
      <w:r w:rsidRPr="00534C52">
        <w:t>supporting the consideration and subsequent approval or rejection of applications for contract variations.</w:t>
      </w:r>
    </w:p>
    <w:p w:rsidR="00E15CCF" w:rsidRDefault="00E15CCF" w:rsidP="00E15CCF">
      <w:pPr>
        <w:pStyle w:val="Heading1"/>
      </w:pPr>
      <w:r>
        <w:t>Selected Agencies cont…</w:t>
      </w:r>
    </w:p>
    <w:p w:rsidR="00E15CCF" w:rsidRPr="00AB1BB4" w:rsidRDefault="00E15CCF" w:rsidP="00E15CCF">
      <w:pPr>
        <w:pStyle w:val="Heading3"/>
      </w:pPr>
      <w:bookmarkStart w:id="89" w:name="_Ref42170316"/>
      <w:r>
        <w:t>Audit Observations</w:t>
      </w:r>
      <w:bookmarkEnd w:id="89"/>
    </w:p>
    <w:p w:rsidR="00E15CCF" w:rsidRDefault="00E15CCF" w:rsidP="00E15CCF">
      <w:pPr>
        <w:rPr>
          <w:rFonts w:cs="Arial"/>
        </w:rPr>
      </w:pPr>
      <w:r>
        <w:rPr>
          <w:rFonts w:cs="Arial"/>
        </w:rPr>
        <w:t>The Guide is not mandatory and it is possible that agencies have alternative contract management frameworks and practices in place. The Guide presents recommended activities which, if implemented, should form a sound basis for effective contract management.</w:t>
      </w:r>
    </w:p>
    <w:p w:rsidR="00E15CCF" w:rsidRDefault="00E15CCF" w:rsidP="00E15CCF">
      <w:pPr>
        <w:rPr>
          <w:rFonts w:cs="Arial"/>
        </w:rPr>
      </w:pPr>
      <w:r>
        <w:rPr>
          <w:rFonts w:cs="Arial"/>
        </w:rPr>
        <w:t xml:space="preserve">I recognise that agencies may have their own contract management framework which pre-dates the release of the Guide. The objective of the audit therefore was to use the recommended activities as criteria premised upon the assumption that any sound contract management framework would address contract management processes similar to the recommended activities contained in the Guide. </w:t>
      </w:r>
    </w:p>
    <w:p w:rsidR="00E15CCF" w:rsidRDefault="00E15CCF" w:rsidP="00E15CCF">
      <w:pPr>
        <w:rPr>
          <w:rFonts w:cs="Arial"/>
        </w:rPr>
      </w:pPr>
      <w:r>
        <w:rPr>
          <w:rFonts w:cs="Arial"/>
        </w:rPr>
        <w:t>Two of the activities recommended within the Guide relate to the classification of the contract based upon its value and risk and the formulation of a risk</w:t>
      </w:r>
      <w:r>
        <w:rPr>
          <w:rFonts w:cs="Arial"/>
        </w:rPr>
        <w:noBreakHyphen/>
        <w:t>based contract management plan. I note the feedback from both Selected Agencies that consideration of the risks pertinent to the contract as a whole (including management of the contract) are considered during the planning and sourcing phases rather than after the contract has been awarded. I find this to be a valid approach which was, for the most part, supported by documentary evid</w:t>
      </w:r>
      <w:r w:rsidR="008A2D50">
        <w:rPr>
          <w:rFonts w:cs="Arial"/>
        </w:rPr>
        <w:t>ence in both Selected Agencies.</w:t>
      </w:r>
    </w:p>
    <w:p w:rsidR="00E15CCF" w:rsidRDefault="00E15CCF" w:rsidP="00E15CCF">
      <w:pPr>
        <w:rPr>
          <w:rFonts w:cs="Arial"/>
        </w:rPr>
      </w:pPr>
      <w:r>
        <w:rPr>
          <w:rFonts w:cs="Arial"/>
        </w:rPr>
        <w:t xml:space="preserve">In order to assess the contract management systems and processes in place at the Selected Agencies, walkthroughs were undertaken at each agency. A sample of contracts was then selected and contract management practices were then assessed for compliance with the Guide or the Agency’s established contract management framework. The contracts were selected from various business units within each Agency to identify where practices differed from the promulgated approach. </w:t>
      </w:r>
    </w:p>
    <w:p w:rsidR="00E15CCF" w:rsidRDefault="00E15CCF" w:rsidP="00E15CCF">
      <w:pPr>
        <w:pStyle w:val="Heading4"/>
      </w:pPr>
      <w:bookmarkStart w:id="90" w:name="_Ref42170327"/>
      <w:r>
        <w:t>Criteria</w:t>
      </w:r>
      <w:bookmarkEnd w:id="90"/>
    </w:p>
    <w:p w:rsidR="00E15CCF" w:rsidRDefault="00E15CCF" w:rsidP="00E15CCF">
      <w:pPr>
        <w:rPr>
          <w:rFonts w:cs="Arial"/>
        </w:rPr>
      </w:pPr>
      <w:r>
        <w:rPr>
          <w:rFonts w:cs="Arial"/>
        </w:rPr>
        <w:t xml:space="preserve">The following criteria were used as the basis of assessment for the audit. </w:t>
      </w:r>
    </w:p>
    <w:p w:rsidR="00E15CCF" w:rsidRPr="003507FA" w:rsidRDefault="00E15CCF" w:rsidP="00E15CCF">
      <w:pPr>
        <w:pStyle w:val="Heading5"/>
      </w:pPr>
      <w:r w:rsidRPr="003507FA">
        <w:t>Establish the Contract</w:t>
      </w:r>
    </w:p>
    <w:p w:rsidR="00E15CCF" w:rsidRPr="00276E57" w:rsidRDefault="00E15CCF" w:rsidP="00E15CCF">
      <w:pPr>
        <w:rPr>
          <w:rFonts w:cs="Arial"/>
          <w:szCs w:val="20"/>
        </w:rPr>
      </w:pPr>
      <w:r w:rsidRPr="00276E57">
        <w:rPr>
          <w:rFonts w:cs="Arial"/>
          <w:szCs w:val="20"/>
        </w:rPr>
        <w:t>Has the Agency:</w:t>
      </w:r>
    </w:p>
    <w:p w:rsidR="00E15CCF" w:rsidRPr="00612216" w:rsidRDefault="00E15CCF" w:rsidP="00E15CCF">
      <w:pPr>
        <w:pStyle w:val="ListNumber"/>
        <w:numPr>
          <w:ilvl w:val="0"/>
          <w:numId w:val="33"/>
        </w:numPr>
      </w:pPr>
      <w:r w:rsidRPr="00612216">
        <w:t>defined clear roles and responsibilities for managing the contract?</w:t>
      </w:r>
    </w:p>
    <w:p w:rsidR="00E15CCF" w:rsidRPr="00612216" w:rsidRDefault="00E15CCF" w:rsidP="00E15CCF">
      <w:pPr>
        <w:pStyle w:val="ListNumber"/>
      </w:pPr>
      <w:r w:rsidRPr="00612216">
        <w:t>determined an information management structure that supports management of the contract?</w:t>
      </w:r>
    </w:p>
    <w:p w:rsidR="00E15CCF" w:rsidRPr="00612216" w:rsidRDefault="00E15CCF" w:rsidP="00E15CCF">
      <w:pPr>
        <w:pStyle w:val="ListNumber"/>
      </w:pPr>
      <w:r w:rsidRPr="00612216">
        <w:t>classified the contract based on its value and risks, ensuring the allocation of appropriate resources?</w:t>
      </w:r>
    </w:p>
    <w:p w:rsidR="00E15CCF" w:rsidRPr="00612216" w:rsidRDefault="00E15CCF" w:rsidP="00E15CCF">
      <w:pPr>
        <w:pStyle w:val="ListNumber"/>
      </w:pPr>
      <w:r w:rsidRPr="00612216">
        <w:t>defined and agreed the necessary activities for managing the contract?</w:t>
      </w:r>
    </w:p>
    <w:p w:rsidR="00E15CCF" w:rsidRPr="00612216" w:rsidRDefault="00E15CCF" w:rsidP="00E15CCF">
      <w:pPr>
        <w:pStyle w:val="ListNumber"/>
      </w:pPr>
      <w:r w:rsidRPr="00612216">
        <w:t>formulated a risk</w:t>
      </w:r>
      <w:r w:rsidRPr="00612216">
        <w:noBreakHyphen/>
        <w:t>based contract management plan?</w:t>
      </w:r>
    </w:p>
    <w:p w:rsidR="00E15CCF" w:rsidRPr="00612216" w:rsidRDefault="00E15CCF" w:rsidP="00E15CCF">
      <w:pPr>
        <w:pStyle w:val="ListNumber"/>
      </w:pPr>
      <w:r w:rsidRPr="00612216">
        <w:t>established and communicated clear expectations with all parties at the commencement of the contract execution phase?</w:t>
      </w:r>
    </w:p>
    <w:p w:rsidR="00E15CCF" w:rsidRPr="003507FA" w:rsidRDefault="00E15CCF" w:rsidP="00E15CCF">
      <w:pPr>
        <w:pStyle w:val="Heading5"/>
      </w:pPr>
      <w:r w:rsidRPr="003507FA">
        <w:t>Manage the Contract</w:t>
      </w:r>
    </w:p>
    <w:p w:rsidR="00E15CCF" w:rsidRPr="00F95306" w:rsidRDefault="00E15CCF" w:rsidP="00E15CCF">
      <w:pPr>
        <w:rPr>
          <w:rFonts w:cs="Arial"/>
          <w:szCs w:val="20"/>
        </w:rPr>
      </w:pPr>
      <w:r w:rsidRPr="00F95306">
        <w:rPr>
          <w:rFonts w:cs="Arial"/>
          <w:szCs w:val="20"/>
        </w:rPr>
        <w:t>Does the Agency:</w:t>
      </w:r>
    </w:p>
    <w:p w:rsidR="00E15CCF" w:rsidRPr="00612216" w:rsidRDefault="00E15CCF" w:rsidP="00E15CCF">
      <w:pPr>
        <w:pStyle w:val="ListNumber"/>
      </w:pPr>
      <w:r w:rsidRPr="00612216">
        <w:t>regularly review performance data in relation to contract deliverables, obligations and key performance indicators in the contractual documentation and contract management plans?</w:t>
      </w:r>
    </w:p>
    <w:p w:rsidR="00E15CCF" w:rsidRPr="00612216" w:rsidRDefault="00E15CCF" w:rsidP="00E15CCF">
      <w:pPr>
        <w:pStyle w:val="ListNumber"/>
      </w:pPr>
      <w:r w:rsidRPr="00612216">
        <w:t>have a regular structured approach to gather feedback from the contractor and contract stakeholders where relevant?</w:t>
      </w:r>
    </w:p>
    <w:p w:rsidR="00E15CCF" w:rsidRDefault="00E15CCF" w:rsidP="00E15CCF">
      <w:pPr>
        <w:pStyle w:val="Heading1"/>
      </w:pPr>
      <w:r>
        <w:t>Selected Agencies cont…</w:t>
      </w:r>
    </w:p>
    <w:p w:rsidR="00E15CCF" w:rsidRPr="00612216" w:rsidRDefault="00E15CCF" w:rsidP="00E15CCF">
      <w:pPr>
        <w:pStyle w:val="ListNumber"/>
      </w:pPr>
      <w:r w:rsidRPr="00612216">
        <w:t xml:space="preserve">have a regular structured process to communicate performance concerns and resolve identified issues (including scheduled meetings, standing agenda items)? </w:t>
      </w:r>
    </w:p>
    <w:p w:rsidR="00E15CCF" w:rsidRPr="00612216" w:rsidRDefault="00E15CCF" w:rsidP="00E15CCF">
      <w:pPr>
        <w:pStyle w:val="ListNumber"/>
      </w:pPr>
      <w:r w:rsidRPr="00612216">
        <w:t>document the results of performance discussions and provide those minutes to all parties?</w:t>
      </w:r>
    </w:p>
    <w:p w:rsidR="00E15CCF" w:rsidRDefault="00E15CCF" w:rsidP="00E15CCF">
      <w:pPr>
        <w:pStyle w:val="ListNumber"/>
      </w:pPr>
      <w:r w:rsidRPr="00612216">
        <w:t>have a structured records management system to retain contractual records (with access restrictions where appropriate)?</w:t>
      </w:r>
    </w:p>
    <w:p w:rsidR="00E15CCF" w:rsidRPr="00612216" w:rsidRDefault="00E15CCF" w:rsidP="00E15CCF">
      <w:pPr>
        <w:pStyle w:val="ListNumber"/>
      </w:pPr>
      <w:r w:rsidRPr="00612216">
        <w:t>have a defined process for the financial management of the contract including regular monitoring of contract expenditure and processes for authorisation/approval of costs?</w:t>
      </w:r>
    </w:p>
    <w:p w:rsidR="00E15CCF" w:rsidRPr="00612216" w:rsidRDefault="00E15CCF" w:rsidP="00E15CCF">
      <w:pPr>
        <w:pStyle w:val="ListNumber"/>
      </w:pPr>
      <w:r w:rsidRPr="00612216">
        <w:t>have a defined process for identifying, agreeing and approving contract variations?</w:t>
      </w:r>
    </w:p>
    <w:p w:rsidR="00E15CCF" w:rsidRPr="00612216" w:rsidRDefault="00E15CCF" w:rsidP="00E15CCF">
      <w:pPr>
        <w:pStyle w:val="ListNumber"/>
      </w:pPr>
      <w:r w:rsidRPr="00612216">
        <w:t>have a defined process for identifying, agreeing and approving contract extensions and renewals?</w:t>
      </w:r>
    </w:p>
    <w:p w:rsidR="00E15CCF" w:rsidRPr="00612216" w:rsidRDefault="00E15CCF" w:rsidP="00E15CCF">
      <w:pPr>
        <w:pStyle w:val="ListNumber"/>
      </w:pPr>
      <w:r w:rsidRPr="00612216">
        <w:t>have a defined contractor relationship management approach including a complaints recording and management process?</w:t>
      </w:r>
    </w:p>
    <w:p w:rsidR="00E15CCF" w:rsidRPr="003507FA" w:rsidRDefault="00E15CCF" w:rsidP="00E15CCF">
      <w:pPr>
        <w:pStyle w:val="Heading5"/>
      </w:pPr>
      <w:r w:rsidRPr="003507FA">
        <w:t>Close-out the Contract</w:t>
      </w:r>
    </w:p>
    <w:p w:rsidR="00E15CCF" w:rsidRPr="00276E57" w:rsidRDefault="00E15CCF" w:rsidP="00E15CCF">
      <w:pPr>
        <w:rPr>
          <w:rFonts w:cs="Arial"/>
          <w:szCs w:val="20"/>
        </w:rPr>
      </w:pPr>
      <w:r w:rsidRPr="00276E57">
        <w:rPr>
          <w:rFonts w:cs="Arial"/>
          <w:szCs w:val="20"/>
        </w:rPr>
        <w:t>Does the Agency:</w:t>
      </w:r>
    </w:p>
    <w:p w:rsidR="00E15CCF" w:rsidRPr="00612216" w:rsidRDefault="00E15CCF" w:rsidP="00E15CCF">
      <w:pPr>
        <w:pStyle w:val="ListNumber"/>
      </w:pPr>
      <w:r w:rsidRPr="00612216">
        <w:t>have a process to ensure appropriate inspection/testing is undertaken to check for any issues or defects and to communicate and remediate any identified defects?</w:t>
      </w:r>
    </w:p>
    <w:p w:rsidR="00E15CCF" w:rsidRPr="00612216" w:rsidRDefault="00E15CCF" w:rsidP="00E15CCF">
      <w:pPr>
        <w:pStyle w:val="ListNumber"/>
      </w:pPr>
      <w:r w:rsidRPr="00612216">
        <w:t>have a process in place to transition the requirements of the contract to another contractor where the need for goods and services remains yet the provider of the goods and services is changing?</w:t>
      </w:r>
    </w:p>
    <w:p w:rsidR="00E15CCF" w:rsidRPr="00612216" w:rsidRDefault="00E15CCF" w:rsidP="00E15CCF">
      <w:pPr>
        <w:pStyle w:val="ListNumber"/>
      </w:pPr>
      <w:r w:rsidRPr="00612216">
        <w:t>have a process in place to finalise the contract including:</w:t>
      </w:r>
    </w:p>
    <w:p w:rsidR="00E15CCF" w:rsidRPr="00612216" w:rsidRDefault="00E15CCF" w:rsidP="003A268D">
      <w:pPr>
        <w:pStyle w:val="ListBullet"/>
        <w:ind w:left="720"/>
      </w:pPr>
      <w:r w:rsidRPr="00612216">
        <w:t>a process to capture lessons learned from the managing the contract?</w:t>
      </w:r>
    </w:p>
    <w:p w:rsidR="00E15CCF" w:rsidRPr="00612216" w:rsidRDefault="00E15CCF" w:rsidP="003A268D">
      <w:pPr>
        <w:pStyle w:val="ListBullet"/>
        <w:ind w:left="720"/>
      </w:pPr>
      <w:r w:rsidRPr="00612216">
        <w:t>a process to evaluate the contractor’s performance, capturing feedback that can be used as a reference for future work?</w:t>
      </w:r>
    </w:p>
    <w:p w:rsidR="00E15CCF" w:rsidRPr="003F1F24" w:rsidRDefault="00E15CCF" w:rsidP="00E15CCF">
      <w:pPr>
        <w:pStyle w:val="Heading4"/>
      </w:pPr>
      <w:bookmarkStart w:id="91" w:name="_Ref42170331"/>
      <w:r w:rsidRPr="003F1F24">
        <w:t>Contrax</w:t>
      </w:r>
      <w:bookmarkEnd w:id="91"/>
    </w:p>
    <w:p w:rsidR="00E15CCF" w:rsidRDefault="00E15CCF" w:rsidP="00E15CCF">
      <w:pPr>
        <w:rPr>
          <w:rFonts w:cs="Arial"/>
        </w:rPr>
      </w:pPr>
      <w:r>
        <w:rPr>
          <w:rFonts w:cs="Arial"/>
        </w:rPr>
        <w:t>The NTG recently implemented an across</w:t>
      </w:r>
      <w:r>
        <w:rPr>
          <w:rFonts w:cs="Arial"/>
        </w:rPr>
        <w:noBreakHyphen/>
        <w:t xml:space="preserve">government information system, Contrax, to be used by NTG agencies when managing contracts. </w:t>
      </w:r>
      <w:r w:rsidRPr="00760454">
        <w:rPr>
          <w:szCs w:val="20"/>
        </w:rPr>
        <w:t xml:space="preserve">Contrax was </w:t>
      </w:r>
      <w:r>
        <w:rPr>
          <w:szCs w:val="20"/>
        </w:rPr>
        <w:t>intended</w:t>
      </w:r>
      <w:r w:rsidRPr="00760454">
        <w:rPr>
          <w:szCs w:val="20"/>
        </w:rPr>
        <w:t xml:space="preserve"> to assist in improving transparency, compliance and active contract management</w:t>
      </w:r>
      <w:r w:rsidRPr="009F6D91">
        <w:rPr>
          <w:szCs w:val="20"/>
        </w:rPr>
        <w:t xml:space="preserve">, as well as </w:t>
      </w:r>
      <w:r w:rsidRPr="003A0789">
        <w:rPr>
          <w:szCs w:val="20"/>
        </w:rPr>
        <w:t xml:space="preserve">underpin the work of the Buy Local Industry Advocate in reporting </w:t>
      </w:r>
      <w:r>
        <w:rPr>
          <w:szCs w:val="20"/>
        </w:rPr>
        <w:t>up</w:t>
      </w:r>
      <w:r w:rsidRPr="003A0789">
        <w:rPr>
          <w:szCs w:val="20"/>
        </w:rPr>
        <w:t xml:space="preserve">on across Government performance. </w:t>
      </w:r>
      <w:r>
        <w:rPr>
          <w:rFonts w:cs="Arial"/>
        </w:rPr>
        <w:t>There are varying stages of adoption across government. Not all agencies are using the information system whereas some agencies are using it to manage contracts that have been entered into after the date of system implementation.</w:t>
      </w:r>
    </w:p>
    <w:p w:rsidR="00E15CCF" w:rsidRDefault="00E15CCF" w:rsidP="00E15CCF">
      <w:pPr>
        <w:rPr>
          <w:rFonts w:cs="Arial"/>
        </w:rPr>
      </w:pPr>
      <w:r>
        <w:rPr>
          <w:rFonts w:cs="Arial"/>
        </w:rPr>
        <w:t>Both Selected Agencies have piloted the use of Contrax however identified the following limitations with the technology</w:t>
      </w:r>
      <w:r>
        <w:rPr>
          <w:rFonts w:cs="Arial"/>
        </w:rPr>
        <w:noBreakHyphen/>
        <w:t>based system:</w:t>
      </w:r>
    </w:p>
    <w:p w:rsidR="00E15CCF" w:rsidRPr="003A268D" w:rsidRDefault="00E15CCF" w:rsidP="003A268D">
      <w:pPr>
        <w:pStyle w:val="ListBullet"/>
      </w:pPr>
      <w:r>
        <w:t xml:space="preserve">Using Contrax would result in </w:t>
      </w:r>
      <w:r w:rsidRPr="00F20EC0">
        <w:t>a duplication of processes and information between Contrax and the purpose-built AS</w:t>
      </w:r>
      <w:r w:rsidRPr="003A268D">
        <w:t>NEX interface which is designed to provide a holistic infrastructure management system where all records are retained to be accessed and reported upon with the information within the ASNEX interfaced systems serving as ‘a single source of truth’.</w:t>
      </w:r>
    </w:p>
    <w:p w:rsidR="00E15CCF" w:rsidRPr="00A02818" w:rsidRDefault="00E15CCF" w:rsidP="003A268D">
      <w:pPr>
        <w:pStyle w:val="ListBullet"/>
      </w:pPr>
      <w:r w:rsidRPr="003A268D">
        <w:t>The navigation of the</w:t>
      </w:r>
      <w:r w:rsidRPr="00A02818">
        <w:t xml:space="preserve"> software was not user</w:t>
      </w:r>
      <w:r w:rsidRPr="00A02818">
        <w:noBreakHyphen/>
        <w:t xml:space="preserve">friendly and added additional pressures </w:t>
      </w:r>
      <w:r>
        <w:t>to contract management personnel</w:t>
      </w:r>
      <w:r w:rsidRPr="00A02818">
        <w:t>.</w:t>
      </w:r>
    </w:p>
    <w:p w:rsidR="00E15CCF" w:rsidRDefault="00E15CCF" w:rsidP="00E15CCF">
      <w:pPr>
        <w:pStyle w:val="Heading1"/>
      </w:pPr>
      <w:r>
        <w:t>Selected Agencies cont…</w:t>
      </w:r>
    </w:p>
    <w:p w:rsidR="00E15CCF" w:rsidRPr="003A268D" w:rsidRDefault="00E15CCF" w:rsidP="003A268D">
      <w:pPr>
        <w:pStyle w:val="ListBullet"/>
      </w:pPr>
      <w:r>
        <w:t>There was insufficient</w:t>
      </w:r>
      <w:r w:rsidRPr="003A268D">
        <w:t xml:space="preserve"> support for agencies attempting to use the system and it was difficult to source a person who was sufficiently knowledgeable about both the system and the aspects of effective contract management who had sufficient capacity to assist Agency employees. </w:t>
      </w:r>
    </w:p>
    <w:p w:rsidR="00E15CCF" w:rsidRPr="003A268D" w:rsidRDefault="00E15CCF" w:rsidP="003A268D">
      <w:pPr>
        <w:pStyle w:val="ListBullet"/>
      </w:pPr>
      <w:r w:rsidRPr="003A268D">
        <w:t>A lack of integration between the Agencies Purchase Requisitions Online system and Contrax was causing delays and a duplication of work.</w:t>
      </w:r>
    </w:p>
    <w:p w:rsidR="00E15CCF" w:rsidRPr="003A268D" w:rsidRDefault="00E15CCF" w:rsidP="003A268D">
      <w:pPr>
        <w:pStyle w:val="ListBullet"/>
      </w:pPr>
      <w:r w:rsidRPr="003A268D">
        <w:t xml:space="preserve">All projects older than 50 months were required to be entered manually into Contrax with more recent contracts to be downloaded automatically however the automatic downloads did not eventuate necessitating continuous requests for contract information to be entered after each contract award. </w:t>
      </w:r>
    </w:p>
    <w:p w:rsidR="00E15CCF" w:rsidRPr="003A268D" w:rsidRDefault="00E15CCF" w:rsidP="003A268D">
      <w:pPr>
        <w:pStyle w:val="ListBullet"/>
      </w:pPr>
      <w:r w:rsidRPr="003A268D">
        <w:t>It was time consuming ensuring all information was correctly and completely populated.</w:t>
      </w:r>
    </w:p>
    <w:p w:rsidR="00E15CCF" w:rsidRPr="003A268D" w:rsidRDefault="00E15CCF" w:rsidP="003A268D">
      <w:pPr>
        <w:pStyle w:val="ListBullet"/>
      </w:pPr>
      <w:r w:rsidRPr="003A268D">
        <w:t>The reminder functionality, which is considered a key attribute, was not working as designed causing important deadlines to be missed if they were not otherwise monitored by contract management personnel.</w:t>
      </w:r>
    </w:p>
    <w:p w:rsidR="00E15CCF" w:rsidRPr="003A268D" w:rsidRDefault="00E15CCF" w:rsidP="003A268D">
      <w:pPr>
        <w:pStyle w:val="ListBullet"/>
      </w:pPr>
      <w:r w:rsidRPr="003A268D">
        <w:t>Contract novation and subsequent contract variations or amendments cannot be easily reflected in Contrax.</w:t>
      </w:r>
    </w:p>
    <w:p w:rsidR="00E15CCF" w:rsidRPr="003A268D" w:rsidRDefault="00E15CCF" w:rsidP="003A268D">
      <w:pPr>
        <w:pStyle w:val="ListBullet"/>
      </w:pPr>
      <w:r w:rsidRPr="003A268D">
        <w:t xml:space="preserve">Details of insurance required to be inputted into Contrax are extensive and not aligned with agencies’ needs. </w:t>
      </w:r>
    </w:p>
    <w:p w:rsidR="00E15CCF" w:rsidRPr="00A02818" w:rsidRDefault="00E15CCF" w:rsidP="003A268D">
      <w:pPr>
        <w:pStyle w:val="ListBullet"/>
      </w:pPr>
      <w:r w:rsidRPr="003A268D">
        <w:t>Issues identifie</w:t>
      </w:r>
      <w:r w:rsidRPr="00A02818">
        <w:t xml:space="preserve">d by the </w:t>
      </w:r>
      <w:r>
        <w:t>agencies</w:t>
      </w:r>
      <w:r w:rsidRPr="00A02818">
        <w:t xml:space="preserve"> were not always resolved by the IT specialists in a timely manner. </w:t>
      </w:r>
    </w:p>
    <w:p w:rsidR="00E15CCF" w:rsidRDefault="00E15CCF" w:rsidP="00E15CCF">
      <w:r>
        <w:rPr>
          <w:rFonts w:cs="Arial"/>
        </w:rPr>
        <w:t xml:space="preserve">As neither of the two Selected Agencies have </w:t>
      </w:r>
      <w:r w:rsidRPr="005E0F8A">
        <w:rPr>
          <w:rFonts w:cs="Arial"/>
        </w:rPr>
        <w:t xml:space="preserve">implemented Contrax, </w:t>
      </w:r>
      <w:r>
        <w:rPr>
          <w:rFonts w:cs="Arial"/>
        </w:rPr>
        <w:t>testing focused on how alternative systems are used by the Agency to support contract management activities.</w:t>
      </w:r>
    </w:p>
    <w:p w:rsidR="00E15CCF" w:rsidRDefault="00E15CCF" w:rsidP="00E15CCF">
      <w:pPr>
        <w:pStyle w:val="Heading4"/>
      </w:pPr>
      <w:bookmarkStart w:id="92" w:name="_Ref42170337"/>
      <w:r>
        <w:t>Contract Management Process and Observations</w:t>
      </w:r>
      <w:bookmarkEnd w:id="92"/>
    </w:p>
    <w:p w:rsidR="00E15CCF" w:rsidRDefault="00E15CCF" w:rsidP="00E15CCF">
      <w:pPr>
        <w:pStyle w:val="Heading5"/>
      </w:pPr>
      <w:r>
        <w:t>Contract Management Framework</w:t>
      </w:r>
    </w:p>
    <w:p w:rsidR="00E15CCF" w:rsidRDefault="00E15CCF" w:rsidP="00E15CCF">
      <w:r>
        <w:t xml:space="preserve">Neither of the Selected Agencies has one </w:t>
      </w:r>
      <w:r w:rsidRPr="00F70CAD">
        <w:t xml:space="preserve">overarching contract management framework that must be used by all employees. </w:t>
      </w:r>
      <w:r>
        <w:t>Structurally, the agencies are quite varied. The Department of Infrastructure, Planning and Logistics has four directorates and each have their own processes. The Department of Health, in addition to the head agency, has two related entities: Top End Health Services and Central Australia Health Services.</w:t>
      </w:r>
    </w:p>
    <w:p w:rsidR="00E15CCF" w:rsidRDefault="00E15CCF" w:rsidP="00E15CCF">
      <w:r>
        <w:t xml:space="preserve">Within </w:t>
      </w:r>
      <w:r w:rsidR="00457B41">
        <w:t>t</w:t>
      </w:r>
      <w:r>
        <w:t>he Department of Infrastructure, Planning and Logistics, there</w:t>
      </w:r>
      <w:r w:rsidRPr="00F70CAD">
        <w:t xml:space="preserve"> are two frameworks currently </w:t>
      </w:r>
      <w:r>
        <w:t>promulgated by the Agency</w:t>
      </w:r>
      <w:r w:rsidRPr="00F70CAD">
        <w:t>.</w:t>
      </w:r>
      <w:r>
        <w:t xml:space="preserve"> Two directorates largely apply the recommended activities within the Guide. </w:t>
      </w:r>
      <w:r w:rsidRPr="00264756">
        <w:t>The</w:t>
      </w:r>
      <w:r>
        <w:t xml:space="preserve"> existence and requirements of the</w:t>
      </w:r>
      <w:r w:rsidRPr="00264756">
        <w:t xml:space="preserve"> Guide </w:t>
      </w:r>
      <w:r>
        <w:t>were</w:t>
      </w:r>
      <w:r w:rsidRPr="00264756">
        <w:t xml:space="preserve"> communicated to relevant employees </w:t>
      </w:r>
      <w:r>
        <w:t>through</w:t>
      </w:r>
      <w:r w:rsidRPr="00264756">
        <w:t xml:space="preserve"> email and a</w:t>
      </w:r>
      <w:r>
        <w:t>n article in an internal</w:t>
      </w:r>
      <w:r w:rsidRPr="00264756">
        <w:t xml:space="preserve"> newsletter</w:t>
      </w:r>
      <w:r>
        <w:t xml:space="preserve">. No </w:t>
      </w:r>
      <w:r w:rsidRPr="00264756">
        <w:t xml:space="preserve">specific training </w:t>
      </w:r>
      <w:r>
        <w:t xml:space="preserve">in relation to the Guide </w:t>
      </w:r>
      <w:r w:rsidRPr="00264756">
        <w:t>was provided at the time</w:t>
      </w:r>
      <w:r>
        <w:t xml:space="preserve"> of release or subsequently in order to communicate the requirements for </w:t>
      </w:r>
      <w:r w:rsidRPr="00264756">
        <w:t>employees to abide by the requirements set out in the Guide.</w:t>
      </w:r>
    </w:p>
    <w:p w:rsidR="00E15CCF" w:rsidRDefault="00E15CCF" w:rsidP="00E15CCF">
      <w:r>
        <w:t xml:space="preserve">The remaining two directorates apply an Agency-developed Project Delivery Checklist. </w:t>
      </w:r>
      <w:r w:rsidRPr="00264756">
        <w:t xml:space="preserve">The Checklist covers five project management phases through 78 steps, including </w:t>
      </w:r>
      <w:r>
        <w:t>steps</w:t>
      </w:r>
      <w:r w:rsidRPr="00264756">
        <w:t xml:space="preserve"> related to contract management</w:t>
      </w:r>
      <w:r>
        <w:t xml:space="preserve"> which are considered by those within the directorates to constitute </w:t>
      </w:r>
      <w:r w:rsidRPr="00264756">
        <w:t xml:space="preserve">a subset of project management. The </w:t>
      </w:r>
      <w:r>
        <w:t xml:space="preserve">five project management </w:t>
      </w:r>
      <w:r w:rsidRPr="00264756">
        <w:t xml:space="preserve">phases are initiation, planning and design, tender, construction and closure. The Checklist contains links to relevant templates that are to be used </w:t>
      </w:r>
      <w:r>
        <w:t>to support</w:t>
      </w:r>
      <w:r w:rsidRPr="00264756">
        <w:t xml:space="preserve"> project delivery and contract management.</w:t>
      </w:r>
      <w:r>
        <w:t xml:space="preserve"> </w:t>
      </w:r>
    </w:p>
    <w:p w:rsidR="00E15CCF" w:rsidRDefault="00E15CCF" w:rsidP="00E15CCF">
      <w:pPr>
        <w:pStyle w:val="Heading1"/>
      </w:pPr>
      <w:r>
        <w:t>Selected Agencies cont…</w:t>
      </w:r>
    </w:p>
    <w:p w:rsidR="00E15CCF" w:rsidRDefault="00E15CCF" w:rsidP="00E15CCF">
      <w:r w:rsidRPr="00264756">
        <w:t xml:space="preserve">The Checklist is further supported by a range of work instructions </w:t>
      </w:r>
      <w:r>
        <w:t xml:space="preserve">relevant to the Asset Information System (AIS) used by the Agency. These work instructions </w:t>
      </w:r>
      <w:r w:rsidRPr="00264756">
        <w:t xml:space="preserve">go into greater detail around particular parts of the process that need to be captured and/or processed through AIS. While the Checklist guides the work of project managers, the work instructions were developed </w:t>
      </w:r>
      <w:r>
        <w:t>to assist</w:t>
      </w:r>
      <w:r w:rsidRPr="00264756">
        <w:t xml:space="preserve"> project administrators.</w:t>
      </w:r>
      <w:r>
        <w:t xml:space="preserve"> The Checklist </w:t>
      </w:r>
      <w:r w:rsidRPr="005A4606">
        <w:t>is currently used as a general guide for project delivery, however does not appear to be formally required nor enforced</w:t>
      </w:r>
      <w:r>
        <w:t xml:space="preserve"> which may have contributed to </w:t>
      </w:r>
      <w:r w:rsidRPr="005A4606">
        <w:t>inconsistencies in contract management activi</w:t>
      </w:r>
      <w:r>
        <w:t>ties across the two directorates.</w:t>
      </w:r>
    </w:p>
    <w:p w:rsidR="00E15CCF" w:rsidRPr="006C409A" w:rsidRDefault="00E15CCF" w:rsidP="00E15CCF">
      <w:pPr>
        <w:rPr>
          <w:rFonts w:cs="Arial"/>
          <w:szCs w:val="20"/>
        </w:rPr>
      </w:pPr>
      <w:r>
        <w:rPr>
          <w:rFonts w:cs="Arial"/>
          <w:szCs w:val="20"/>
        </w:rPr>
        <w:t>M</w:t>
      </w:r>
      <w:r w:rsidRPr="006C409A">
        <w:rPr>
          <w:rFonts w:cs="Arial"/>
          <w:szCs w:val="20"/>
        </w:rPr>
        <w:t>anagement of larger projects can also be fully or partially outsourced</w:t>
      </w:r>
      <w:r>
        <w:rPr>
          <w:rFonts w:cs="Arial"/>
          <w:szCs w:val="20"/>
        </w:rPr>
        <w:t xml:space="preserve"> by the Agency</w:t>
      </w:r>
      <w:r w:rsidRPr="006C409A">
        <w:rPr>
          <w:rFonts w:cs="Arial"/>
          <w:szCs w:val="20"/>
        </w:rPr>
        <w:t xml:space="preserve">. </w:t>
      </w:r>
      <w:r>
        <w:rPr>
          <w:rFonts w:cs="Arial"/>
          <w:szCs w:val="20"/>
        </w:rPr>
        <w:t xml:space="preserve">Accountability for </w:t>
      </w:r>
      <w:r w:rsidRPr="006C409A">
        <w:rPr>
          <w:rFonts w:cs="Arial"/>
          <w:szCs w:val="20"/>
        </w:rPr>
        <w:t xml:space="preserve">overall contract management remains </w:t>
      </w:r>
      <w:r>
        <w:rPr>
          <w:rFonts w:cs="Arial"/>
          <w:szCs w:val="20"/>
        </w:rPr>
        <w:t xml:space="preserve">with </w:t>
      </w:r>
      <w:r w:rsidRPr="006C409A">
        <w:rPr>
          <w:rFonts w:cs="Arial"/>
          <w:szCs w:val="20"/>
        </w:rPr>
        <w:t xml:space="preserve">the </w:t>
      </w:r>
      <w:r>
        <w:rPr>
          <w:rFonts w:cs="Arial"/>
          <w:szCs w:val="20"/>
        </w:rPr>
        <w:t>A</w:t>
      </w:r>
      <w:r w:rsidRPr="006C409A">
        <w:rPr>
          <w:rFonts w:cs="Arial"/>
          <w:szCs w:val="20"/>
        </w:rPr>
        <w:t>gency.</w:t>
      </w:r>
    </w:p>
    <w:p w:rsidR="00E15CCF" w:rsidRDefault="00E15CCF" w:rsidP="00E15CCF">
      <w:r>
        <w:t>In relation to the Department of Health and its related entities, there is no overarching contract management framework however there is a consistent approach to classification of contracts as strategic and non-strategic and processes exist to support contract management for contracts of either classification.</w:t>
      </w:r>
    </w:p>
    <w:p w:rsidR="00E15CCF" w:rsidRDefault="00E15CCF" w:rsidP="00E15CCF">
      <w:r>
        <w:t>Formal training in relation to project/contract management is not mandatory within either Agency.</w:t>
      </w:r>
      <w:r w:rsidRPr="00DD2084">
        <w:rPr>
          <w:rFonts w:cs="Arial"/>
          <w:szCs w:val="20"/>
        </w:rPr>
        <w:t xml:space="preserve"> </w:t>
      </w:r>
      <w:r w:rsidRPr="006C409A">
        <w:t>Additional training is</w:t>
      </w:r>
      <w:r>
        <w:t xml:space="preserve"> </w:t>
      </w:r>
      <w:r w:rsidRPr="006C409A">
        <w:t xml:space="preserve">available to employees if upskilling is identified through performance discussions. Employees have the option to undertake a project management course, which also </w:t>
      </w:r>
      <w:r>
        <w:t>addresses</w:t>
      </w:r>
      <w:r w:rsidRPr="006C409A">
        <w:t xml:space="preserve"> contract management, through the standard training application process </w:t>
      </w:r>
      <w:r>
        <w:t>requiring</w:t>
      </w:r>
      <w:r w:rsidRPr="006C409A">
        <w:t xml:space="preserve"> delegate approval. </w:t>
      </w:r>
      <w:r>
        <w:t>Attendance at training</w:t>
      </w:r>
      <w:r w:rsidRPr="0029327A">
        <w:t xml:space="preserve"> is not </w:t>
      </w:r>
      <w:r w:rsidRPr="00A53952">
        <w:t>monitored</w:t>
      </w:r>
      <w:r w:rsidRPr="00C2042E">
        <w:t>.</w:t>
      </w:r>
    </w:p>
    <w:p w:rsidR="00E15CCF" w:rsidRPr="003507FA" w:rsidRDefault="00E15CCF" w:rsidP="00E15CCF">
      <w:pPr>
        <w:pStyle w:val="Heading4"/>
      </w:pPr>
      <w:bookmarkStart w:id="93" w:name="_Ref42170341"/>
      <w:r w:rsidRPr="003507FA">
        <w:t>Establish the Contract</w:t>
      </w:r>
      <w:bookmarkEnd w:id="93"/>
    </w:p>
    <w:p w:rsidR="00E15CCF" w:rsidRDefault="00E15CCF" w:rsidP="00E15CCF">
      <w:pPr>
        <w:pStyle w:val="Heading5"/>
      </w:pPr>
      <w:r w:rsidRPr="00276E57">
        <w:rPr>
          <w:rFonts w:cs="Arial"/>
          <w:szCs w:val="20"/>
        </w:rPr>
        <w:t>Has the Agency</w:t>
      </w:r>
      <w:r>
        <w:rPr>
          <w:rFonts w:cs="Arial"/>
          <w:szCs w:val="20"/>
        </w:rPr>
        <w:t xml:space="preserve"> </w:t>
      </w:r>
      <w:r w:rsidRPr="00612216">
        <w:t>defined clear roles and responsibilities for managing the contract?</w:t>
      </w:r>
    </w:p>
    <w:p w:rsidR="00E15CCF" w:rsidRDefault="00E15CCF" w:rsidP="00E15CCF">
      <w:pPr>
        <w:rPr>
          <w:rFonts w:cs="Arial"/>
          <w:szCs w:val="20"/>
        </w:rPr>
      </w:pPr>
      <w:r>
        <w:rPr>
          <w:rFonts w:cs="Arial"/>
          <w:szCs w:val="20"/>
        </w:rPr>
        <w:t>Both Selected Agencies have established mechanisms to define the roles and responsibilities pertaining to the management of each contract. These roles and responsibilities are generally captured in an overarching Contract Management Plan or equivalent. Documents provided for audit purposes that clarified the roles and responsibilities of parties to the contract included Contract Management Plans, Project Performance Plans and specific clauses contained within tendering documentation. Roles and responsibilities in relation to the contract selected for testing were clearly defined.</w:t>
      </w:r>
    </w:p>
    <w:p w:rsidR="00E15CCF" w:rsidRDefault="00E15CCF" w:rsidP="00E15CCF">
      <w:pPr>
        <w:rPr>
          <w:rFonts w:cs="Arial"/>
          <w:szCs w:val="20"/>
        </w:rPr>
      </w:pPr>
      <w:r>
        <w:rPr>
          <w:rFonts w:cs="Arial"/>
          <w:szCs w:val="20"/>
        </w:rPr>
        <w:t>Within both Selected Agencies, the resources and support structures used to manage contracts depend upon the nature and complexity of the contract.</w:t>
      </w:r>
    </w:p>
    <w:p w:rsidR="00E15CCF" w:rsidRPr="00E70EA1" w:rsidRDefault="00E15CCF" w:rsidP="00E15CCF">
      <w:pPr>
        <w:rPr>
          <w:rFonts w:cs="Arial"/>
          <w:szCs w:val="20"/>
        </w:rPr>
      </w:pPr>
      <w:r>
        <w:rPr>
          <w:rFonts w:cs="Arial"/>
          <w:szCs w:val="20"/>
        </w:rPr>
        <w:t xml:space="preserve">Management of some low-risk/low-value contracts may be undertaken directly by one contract manager with limited support. Management of high-risk/high-value contracts can involve more than one contract manager (such as a superintendent and a project manager for construction projects) and may </w:t>
      </w:r>
      <w:r w:rsidRPr="00E70EA1">
        <w:rPr>
          <w:rFonts w:cs="Arial"/>
          <w:szCs w:val="20"/>
        </w:rPr>
        <w:t xml:space="preserve">sometimes involve outsourced expertise in addition to a project administrator or central support team. </w:t>
      </w:r>
    </w:p>
    <w:p w:rsidR="00E15CCF" w:rsidRDefault="00E15CCF" w:rsidP="00E15CCF">
      <w:pPr>
        <w:rPr>
          <w:rFonts w:cs="Arial"/>
          <w:szCs w:val="20"/>
        </w:rPr>
      </w:pPr>
      <w:r w:rsidRPr="00E70EA1">
        <w:rPr>
          <w:rFonts w:cs="Arial"/>
          <w:szCs w:val="20"/>
        </w:rPr>
        <w:t>Both Selected Agencies held contracts that were managed centrally and others that were managed on a decentralised basis depending on the location of the project/service delivery area. To contrast the different approaches, within some directorates of the Department of Infrastructure, Planning and Logistics, contract management is centralised within a small specialised functional unit. As a comparison, non-strategic contracts within the Department of Health are operationally managed locally at Health Services.</w:t>
      </w:r>
    </w:p>
    <w:p w:rsidR="00E15CCF" w:rsidRDefault="00E15CCF" w:rsidP="00E15CCF">
      <w:pPr>
        <w:pStyle w:val="Heading1"/>
      </w:pPr>
      <w:r>
        <w:t>Selected Agencies cont…</w:t>
      </w:r>
    </w:p>
    <w:p w:rsidR="00E15CCF" w:rsidRDefault="00E15CCF" w:rsidP="00E15CCF">
      <w:pPr>
        <w:rPr>
          <w:rFonts w:cs="Arial"/>
          <w:szCs w:val="20"/>
        </w:rPr>
      </w:pPr>
      <w:r w:rsidRPr="00E70EA1">
        <w:rPr>
          <w:rFonts w:cs="Arial"/>
          <w:szCs w:val="20"/>
        </w:rPr>
        <w:t>Within the Department of Infrastructure, Planning and Logistics, project directors provide oversight and are involved directly when needed, however as they manage multiple programs and have broader responsibilities, the day-to-day tasks are mainly handled by the project managers. The project administrators are responsible for processing contractors’ invoices in AIS and project-related records management and may prompt the project managers to complete the contract management requirements.</w:t>
      </w:r>
    </w:p>
    <w:p w:rsidR="00E15CCF" w:rsidRDefault="00E15CCF" w:rsidP="00E15CCF">
      <w:r>
        <w:t xml:space="preserve">In relation to the Department of Health and its related entities, recent machinery of government changes implemented in July 2019 resulted in half of the Agency’s Strategic Procurement and Contract (SPC) team being moved to the Department of Corporate and Information Services (DCIS), into the Enterprise Corporate Services team. The </w:t>
      </w:r>
      <w:r w:rsidR="00F91BF8">
        <w:t xml:space="preserve">Enterprise Corporate Services </w:t>
      </w:r>
      <w:r>
        <w:t>team within DCIS now carry out all tendering functions for the Agency, and the SPC team manage the strategic and larger Northern Territory wide contracts. At the time of this audit, there were two Senior Category Managers in the Agency’s procurement team who are nominated as the Contract Manager across all strategic contracts in the Agency.</w:t>
      </w:r>
    </w:p>
    <w:p w:rsidR="00E15CCF" w:rsidRPr="007C40A6" w:rsidRDefault="00E15CCF" w:rsidP="00E15CCF">
      <w:r>
        <w:t>A document labelled ‘</w:t>
      </w:r>
      <w:r w:rsidRPr="00224AA4">
        <w:rPr>
          <w:i/>
          <w:iCs/>
        </w:rPr>
        <w:t xml:space="preserve">NT Health Procurement Services – Role </w:t>
      </w:r>
      <w:r w:rsidRPr="001F6376">
        <w:rPr>
          <w:i/>
          <w:iCs/>
        </w:rPr>
        <w:t>Clarification</w:t>
      </w:r>
      <w:r>
        <w:rPr>
          <w:i/>
          <w:iCs/>
        </w:rPr>
        <w:t xml:space="preserve">’ </w:t>
      </w:r>
      <w:r w:rsidRPr="00224AA4">
        <w:t>detail</w:t>
      </w:r>
      <w:r>
        <w:t>ing</w:t>
      </w:r>
      <w:r w:rsidRPr="00224AA4">
        <w:t xml:space="preserve"> the specific roles of the relevant stakeholders in </w:t>
      </w:r>
      <w:r w:rsidRPr="00B21C99">
        <w:t>the transition to</w:t>
      </w:r>
      <w:r>
        <w:t xml:space="preserve"> centralised procurement services was provided by the SPC team to my Authorised Auditors. This document w</w:t>
      </w:r>
      <w:r w:rsidR="002A5366">
        <w:t>as dated as being drafted on 28 </w:t>
      </w:r>
      <w:r>
        <w:t xml:space="preserve">August 2019 and was yet to be ratified at the conclusion of my audit. I encourage the Agency and DCIS to formalise this document to avoid </w:t>
      </w:r>
      <w:r w:rsidRPr="007C40A6">
        <w:t>confusion in relation to assigned roles and responsibilities. The Agency’s contracts are broadly classified into two categories; strategic and non-strategic. The initial classification made by the SPC team at the inception of the contract determines the process by which the contract will be managed until completion.</w:t>
      </w:r>
    </w:p>
    <w:p w:rsidR="00E15CCF" w:rsidRDefault="00E15CCF" w:rsidP="00E15CCF">
      <w:r w:rsidRPr="007C40A6">
        <w:t>Within the Department of Health, strategic contracts are managed in-house by the SPC team. Each strategic contract is assigned to a Senior Category Manager, for which they operate as the Contract Manager in the contract management phases of the procurement lifecycle. These contracts typically are of higher complexity, high value and pertain to high intensity of clinical operations, contract administration, management, and active stakeholder engagement. Non-strategic contracts are operationally managed within the Health Services by a range of employees including clinical team members, with issues escalated to the SPC team on an ad-</w:t>
      </w:r>
      <w:r w:rsidR="002A5366">
        <w:t>hoc basis as necessary. For non</w:t>
      </w:r>
      <w:r w:rsidR="002A5366">
        <w:noBreakHyphen/>
      </w:r>
      <w:r w:rsidRPr="007C40A6">
        <w:t>strategic contracts, the SPC team provide advice on locally managed (health service) contracts and support the Agency’s operational contract manager with contractor performance issues as they arise.</w:t>
      </w:r>
    </w:p>
    <w:p w:rsidR="00E15CCF" w:rsidRDefault="00E15CCF" w:rsidP="00E15CCF">
      <w:pPr>
        <w:pStyle w:val="Heading5"/>
      </w:pPr>
      <w:r w:rsidRPr="00276E57">
        <w:t>Has the Agency</w:t>
      </w:r>
      <w:r w:rsidRPr="00B83CAB">
        <w:t xml:space="preserve"> determined an information management structure that supports management of the contract?</w:t>
      </w:r>
    </w:p>
    <w:p w:rsidR="00E15CCF" w:rsidRDefault="00E15CCF" w:rsidP="00E15CCF">
      <w:pPr>
        <w:rPr>
          <w:rFonts w:cs="Arial"/>
          <w:szCs w:val="20"/>
        </w:rPr>
      </w:pPr>
      <w:r>
        <w:rPr>
          <w:rFonts w:cs="Arial"/>
          <w:szCs w:val="20"/>
        </w:rPr>
        <w:t xml:space="preserve">Both Selected Agencies use </w:t>
      </w:r>
      <w:r w:rsidRPr="00276E57">
        <w:rPr>
          <w:rFonts w:cs="Arial"/>
          <w:szCs w:val="20"/>
        </w:rPr>
        <w:t>HPE Content Manager (formerly known as HP TRIM and HPE Records Manager) to store key contract</w:t>
      </w:r>
      <w:r>
        <w:rPr>
          <w:rFonts w:cs="Arial"/>
          <w:szCs w:val="20"/>
        </w:rPr>
        <w:t xml:space="preserve">ual </w:t>
      </w:r>
      <w:r w:rsidRPr="00276E57">
        <w:rPr>
          <w:rFonts w:cs="Arial"/>
          <w:szCs w:val="20"/>
        </w:rPr>
        <w:t xml:space="preserve">records. The files are usually </w:t>
      </w:r>
      <w:r>
        <w:rPr>
          <w:rFonts w:cs="Arial"/>
          <w:szCs w:val="20"/>
        </w:rPr>
        <w:t>created</w:t>
      </w:r>
      <w:r w:rsidRPr="00276E57">
        <w:rPr>
          <w:rFonts w:cs="Arial"/>
          <w:szCs w:val="20"/>
        </w:rPr>
        <w:t xml:space="preserve"> during the procurement phase and, upon contract award, the completeness of these records is further dependent on the diligence of the respective contract managers and the</w:t>
      </w:r>
      <w:r>
        <w:rPr>
          <w:rFonts w:cs="Arial"/>
          <w:szCs w:val="20"/>
        </w:rPr>
        <w:t xml:space="preserve"> project administrators who </w:t>
      </w:r>
      <w:r w:rsidRPr="00276E57">
        <w:rPr>
          <w:rFonts w:cs="Arial"/>
          <w:szCs w:val="20"/>
        </w:rPr>
        <w:t xml:space="preserve">support </w:t>
      </w:r>
      <w:r>
        <w:rPr>
          <w:rFonts w:cs="Arial"/>
          <w:szCs w:val="20"/>
        </w:rPr>
        <w:t>them</w:t>
      </w:r>
      <w:r w:rsidRPr="00276E57">
        <w:rPr>
          <w:rFonts w:cs="Arial"/>
          <w:szCs w:val="20"/>
        </w:rPr>
        <w:t>.</w:t>
      </w:r>
      <w:r>
        <w:rPr>
          <w:rFonts w:cs="Arial"/>
          <w:szCs w:val="20"/>
        </w:rPr>
        <w:t xml:space="preserve"> Some contract management records are maintained </w:t>
      </w:r>
      <w:r>
        <w:rPr>
          <w:szCs w:val="20"/>
        </w:rPr>
        <w:t xml:space="preserve">within the </w:t>
      </w:r>
      <w:r w:rsidR="00F855C6">
        <w:rPr>
          <w:szCs w:val="20"/>
        </w:rPr>
        <w:t xml:space="preserve">Selected </w:t>
      </w:r>
      <w:r>
        <w:rPr>
          <w:szCs w:val="20"/>
        </w:rPr>
        <w:t xml:space="preserve">Agency’s local network </w:t>
      </w:r>
      <w:r w:rsidRPr="000C0282">
        <w:rPr>
          <w:szCs w:val="20"/>
        </w:rPr>
        <w:t>drive</w:t>
      </w:r>
      <w:r>
        <w:rPr>
          <w:szCs w:val="20"/>
        </w:rPr>
        <w:t>.</w:t>
      </w:r>
      <w:r>
        <w:rPr>
          <w:rFonts w:cs="Arial"/>
          <w:szCs w:val="20"/>
        </w:rPr>
        <w:t xml:space="preserve"> </w:t>
      </w:r>
    </w:p>
    <w:p w:rsidR="003A268D" w:rsidRDefault="003A268D" w:rsidP="003A268D">
      <w:pPr>
        <w:pStyle w:val="Heading1"/>
      </w:pPr>
      <w:r>
        <w:t>Selected Agencies cont…</w:t>
      </w:r>
    </w:p>
    <w:p w:rsidR="00E15CCF" w:rsidRDefault="00E15CCF" w:rsidP="00E15CCF">
      <w:pPr>
        <w:rPr>
          <w:rFonts w:cs="Arial"/>
          <w:szCs w:val="20"/>
        </w:rPr>
      </w:pPr>
      <w:r w:rsidRPr="00F70CAD">
        <w:rPr>
          <w:rFonts w:cs="Arial"/>
          <w:szCs w:val="20"/>
        </w:rPr>
        <w:t xml:space="preserve">Contract information is maintained in multiple systems across </w:t>
      </w:r>
      <w:r>
        <w:rPr>
          <w:rFonts w:cs="Arial"/>
          <w:szCs w:val="20"/>
        </w:rPr>
        <w:t>each Selected</w:t>
      </w:r>
      <w:r w:rsidRPr="00F70CAD">
        <w:rPr>
          <w:rFonts w:cs="Arial"/>
          <w:szCs w:val="20"/>
        </w:rPr>
        <w:t xml:space="preserve"> Agency and many contract management activities are performed semi-manually (through the use of Word and Excel), which has resulted in several process inefficiencies</w:t>
      </w:r>
      <w:r>
        <w:rPr>
          <w:rFonts w:cs="Arial"/>
          <w:szCs w:val="20"/>
        </w:rPr>
        <w:t xml:space="preserve">. One Agency uses </w:t>
      </w:r>
      <w:r w:rsidRPr="00276E57">
        <w:rPr>
          <w:rFonts w:cs="Arial"/>
          <w:szCs w:val="20"/>
        </w:rPr>
        <w:t>SharePoint to create a page for each contract</w:t>
      </w:r>
      <w:r>
        <w:rPr>
          <w:rFonts w:cs="Arial"/>
          <w:szCs w:val="20"/>
        </w:rPr>
        <w:t xml:space="preserve"> as automated prompts can be established within</w:t>
      </w:r>
      <w:r w:rsidRPr="00276E57">
        <w:rPr>
          <w:rFonts w:cs="Arial"/>
          <w:szCs w:val="20"/>
        </w:rPr>
        <w:t xml:space="preserve"> SharePoint to remind </w:t>
      </w:r>
      <w:r>
        <w:rPr>
          <w:rFonts w:cs="Arial"/>
          <w:szCs w:val="20"/>
        </w:rPr>
        <w:t>contract managers</w:t>
      </w:r>
      <w:r w:rsidRPr="00276E57">
        <w:rPr>
          <w:rFonts w:cs="Arial"/>
          <w:szCs w:val="20"/>
        </w:rPr>
        <w:t xml:space="preserve"> of key dates related to contractor performance monitoring and reporting to senior management, based on requirements </w:t>
      </w:r>
      <w:r>
        <w:rPr>
          <w:rFonts w:cs="Arial"/>
          <w:szCs w:val="20"/>
        </w:rPr>
        <w:t>from the conditions of contract.</w:t>
      </w:r>
    </w:p>
    <w:p w:rsidR="00E15CCF" w:rsidRDefault="00E15CCF" w:rsidP="00E15CCF">
      <w:pPr>
        <w:rPr>
          <w:rFonts w:cs="Arial"/>
          <w:szCs w:val="20"/>
        </w:rPr>
      </w:pPr>
      <w:r>
        <w:rPr>
          <w:rFonts w:cs="Arial"/>
          <w:szCs w:val="20"/>
        </w:rPr>
        <w:t>P</w:t>
      </w:r>
      <w:r w:rsidRPr="00A42C51">
        <w:rPr>
          <w:rFonts w:cs="Arial"/>
          <w:szCs w:val="20"/>
        </w:rPr>
        <w:t xml:space="preserve">roject files are managed by their respective central project administration teams and generally follow a project life structure that </w:t>
      </w:r>
      <w:r>
        <w:rPr>
          <w:rFonts w:cs="Arial"/>
          <w:szCs w:val="20"/>
        </w:rPr>
        <w:t>allocates</w:t>
      </w:r>
      <w:r w:rsidRPr="00A42C51">
        <w:rPr>
          <w:rFonts w:cs="Arial"/>
          <w:szCs w:val="20"/>
        </w:rPr>
        <w:t xml:space="preserve"> documentation based on project phase such as Initiation, Planning, Design, Construction, Post-Construction and Finance.</w:t>
      </w:r>
      <w:r>
        <w:rPr>
          <w:rFonts w:cs="Arial"/>
          <w:szCs w:val="20"/>
        </w:rPr>
        <w:t xml:space="preserve"> </w:t>
      </w:r>
      <w:r w:rsidRPr="00276E57">
        <w:rPr>
          <w:rFonts w:cs="Arial"/>
          <w:szCs w:val="20"/>
        </w:rPr>
        <w:t xml:space="preserve">The structure of the file depends on </w:t>
      </w:r>
      <w:r>
        <w:rPr>
          <w:rFonts w:cs="Arial"/>
          <w:szCs w:val="20"/>
        </w:rPr>
        <w:t>the type of project</w:t>
      </w:r>
      <w:r w:rsidRPr="00276E57">
        <w:rPr>
          <w:rFonts w:cs="Arial"/>
          <w:szCs w:val="20"/>
        </w:rPr>
        <w:t>.</w:t>
      </w:r>
    </w:p>
    <w:p w:rsidR="00E15CCF" w:rsidRDefault="00E15CCF" w:rsidP="00E15CCF">
      <w:pPr>
        <w:rPr>
          <w:rFonts w:cs="Arial"/>
          <w:szCs w:val="20"/>
        </w:rPr>
      </w:pPr>
      <w:r>
        <w:rPr>
          <w:rFonts w:cs="Arial"/>
          <w:szCs w:val="20"/>
        </w:rPr>
        <w:t xml:space="preserve">Within two directorates of the Department of Infrastructure, Planning and Logistics, construction contract </w:t>
      </w:r>
      <w:r w:rsidRPr="00276E57">
        <w:rPr>
          <w:rFonts w:cs="Arial"/>
          <w:szCs w:val="20"/>
        </w:rPr>
        <w:t xml:space="preserve">data is stored in AIS and can be retrieved based on the award and close-out dates through the ASNEX interface (reporting tool). </w:t>
      </w:r>
      <w:r>
        <w:rPr>
          <w:rFonts w:cs="Arial"/>
          <w:szCs w:val="20"/>
        </w:rPr>
        <w:t xml:space="preserve">Other directorates do not have a central system </w:t>
      </w:r>
      <w:r w:rsidRPr="00276E57">
        <w:rPr>
          <w:rFonts w:cs="Arial"/>
          <w:szCs w:val="20"/>
        </w:rPr>
        <w:t xml:space="preserve">from which information can be easily extracted. </w:t>
      </w:r>
    </w:p>
    <w:p w:rsidR="00E15CCF" w:rsidRDefault="00E15CCF" w:rsidP="00E15CCF">
      <w:pPr>
        <w:rPr>
          <w:rFonts w:cs="Arial"/>
          <w:szCs w:val="20"/>
        </w:rPr>
      </w:pPr>
      <w:r>
        <w:rPr>
          <w:rFonts w:cs="Arial"/>
          <w:szCs w:val="20"/>
        </w:rPr>
        <w:t>My</w:t>
      </w:r>
      <w:r w:rsidRPr="00276E57">
        <w:rPr>
          <w:rFonts w:cs="Arial"/>
          <w:szCs w:val="20"/>
        </w:rPr>
        <w:t xml:space="preserve"> </w:t>
      </w:r>
      <w:r>
        <w:rPr>
          <w:rFonts w:cs="Arial"/>
          <w:szCs w:val="20"/>
        </w:rPr>
        <w:t xml:space="preserve">Authorised Auditor </w:t>
      </w:r>
      <w:r w:rsidRPr="00276E57">
        <w:rPr>
          <w:rFonts w:cs="Arial"/>
          <w:szCs w:val="20"/>
        </w:rPr>
        <w:t>did, however, experience issues obtaining a complete</w:t>
      </w:r>
      <w:r>
        <w:rPr>
          <w:rFonts w:cs="Arial"/>
          <w:szCs w:val="20"/>
        </w:rPr>
        <w:t xml:space="preserve"> whole</w:t>
      </w:r>
      <w:r>
        <w:rPr>
          <w:rFonts w:cs="Arial"/>
          <w:szCs w:val="20"/>
        </w:rPr>
        <w:noBreakHyphen/>
        <w:t>of</w:t>
      </w:r>
      <w:r>
        <w:rPr>
          <w:rFonts w:cs="Arial"/>
          <w:szCs w:val="20"/>
        </w:rPr>
        <w:noBreakHyphen/>
        <w:t>Agency</w:t>
      </w:r>
      <w:r w:rsidRPr="00276E57">
        <w:rPr>
          <w:rFonts w:cs="Arial"/>
          <w:szCs w:val="20"/>
        </w:rPr>
        <w:t xml:space="preserve"> listing of contracts that were either established, in place or closed out </w:t>
      </w:r>
      <w:r>
        <w:rPr>
          <w:rFonts w:cs="Arial"/>
          <w:szCs w:val="20"/>
        </w:rPr>
        <w:t>during</w:t>
      </w:r>
      <w:r w:rsidRPr="00276E57">
        <w:rPr>
          <w:rFonts w:cs="Arial"/>
          <w:szCs w:val="20"/>
        </w:rPr>
        <w:t xml:space="preserve"> the </w:t>
      </w:r>
      <w:r>
        <w:rPr>
          <w:rFonts w:cs="Arial"/>
          <w:szCs w:val="20"/>
        </w:rPr>
        <w:t xml:space="preserve">period subject to </w:t>
      </w:r>
      <w:r w:rsidRPr="00276E57">
        <w:rPr>
          <w:rFonts w:cs="Arial"/>
          <w:szCs w:val="20"/>
        </w:rPr>
        <w:t>audit</w:t>
      </w:r>
      <w:r>
        <w:rPr>
          <w:rFonts w:cs="Arial"/>
          <w:szCs w:val="20"/>
        </w:rPr>
        <w:t xml:space="preserve"> for those business units not using a centralised records repository.</w:t>
      </w:r>
    </w:p>
    <w:p w:rsidR="00E15CCF" w:rsidRDefault="00E15CCF" w:rsidP="00E15CCF">
      <w:pPr>
        <w:pStyle w:val="Heading5"/>
      </w:pPr>
      <w:r>
        <w:t>H</w:t>
      </w:r>
      <w:r w:rsidRPr="00276E57">
        <w:t>as the Agency</w:t>
      </w:r>
      <w:r w:rsidRPr="00B83CAB">
        <w:t xml:space="preserve"> classified the contract based on its value and risks, ensuring the allocation of appropriate resources?</w:t>
      </w:r>
    </w:p>
    <w:p w:rsidR="00E15CCF" w:rsidRDefault="00E15CCF" w:rsidP="00E15CCF">
      <w:r w:rsidRPr="00F70CAD">
        <w:rPr>
          <w:rFonts w:cs="Arial"/>
          <w:szCs w:val="20"/>
        </w:rPr>
        <w:t xml:space="preserve">The value and risks associated with </w:t>
      </w:r>
      <w:r>
        <w:rPr>
          <w:rFonts w:cs="Arial"/>
          <w:szCs w:val="20"/>
        </w:rPr>
        <w:t>each</w:t>
      </w:r>
      <w:r w:rsidRPr="00F70CAD">
        <w:rPr>
          <w:rFonts w:cs="Arial"/>
          <w:szCs w:val="20"/>
        </w:rPr>
        <w:t xml:space="preserve"> project are</w:t>
      </w:r>
      <w:r w:rsidRPr="00195054">
        <w:t xml:space="preserve"> </w:t>
      </w:r>
      <w:r w:rsidR="00F855C6">
        <w:t>assessed</w:t>
      </w:r>
      <w:r>
        <w:t xml:space="preserve"> during the planning and sourcing phases of the procurement lifecycle</w:t>
      </w:r>
      <w:r w:rsidRPr="00F70CAD">
        <w:rPr>
          <w:rFonts w:cs="Arial"/>
          <w:szCs w:val="20"/>
        </w:rPr>
        <w:t>.</w:t>
      </w:r>
      <w:r>
        <w:rPr>
          <w:rFonts w:cs="Arial"/>
          <w:szCs w:val="20"/>
        </w:rPr>
        <w:t xml:space="preserve"> As a result, the contracted activity is risk</w:t>
      </w:r>
      <w:r>
        <w:rPr>
          <w:rFonts w:cs="Arial"/>
          <w:szCs w:val="20"/>
        </w:rPr>
        <w:noBreakHyphen/>
        <w:t xml:space="preserve">assessed and is not subject to a further </w:t>
      </w:r>
      <w:r>
        <w:t xml:space="preserve">Value Risk Segmentation </w:t>
      </w:r>
      <w:r>
        <w:rPr>
          <w:rFonts w:cs="Arial"/>
          <w:szCs w:val="20"/>
        </w:rPr>
        <w:t>re-assessment at the time of contract award as it has already been classified from a contract management perspective.</w:t>
      </w:r>
      <w:r w:rsidRPr="00F70CAD">
        <w:rPr>
          <w:rFonts w:cs="Arial"/>
          <w:szCs w:val="20"/>
        </w:rPr>
        <w:t xml:space="preserve"> </w:t>
      </w:r>
      <w:r>
        <w:rPr>
          <w:rFonts w:cs="Arial"/>
          <w:szCs w:val="20"/>
        </w:rPr>
        <w:t>This approach was consistent within both Selected Agencies</w:t>
      </w:r>
      <w:r>
        <w:t xml:space="preserve">. </w:t>
      </w:r>
    </w:p>
    <w:p w:rsidR="00E15CCF" w:rsidRDefault="00E15CCF" w:rsidP="00E15CCF">
      <w:pPr>
        <w:rPr>
          <w:rFonts w:cs="Arial"/>
          <w:szCs w:val="20"/>
        </w:rPr>
      </w:pPr>
      <w:r>
        <w:rPr>
          <w:rFonts w:cs="Arial"/>
          <w:szCs w:val="20"/>
        </w:rPr>
        <w:t>L</w:t>
      </w:r>
      <w:r w:rsidRPr="00F21B0B">
        <w:rPr>
          <w:rFonts w:cs="Arial"/>
          <w:szCs w:val="20"/>
        </w:rPr>
        <w:t>arger, more complex projects involve more formal and closer contractor performance monitoring.</w:t>
      </w:r>
      <w:r>
        <w:rPr>
          <w:rFonts w:cs="Arial"/>
          <w:szCs w:val="20"/>
        </w:rPr>
        <w:t xml:space="preserve"> </w:t>
      </w:r>
      <w:r w:rsidRPr="00F21B0B">
        <w:rPr>
          <w:rFonts w:cs="Arial"/>
          <w:szCs w:val="20"/>
        </w:rPr>
        <w:t xml:space="preserve">In </w:t>
      </w:r>
      <w:r>
        <w:rPr>
          <w:rFonts w:cs="Arial"/>
          <w:szCs w:val="20"/>
        </w:rPr>
        <w:t>some cases</w:t>
      </w:r>
      <w:r w:rsidRPr="00F21B0B">
        <w:rPr>
          <w:rFonts w:cs="Arial"/>
          <w:szCs w:val="20"/>
        </w:rPr>
        <w:t>, the</w:t>
      </w:r>
      <w:r>
        <w:rPr>
          <w:rFonts w:cs="Arial"/>
          <w:szCs w:val="20"/>
        </w:rPr>
        <w:t xml:space="preserve">re is </w:t>
      </w:r>
      <w:r w:rsidRPr="00F21B0B">
        <w:rPr>
          <w:rFonts w:cs="Arial"/>
          <w:szCs w:val="20"/>
        </w:rPr>
        <w:t>daily on-site presence and supervision</w:t>
      </w:r>
      <w:r>
        <w:rPr>
          <w:rFonts w:cs="Arial"/>
          <w:szCs w:val="20"/>
        </w:rPr>
        <w:t xml:space="preserve"> by Agency personnel (or Agency appointed consultants). Contractor performance reporting is generally on a monthly or quarterly basis rather than only at contract close-out. Fortnightly or monthly progress meetings are held with the contractor, which are formalised through a meeting agenda and resulting minutes. I</w:t>
      </w:r>
      <w:r w:rsidRPr="00F21B0B">
        <w:rPr>
          <w:rFonts w:cs="Arial"/>
          <w:szCs w:val="20"/>
        </w:rPr>
        <w:t>ncreased and more senior resources</w:t>
      </w:r>
      <w:r>
        <w:rPr>
          <w:rFonts w:cs="Arial"/>
          <w:szCs w:val="20"/>
        </w:rPr>
        <w:t xml:space="preserve"> are allocated to l</w:t>
      </w:r>
      <w:r w:rsidRPr="00F21B0B">
        <w:rPr>
          <w:rFonts w:cs="Arial"/>
          <w:szCs w:val="20"/>
        </w:rPr>
        <w:t>arger, more complex</w:t>
      </w:r>
      <w:r>
        <w:rPr>
          <w:rFonts w:cs="Arial"/>
          <w:szCs w:val="20"/>
        </w:rPr>
        <w:t xml:space="preserve"> </w:t>
      </w:r>
      <w:r w:rsidRPr="001612C1">
        <w:rPr>
          <w:rFonts w:cs="Arial"/>
          <w:szCs w:val="20"/>
        </w:rPr>
        <w:t>projects</w:t>
      </w:r>
      <w:r>
        <w:rPr>
          <w:rFonts w:cs="Arial"/>
          <w:szCs w:val="20"/>
        </w:rPr>
        <w:t xml:space="preserve">. </w:t>
      </w:r>
    </w:p>
    <w:p w:rsidR="00E15CCF" w:rsidRDefault="00E15CCF" w:rsidP="00E15CCF">
      <w:pPr>
        <w:rPr>
          <w:rFonts w:cs="Arial"/>
          <w:szCs w:val="20"/>
        </w:rPr>
      </w:pPr>
      <w:r w:rsidRPr="00E82AF1">
        <w:rPr>
          <w:rFonts w:cs="Arial"/>
          <w:szCs w:val="20"/>
        </w:rPr>
        <w:t xml:space="preserve">Lower-value and/or lower risk projects </w:t>
      </w:r>
      <w:r>
        <w:rPr>
          <w:rFonts w:cs="Arial"/>
          <w:szCs w:val="20"/>
        </w:rPr>
        <w:t>and service delivery contracts</w:t>
      </w:r>
      <w:r w:rsidRPr="00E82AF1">
        <w:rPr>
          <w:rFonts w:cs="Arial"/>
          <w:szCs w:val="20"/>
        </w:rPr>
        <w:t xml:space="preserve"> are overseen by project managers </w:t>
      </w:r>
      <w:r>
        <w:rPr>
          <w:rFonts w:cs="Arial"/>
          <w:szCs w:val="20"/>
        </w:rPr>
        <w:t>and operational staff</w:t>
      </w:r>
      <w:r w:rsidRPr="00E82AF1">
        <w:rPr>
          <w:rFonts w:cs="Arial"/>
          <w:szCs w:val="20"/>
        </w:rPr>
        <w:t>. The project management requirements are not as rigorous and</w:t>
      </w:r>
      <w:r>
        <w:rPr>
          <w:rFonts w:cs="Arial"/>
          <w:szCs w:val="20"/>
        </w:rPr>
        <w:t>, for projects,</w:t>
      </w:r>
      <w:r w:rsidRPr="00E82AF1">
        <w:rPr>
          <w:rFonts w:cs="Arial"/>
          <w:szCs w:val="20"/>
        </w:rPr>
        <w:t xml:space="preserve"> the work is finished in a</w:t>
      </w:r>
      <w:r>
        <w:rPr>
          <w:rFonts w:cs="Arial"/>
          <w:szCs w:val="20"/>
        </w:rPr>
        <w:t xml:space="preserve"> relatively</w:t>
      </w:r>
      <w:r w:rsidRPr="00E82AF1">
        <w:rPr>
          <w:rFonts w:cs="Arial"/>
          <w:szCs w:val="20"/>
        </w:rPr>
        <w:t xml:space="preserve"> short span of time, such as </w:t>
      </w:r>
      <w:r>
        <w:rPr>
          <w:rFonts w:cs="Arial"/>
          <w:szCs w:val="20"/>
        </w:rPr>
        <w:t>between</w:t>
      </w:r>
      <w:r w:rsidRPr="00E82AF1">
        <w:rPr>
          <w:rFonts w:cs="Arial"/>
          <w:szCs w:val="20"/>
        </w:rPr>
        <w:t xml:space="preserve"> six </w:t>
      </w:r>
      <w:r>
        <w:rPr>
          <w:rFonts w:cs="Arial"/>
          <w:szCs w:val="20"/>
        </w:rPr>
        <w:t>and</w:t>
      </w:r>
      <w:r w:rsidRPr="00E82AF1">
        <w:rPr>
          <w:rFonts w:cs="Arial"/>
          <w:szCs w:val="20"/>
        </w:rPr>
        <w:t xml:space="preserve"> 12 weeks</w:t>
      </w:r>
      <w:r>
        <w:rPr>
          <w:rFonts w:cs="Arial"/>
          <w:szCs w:val="20"/>
        </w:rPr>
        <w:t>.</w:t>
      </w:r>
    </w:p>
    <w:p w:rsidR="00F855C6" w:rsidRDefault="00F855C6" w:rsidP="00F855C6">
      <w:pPr>
        <w:rPr>
          <w:rFonts w:cs="Arial"/>
          <w:szCs w:val="20"/>
        </w:rPr>
      </w:pPr>
      <w:r>
        <w:rPr>
          <w:rFonts w:cs="Arial"/>
          <w:szCs w:val="20"/>
        </w:rPr>
        <w:t>Within the Department of Infrastructure, Planning and Logistics, m</w:t>
      </w:r>
      <w:r w:rsidRPr="00F70CAD">
        <w:rPr>
          <w:rFonts w:cs="Arial"/>
          <w:szCs w:val="20"/>
        </w:rPr>
        <w:t>anagement of larger, more complex projects can be fully or partially outsourced, however overall contract management remains the responsibility of the Agency.</w:t>
      </w:r>
      <w:r>
        <w:rPr>
          <w:rFonts w:cs="Arial"/>
          <w:szCs w:val="20"/>
        </w:rPr>
        <w:t xml:space="preserve"> When contract management is outsourced, consultants are</w:t>
      </w:r>
      <w:r w:rsidRPr="00D82537">
        <w:rPr>
          <w:rFonts w:cs="Arial"/>
          <w:szCs w:val="20"/>
        </w:rPr>
        <w:t xml:space="preserve"> generally</w:t>
      </w:r>
      <w:r>
        <w:rPr>
          <w:rFonts w:cs="Arial"/>
          <w:szCs w:val="20"/>
        </w:rPr>
        <w:t xml:space="preserve"> able to use their own contract management framework, processes and templates however</w:t>
      </w:r>
      <w:r>
        <w:rPr>
          <w:rFonts w:cs="Arial"/>
          <w:i/>
          <w:szCs w:val="20"/>
        </w:rPr>
        <w:t xml:space="preserve"> </w:t>
      </w:r>
      <w:r>
        <w:rPr>
          <w:rFonts w:cs="Arial"/>
          <w:szCs w:val="20"/>
        </w:rPr>
        <w:t xml:space="preserve">are required to submit key supervision / project management documentation to the </w:t>
      </w:r>
      <w:r w:rsidRPr="00D82537">
        <w:rPr>
          <w:rFonts w:cs="Arial"/>
          <w:szCs w:val="20"/>
        </w:rPr>
        <w:t>Agency</w:t>
      </w:r>
      <w:r>
        <w:rPr>
          <w:rFonts w:cs="Arial"/>
          <w:szCs w:val="20"/>
        </w:rPr>
        <w:t xml:space="preserve"> for retention </w:t>
      </w:r>
      <w:r w:rsidRPr="00D82537">
        <w:rPr>
          <w:rFonts w:cs="Arial"/>
          <w:szCs w:val="20"/>
        </w:rPr>
        <w:t xml:space="preserve">in the HPE Contents Manager. </w:t>
      </w:r>
      <w:r>
        <w:rPr>
          <w:rFonts w:cs="Arial"/>
          <w:szCs w:val="20"/>
        </w:rPr>
        <w:t>The performance of each outsourced consultant is also assessed by the internal project team.</w:t>
      </w:r>
    </w:p>
    <w:p w:rsidR="00F855C6" w:rsidRDefault="00F855C6" w:rsidP="00E15CCF">
      <w:pPr>
        <w:rPr>
          <w:rFonts w:cs="Arial"/>
          <w:szCs w:val="20"/>
        </w:rPr>
      </w:pPr>
    </w:p>
    <w:p w:rsidR="003A268D" w:rsidRDefault="003A268D" w:rsidP="003A268D">
      <w:pPr>
        <w:pStyle w:val="Heading1"/>
      </w:pPr>
      <w:r>
        <w:t>Selected Agencies cont…</w:t>
      </w:r>
    </w:p>
    <w:p w:rsidR="00E15CCF" w:rsidRDefault="00E15CCF" w:rsidP="00E15CCF">
      <w:pPr>
        <w:pStyle w:val="Heading5"/>
      </w:pPr>
      <w:r w:rsidRPr="00276E57">
        <w:t>Has the Agency</w:t>
      </w:r>
      <w:r w:rsidRPr="00B83CAB">
        <w:t xml:space="preserve"> defined and agreed the necessary activities for managing the contract?</w:t>
      </w:r>
    </w:p>
    <w:p w:rsidR="00E15CCF" w:rsidRDefault="00E15CCF" w:rsidP="00E15CCF">
      <w:pPr>
        <w:rPr>
          <w:rFonts w:cs="Arial"/>
          <w:szCs w:val="20"/>
        </w:rPr>
      </w:pPr>
      <w:r>
        <w:rPr>
          <w:rFonts w:cs="Arial"/>
          <w:szCs w:val="20"/>
        </w:rPr>
        <w:t xml:space="preserve">Various approaches to determining, agreeing and documenting contract management activities were observed within the Selected Agencies. For some contracts, </w:t>
      </w:r>
      <w:r w:rsidRPr="00B87C84">
        <w:rPr>
          <w:rFonts w:cs="Arial"/>
          <w:szCs w:val="20"/>
        </w:rPr>
        <w:t xml:space="preserve">contract management roles, responsibilities and activities are </w:t>
      </w:r>
      <w:r>
        <w:rPr>
          <w:rFonts w:cs="Arial"/>
          <w:szCs w:val="20"/>
        </w:rPr>
        <w:t>documented</w:t>
      </w:r>
      <w:r w:rsidRPr="00B87C84">
        <w:rPr>
          <w:rFonts w:cs="Arial"/>
          <w:szCs w:val="20"/>
        </w:rPr>
        <w:t xml:space="preserve"> in the </w:t>
      </w:r>
      <w:r>
        <w:rPr>
          <w:rFonts w:cs="Arial"/>
          <w:szCs w:val="20"/>
        </w:rPr>
        <w:t>Contract Management Plan</w:t>
      </w:r>
      <w:r w:rsidR="00F855C6">
        <w:rPr>
          <w:rFonts w:cs="Arial"/>
          <w:szCs w:val="20"/>
        </w:rPr>
        <w:t xml:space="preserve"> (CMP)</w:t>
      </w:r>
      <w:r>
        <w:rPr>
          <w:rFonts w:cs="Arial"/>
          <w:szCs w:val="20"/>
        </w:rPr>
        <w:t xml:space="preserve">. </w:t>
      </w:r>
      <w:r w:rsidRPr="00FB7DED">
        <w:t xml:space="preserve">The </w:t>
      </w:r>
      <w:r>
        <w:t>CMP</w:t>
      </w:r>
      <w:r w:rsidRPr="00FB7DED">
        <w:t xml:space="preserve"> </w:t>
      </w:r>
      <w:r>
        <w:t>incorporates key details within the contract determined in the Planning and Sourcing phases of the NTG Procurement Lifecycle.</w:t>
      </w:r>
      <w:r>
        <w:rPr>
          <w:rFonts w:cs="Arial"/>
          <w:szCs w:val="20"/>
        </w:rPr>
        <w:t xml:space="preserve"> In some instances contract management activities are captured in the </w:t>
      </w:r>
      <w:r w:rsidRPr="00B87C84">
        <w:rPr>
          <w:rFonts w:cs="Arial"/>
          <w:szCs w:val="20"/>
        </w:rPr>
        <w:t>Procurement Activity Plan (PAP)</w:t>
      </w:r>
      <w:r>
        <w:rPr>
          <w:rFonts w:cs="Arial"/>
          <w:szCs w:val="20"/>
        </w:rPr>
        <w:t>, Project Performance Plan</w:t>
      </w:r>
      <w:r w:rsidRPr="00B87C84">
        <w:rPr>
          <w:rFonts w:cs="Arial"/>
          <w:szCs w:val="20"/>
        </w:rPr>
        <w:t xml:space="preserve"> and other procurement documentation.</w:t>
      </w:r>
      <w:r>
        <w:rPr>
          <w:rFonts w:cs="Arial"/>
          <w:szCs w:val="20"/>
        </w:rPr>
        <w:t xml:space="preserve"> For other contracts, s</w:t>
      </w:r>
      <w:r w:rsidRPr="006062CB">
        <w:rPr>
          <w:rFonts w:cs="Arial"/>
          <w:szCs w:val="20"/>
        </w:rPr>
        <w:t>eparate contract management plans are generally not prepared as the PAP, RFT (or Request for Quotation) and the conditions of contract are collectively deemed sufficient for project delivery and contractor performance management</w:t>
      </w:r>
      <w:r>
        <w:rPr>
          <w:rFonts w:cs="Arial"/>
          <w:szCs w:val="20"/>
        </w:rPr>
        <w:t>.</w:t>
      </w:r>
    </w:p>
    <w:p w:rsidR="00E15CCF" w:rsidRDefault="00E15CCF" w:rsidP="00E15CCF">
      <w:r>
        <w:rPr>
          <w:rFonts w:cs="Arial"/>
        </w:rPr>
        <w:t>For large strategic contracts managed by the Department of Health, t</w:t>
      </w:r>
      <w:r>
        <w:t xml:space="preserve">he CMP defines the necessary activities for managing the contract. Specifically, the CMP details the formal process for </w:t>
      </w:r>
      <w:r w:rsidRPr="00903D70">
        <w:t>invoice verification and payment</w:t>
      </w:r>
      <w:r>
        <w:t>s</w:t>
      </w:r>
      <w:r w:rsidRPr="00903D70">
        <w:t xml:space="preserve">, </w:t>
      </w:r>
      <w:r>
        <w:t xml:space="preserve">as well as the </w:t>
      </w:r>
      <w:r w:rsidRPr="00903D70">
        <w:t>calculation of accruals</w:t>
      </w:r>
      <w:r>
        <w:t>. The CMP also details the use of membership committees to which responsibilities have been assigned to manage the contract activities that govern the contract where applicable.</w:t>
      </w:r>
    </w:p>
    <w:p w:rsidR="00E15CCF" w:rsidRPr="008813BA" w:rsidRDefault="00E15CCF" w:rsidP="00E15CCF">
      <w:pPr>
        <w:rPr>
          <w:rFonts w:cs="Arial"/>
          <w:szCs w:val="20"/>
        </w:rPr>
      </w:pPr>
      <w:r>
        <w:rPr>
          <w:rFonts w:cs="Arial"/>
          <w:szCs w:val="20"/>
        </w:rPr>
        <w:t>Within the Department of Infrastructure, Planning and Logistics, t</w:t>
      </w:r>
      <w:r w:rsidRPr="008813BA">
        <w:rPr>
          <w:rFonts w:cs="Arial"/>
          <w:szCs w:val="20"/>
        </w:rPr>
        <w:t xml:space="preserve">he Checklist can be </w:t>
      </w:r>
      <w:r>
        <w:rPr>
          <w:rFonts w:cs="Arial"/>
          <w:szCs w:val="20"/>
        </w:rPr>
        <w:t xml:space="preserve">used as a </w:t>
      </w:r>
      <w:r w:rsidRPr="008813BA">
        <w:rPr>
          <w:rFonts w:cs="Arial"/>
          <w:szCs w:val="20"/>
        </w:rPr>
        <w:t>reference</w:t>
      </w:r>
      <w:r>
        <w:rPr>
          <w:rFonts w:cs="Arial"/>
          <w:szCs w:val="20"/>
        </w:rPr>
        <w:t xml:space="preserve"> </w:t>
      </w:r>
      <w:r w:rsidRPr="008813BA">
        <w:rPr>
          <w:rFonts w:cs="Arial"/>
          <w:szCs w:val="20"/>
        </w:rPr>
        <w:t xml:space="preserve">when determining contract management activities. </w:t>
      </w:r>
      <w:r>
        <w:rPr>
          <w:rFonts w:cs="Arial"/>
          <w:szCs w:val="20"/>
        </w:rPr>
        <w:t xml:space="preserve">The Checklist </w:t>
      </w:r>
      <w:r w:rsidRPr="008813BA">
        <w:rPr>
          <w:rFonts w:cs="Arial"/>
          <w:szCs w:val="20"/>
        </w:rPr>
        <w:t xml:space="preserve">requires the following </w:t>
      </w:r>
      <w:r>
        <w:rPr>
          <w:rFonts w:cs="Arial"/>
          <w:szCs w:val="20"/>
        </w:rPr>
        <w:t xml:space="preserve">elements </w:t>
      </w:r>
      <w:r w:rsidRPr="008813BA">
        <w:rPr>
          <w:rFonts w:cs="Arial"/>
          <w:szCs w:val="20"/>
        </w:rPr>
        <w:t>for project planning</w:t>
      </w:r>
      <w:r>
        <w:rPr>
          <w:rFonts w:cs="Arial"/>
          <w:szCs w:val="20"/>
        </w:rPr>
        <w:t>: project description and scope:</w:t>
      </w:r>
      <w:r w:rsidRPr="008813BA">
        <w:rPr>
          <w:rFonts w:cs="Arial"/>
          <w:szCs w:val="20"/>
        </w:rPr>
        <w:t xml:space="preserve"> the Checklist, program Gantt chart, PAP, project plan / risk register, budget and cash flow, resource plan, governance plan and communications plan. The project plan and the Checklist are required to be filed in HPE Content Manager.</w:t>
      </w:r>
    </w:p>
    <w:p w:rsidR="00E15CCF" w:rsidRPr="006062CB" w:rsidRDefault="00E15CCF" w:rsidP="00E15CCF">
      <w:pPr>
        <w:rPr>
          <w:rFonts w:cs="Arial"/>
          <w:szCs w:val="20"/>
        </w:rPr>
      </w:pPr>
      <w:r>
        <w:rPr>
          <w:rFonts w:cs="Arial"/>
          <w:szCs w:val="20"/>
        </w:rPr>
        <w:t>I</w:t>
      </w:r>
      <w:r w:rsidRPr="008813BA">
        <w:rPr>
          <w:rFonts w:cs="Arial"/>
          <w:szCs w:val="20"/>
        </w:rPr>
        <w:t>n</w:t>
      </w:r>
      <w:r>
        <w:rPr>
          <w:rFonts w:cs="Arial"/>
          <w:szCs w:val="20"/>
        </w:rPr>
        <w:t xml:space="preserve">stances were identified where </w:t>
      </w:r>
      <w:r w:rsidRPr="008813BA">
        <w:rPr>
          <w:rFonts w:cs="Arial"/>
          <w:szCs w:val="20"/>
        </w:rPr>
        <w:t>contract management activities</w:t>
      </w:r>
      <w:r>
        <w:rPr>
          <w:rFonts w:cs="Arial"/>
          <w:szCs w:val="20"/>
        </w:rPr>
        <w:t xml:space="preserve"> were not specifically defined with</w:t>
      </w:r>
      <w:r w:rsidRPr="008813BA">
        <w:rPr>
          <w:rFonts w:cs="Arial"/>
          <w:szCs w:val="20"/>
        </w:rPr>
        <w:t xml:space="preserve"> reliance placed on a combination of the conditions of contract (set by categories of contracts and publically available on the NTG website), the project team’s knowledge and experience, as well as any externally </w:t>
      </w:r>
      <w:r>
        <w:rPr>
          <w:rFonts w:cs="Arial"/>
          <w:szCs w:val="20"/>
        </w:rPr>
        <w:t>mandated</w:t>
      </w:r>
      <w:r w:rsidRPr="008813BA">
        <w:rPr>
          <w:rFonts w:cs="Arial"/>
          <w:szCs w:val="20"/>
        </w:rPr>
        <w:t xml:space="preserve"> requirements </w:t>
      </w:r>
      <w:r>
        <w:rPr>
          <w:rFonts w:cs="Arial"/>
          <w:szCs w:val="20"/>
        </w:rPr>
        <w:t>if applicable</w:t>
      </w:r>
      <w:r w:rsidRPr="006062CB">
        <w:rPr>
          <w:rFonts w:cs="Arial"/>
          <w:szCs w:val="20"/>
        </w:rPr>
        <w:t>.</w:t>
      </w:r>
    </w:p>
    <w:p w:rsidR="00E15CCF" w:rsidRDefault="00E15CCF" w:rsidP="00E15CCF">
      <w:pPr>
        <w:pStyle w:val="Heading5"/>
      </w:pPr>
      <w:r w:rsidRPr="00276E57">
        <w:t>Has the Agency</w:t>
      </w:r>
      <w:r w:rsidRPr="00B83CAB">
        <w:t xml:space="preserve"> formulated a risk</w:t>
      </w:r>
      <w:r w:rsidRPr="00B83CAB">
        <w:noBreakHyphen/>
        <w:t>based contract management plan?</w:t>
      </w:r>
    </w:p>
    <w:p w:rsidR="00E15CCF" w:rsidRDefault="00E15CCF" w:rsidP="00E15CCF">
      <w:pPr>
        <w:rPr>
          <w:rFonts w:cs="Arial"/>
          <w:szCs w:val="20"/>
        </w:rPr>
      </w:pPr>
      <w:r w:rsidRPr="00F70CAD">
        <w:rPr>
          <w:rFonts w:cs="Arial"/>
          <w:szCs w:val="20"/>
        </w:rPr>
        <w:t>Contract management activities are defined as part of project and procurement planning and separate contract management plans are generally not prepared.</w:t>
      </w:r>
      <w:r>
        <w:rPr>
          <w:rFonts w:cs="Arial"/>
          <w:szCs w:val="20"/>
        </w:rPr>
        <w:t xml:space="preserve"> In some limited instances, f</w:t>
      </w:r>
      <w:r>
        <w:t>rom the initial risk assessment, a risk-based CMP was constructed which incorporates the risks detailed in the planning and sourcing phases of the procurement lifecycle, as well as any additional risks identified during the contract management phase. This is evidenced in the CMP in which a copy of the risk register is maintained detailing the risks, ratings, consequences, and existing controls in place.</w:t>
      </w:r>
    </w:p>
    <w:p w:rsidR="003A268D" w:rsidRDefault="003A268D" w:rsidP="003A268D">
      <w:pPr>
        <w:pStyle w:val="Heading1"/>
      </w:pPr>
      <w:r>
        <w:t>Selected Agencies cont…</w:t>
      </w:r>
    </w:p>
    <w:p w:rsidR="00E15CCF" w:rsidRDefault="00E15CCF" w:rsidP="00E15CCF">
      <w:pPr>
        <w:pStyle w:val="Heading5"/>
      </w:pPr>
      <w:r w:rsidRPr="00276E57">
        <w:t>Has the Agency</w:t>
      </w:r>
      <w:r w:rsidRPr="00B83CAB">
        <w:t xml:space="preserve"> established and communicated clear expectations with all parties at the commencement of the contract execution phase?</w:t>
      </w:r>
    </w:p>
    <w:p w:rsidR="00E15CCF" w:rsidRPr="001F195F" w:rsidRDefault="00E15CCF" w:rsidP="00E15CCF">
      <w:r w:rsidRPr="00F70CAD">
        <w:rPr>
          <w:rFonts w:cs="Arial"/>
          <w:szCs w:val="20"/>
        </w:rPr>
        <w:t>Many contract</w:t>
      </w:r>
      <w:r>
        <w:rPr>
          <w:rFonts w:cs="Arial"/>
          <w:szCs w:val="20"/>
        </w:rPr>
        <w:t>ual</w:t>
      </w:r>
      <w:r w:rsidRPr="00F70CAD">
        <w:rPr>
          <w:rFonts w:cs="Arial"/>
          <w:szCs w:val="20"/>
        </w:rPr>
        <w:t xml:space="preserve"> requirements are communicated to tenderers through procurement documentation. </w:t>
      </w:r>
      <w:r w:rsidRPr="00AF1104">
        <w:t>K</w:t>
      </w:r>
      <w:r>
        <w:t xml:space="preserve">ey </w:t>
      </w:r>
      <w:r w:rsidRPr="00AF1104">
        <w:t>P</w:t>
      </w:r>
      <w:r>
        <w:t>erformance Indicators are often</w:t>
      </w:r>
      <w:r w:rsidRPr="00AF1104">
        <w:t xml:space="preserve"> </w:t>
      </w:r>
      <w:r>
        <w:t>specified</w:t>
      </w:r>
      <w:r w:rsidRPr="00AF1104">
        <w:t xml:space="preserve"> in the RFT </w:t>
      </w:r>
      <w:r>
        <w:t>and are</w:t>
      </w:r>
      <w:r w:rsidRPr="00AF1104">
        <w:t xml:space="preserve"> established and agreed upon prior to the commencement of the contract.</w:t>
      </w:r>
      <w:r>
        <w:t xml:space="preserve"> </w:t>
      </w:r>
    </w:p>
    <w:p w:rsidR="00E15CCF" w:rsidRDefault="00E15CCF" w:rsidP="00E15CCF">
      <w:pPr>
        <w:rPr>
          <w:rFonts w:cs="Arial"/>
          <w:szCs w:val="20"/>
        </w:rPr>
      </w:pPr>
      <w:r>
        <w:rPr>
          <w:rFonts w:cs="Arial"/>
          <w:szCs w:val="20"/>
        </w:rPr>
        <w:t xml:space="preserve">Both Selected Agencies demonstrated that </w:t>
      </w:r>
      <w:r w:rsidRPr="00F70CAD">
        <w:rPr>
          <w:rFonts w:cs="Arial"/>
          <w:szCs w:val="20"/>
        </w:rPr>
        <w:t>a start</w:t>
      </w:r>
      <w:r w:rsidRPr="00F70CAD">
        <w:rPr>
          <w:rFonts w:cs="Arial"/>
          <w:szCs w:val="20"/>
        </w:rPr>
        <w:noBreakHyphen/>
        <w:t xml:space="preserve">up </w:t>
      </w:r>
      <w:r>
        <w:rPr>
          <w:rFonts w:cs="Arial"/>
          <w:szCs w:val="20"/>
        </w:rPr>
        <w:t xml:space="preserve">(or kick-off) </w:t>
      </w:r>
      <w:r w:rsidRPr="00F70CAD">
        <w:rPr>
          <w:rFonts w:cs="Arial"/>
          <w:szCs w:val="20"/>
        </w:rPr>
        <w:t>meeting is held at which contract management activities are discussed.</w:t>
      </w:r>
      <w:r>
        <w:rPr>
          <w:rFonts w:cs="Arial"/>
          <w:szCs w:val="20"/>
        </w:rPr>
        <w:t xml:space="preserve"> Attendees at the start-up meeting may include representatives from the Agency, the contractor and, where applicable, client agency representatives, staff from Agency compliance and contract management support units and, when project management is outsourced, the external project manager is also in attendance. </w:t>
      </w:r>
    </w:p>
    <w:p w:rsidR="00E15CCF" w:rsidRDefault="00E15CCF" w:rsidP="00E15CCF">
      <w:pPr>
        <w:rPr>
          <w:rFonts w:cs="Arial"/>
        </w:rPr>
      </w:pPr>
      <w:r w:rsidRPr="00154C7C">
        <w:rPr>
          <w:rFonts w:cs="Arial"/>
        </w:rPr>
        <w:t xml:space="preserve">The </w:t>
      </w:r>
      <w:r>
        <w:rPr>
          <w:rFonts w:cs="Arial"/>
          <w:szCs w:val="20"/>
        </w:rPr>
        <w:t>start-up</w:t>
      </w:r>
      <w:r w:rsidRPr="00154C7C">
        <w:rPr>
          <w:rFonts w:cs="Arial"/>
        </w:rPr>
        <w:t xml:space="preserve"> meeting </w:t>
      </w:r>
      <w:r>
        <w:rPr>
          <w:rFonts w:cs="Arial"/>
        </w:rPr>
        <w:t xml:space="preserve">is used to </w:t>
      </w:r>
      <w:r w:rsidRPr="00154C7C">
        <w:rPr>
          <w:rFonts w:cs="Arial"/>
        </w:rPr>
        <w:t>confirm all the required insurances, accreditations, licensing, and memberships.</w:t>
      </w:r>
      <w:r>
        <w:rPr>
          <w:rFonts w:cs="Arial"/>
        </w:rPr>
        <w:t xml:space="preserve"> Discussion points include proposed</w:t>
      </w:r>
      <w:r w:rsidRPr="00154C7C">
        <w:rPr>
          <w:rFonts w:cs="Arial"/>
        </w:rPr>
        <w:t xml:space="preserve"> reporting requirements</w:t>
      </w:r>
      <w:r>
        <w:rPr>
          <w:rFonts w:cs="Arial"/>
        </w:rPr>
        <w:t>;</w:t>
      </w:r>
      <w:r w:rsidRPr="00154C7C">
        <w:rPr>
          <w:rFonts w:cs="Arial"/>
        </w:rPr>
        <w:t xml:space="preserve"> </w:t>
      </w:r>
      <w:r>
        <w:rPr>
          <w:rFonts w:cs="Arial"/>
        </w:rPr>
        <w:t>key performance indicators; t</w:t>
      </w:r>
      <w:r w:rsidRPr="00154C7C">
        <w:rPr>
          <w:rFonts w:cs="Arial"/>
        </w:rPr>
        <w:t>argets</w:t>
      </w:r>
      <w:r>
        <w:rPr>
          <w:rFonts w:cs="Arial"/>
        </w:rPr>
        <w:t>; c</w:t>
      </w:r>
      <w:r w:rsidRPr="00154C7C">
        <w:rPr>
          <w:rFonts w:cs="Arial"/>
        </w:rPr>
        <w:t>onsequences</w:t>
      </w:r>
      <w:r>
        <w:rPr>
          <w:rFonts w:cs="Arial"/>
        </w:rPr>
        <w:t>;</w:t>
      </w:r>
      <w:r w:rsidRPr="00154C7C">
        <w:rPr>
          <w:rFonts w:cs="Arial"/>
        </w:rPr>
        <w:t xml:space="preserve"> key contractor personnel</w:t>
      </w:r>
      <w:r>
        <w:rPr>
          <w:rFonts w:cs="Arial"/>
        </w:rPr>
        <w:t>;</w:t>
      </w:r>
      <w:r w:rsidRPr="00154C7C">
        <w:rPr>
          <w:rFonts w:cs="Arial"/>
        </w:rPr>
        <w:t xml:space="preserve"> risk strategy</w:t>
      </w:r>
      <w:r>
        <w:rPr>
          <w:rFonts w:cs="Arial"/>
        </w:rPr>
        <w:t>;</w:t>
      </w:r>
      <w:r w:rsidRPr="00154C7C">
        <w:rPr>
          <w:rFonts w:cs="Arial"/>
        </w:rPr>
        <w:t xml:space="preserve"> governance structure</w:t>
      </w:r>
      <w:r>
        <w:rPr>
          <w:rFonts w:cs="Arial"/>
        </w:rPr>
        <w:t>;</w:t>
      </w:r>
      <w:r w:rsidRPr="00154C7C">
        <w:rPr>
          <w:rFonts w:cs="Arial"/>
        </w:rPr>
        <w:t xml:space="preserve"> meeting terms of reference</w:t>
      </w:r>
      <w:r>
        <w:rPr>
          <w:rFonts w:cs="Arial"/>
        </w:rPr>
        <w:t>;</w:t>
      </w:r>
      <w:r w:rsidRPr="00154C7C">
        <w:rPr>
          <w:rFonts w:cs="Arial"/>
        </w:rPr>
        <w:t xml:space="preserve"> and overall objectives</w:t>
      </w:r>
      <w:r>
        <w:rPr>
          <w:rFonts w:cs="Arial"/>
        </w:rPr>
        <w:t xml:space="preserve"> </w:t>
      </w:r>
      <w:r w:rsidR="00F855C6">
        <w:rPr>
          <w:rFonts w:cs="Arial"/>
        </w:rPr>
        <w:t>as</w:t>
      </w:r>
      <w:r>
        <w:rPr>
          <w:rFonts w:cs="Arial"/>
        </w:rPr>
        <w:t xml:space="preserve"> appropriate to enable the contract to be managed in an economic, effective and efficient manner</w:t>
      </w:r>
      <w:r w:rsidRPr="00154C7C">
        <w:rPr>
          <w:rFonts w:cs="Arial"/>
        </w:rPr>
        <w:t>.</w:t>
      </w:r>
      <w:r>
        <w:rPr>
          <w:rFonts w:cs="Arial"/>
        </w:rPr>
        <w:t xml:space="preserve"> If there are issues identified by the Agency or contractor, this forum provides an opportunity for the issues to be discussed.</w:t>
      </w:r>
    </w:p>
    <w:p w:rsidR="00E15CCF" w:rsidRDefault="00E15CCF" w:rsidP="00E15CCF">
      <w:pPr>
        <w:rPr>
          <w:rFonts w:cs="Arial"/>
          <w:szCs w:val="20"/>
        </w:rPr>
      </w:pPr>
      <w:r>
        <w:rPr>
          <w:rFonts w:cs="Arial"/>
          <w:szCs w:val="20"/>
        </w:rPr>
        <w:t>T</w:t>
      </w:r>
      <w:r w:rsidRPr="00F35C71">
        <w:rPr>
          <w:rFonts w:cs="Arial"/>
          <w:szCs w:val="20"/>
        </w:rPr>
        <w:t xml:space="preserve">he </w:t>
      </w:r>
      <w:r>
        <w:rPr>
          <w:rFonts w:cs="Arial"/>
          <w:szCs w:val="20"/>
        </w:rPr>
        <w:t xml:space="preserve">start-up </w:t>
      </w:r>
      <w:r w:rsidRPr="00F35C71">
        <w:rPr>
          <w:rFonts w:cs="Arial"/>
          <w:szCs w:val="20"/>
        </w:rPr>
        <w:t xml:space="preserve">meeting is </w:t>
      </w:r>
      <w:r>
        <w:rPr>
          <w:rFonts w:cs="Arial"/>
          <w:szCs w:val="20"/>
        </w:rPr>
        <w:t xml:space="preserve">an established practice </w:t>
      </w:r>
      <w:r w:rsidRPr="00F35C71">
        <w:rPr>
          <w:rFonts w:cs="Arial"/>
          <w:szCs w:val="20"/>
        </w:rPr>
        <w:t xml:space="preserve">across </w:t>
      </w:r>
      <w:r>
        <w:rPr>
          <w:rFonts w:cs="Arial"/>
          <w:szCs w:val="20"/>
        </w:rPr>
        <w:t>both Selected Agencies</w:t>
      </w:r>
      <w:r w:rsidRPr="00F35C71">
        <w:rPr>
          <w:rFonts w:cs="Arial"/>
          <w:szCs w:val="20"/>
        </w:rPr>
        <w:t xml:space="preserve"> however </w:t>
      </w:r>
      <w:r>
        <w:rPr>
          <w:rFonts w:cs="Arial"/>
          <w:szCs w:val="20"/>
        </w:rPr>
        <w:t xml:space="preserve">the discussions within the meetings are </w:t>
      </w:r>
      <w:r w:rsidRPr="00F35C71">
        <w:rPr>
          <w:rFonts w:cs="Arial"/>
          <w:szCs w:val="20"/>
        </w:rPr>
        <w:t>not consistently minuted</w:t>
      </w:r>
      <w:r>
        <w:rPr>
          <w:rFonts w:cs="Arial"/>
          <w:szCs w:val="20"/>
        </w:rPr>
        <w:t>, especially for lower tier contracts</w:t>
      </w:r>
      <w:r w:rsidRPr="00F35C71">
        <w:rPr>
          <w:rFonts w:cs="Arial"/>
          <w:szCs w:val="20"/>
        </w:rPr>
        <w:t>.</w:t>
      </w:r>
    </w:p>
    <w:p w:rsidR="00E15CCF" w:rsidRPr="003507FA" w:rsidRDefault="00E15CCF" w:rsidP="00E15CCF">
      <w:pPr>
        <w:pStyle w:val="Heading4"/>
      </w:pPr>
      <w:bookmarkStart w:id="94" w:name="_Ref42170346"/>
      <w:r w:rsidRPr="003507FA">
        <w:t>Manage the Contract</w:t>
      </w:r>
      <w:bookmarkEnd w:id="94"/>
    </w:p>
    <w:p w:rsidR="00E15CCF" w:rsidRDefault="00E15CCF" w:rsidP="00E15CCF">
      <w:pPr>
        <w:pStyle w:val="Heading5"/>
      </w:pPr>
      <w:r w:rsidRPr="00F95306">
        <w:t>Does the Agency</w:t>
      </w:r>
      <w:r w:rsidRPr="00B83CAB">
        <w:t xml:space="preserve"> regularly review performance data in relation to contract deliverables, obligations and key performance indicators in the contractual documentation and contract management plans?</w:t>
      </w:r>
    </w:p>
    <w:p w:rsidR="00E15CCF" w:rsidRDefault="00F855C6" w:rsidP="00E15CCF">
      <w:pPr>
        <w:rPr>
          <w:rFonts w:cs="Arial"/>
          <w:szCs w:val="20"/>
        </w:rPr>
      </w:pPr>
      <w:r>
        <w:rPr>
          <w:rFonts w:cs="Arial"/>
          <w:szCs w:val="20"/>
        </w:rPr>
        <w:t xml:space="preserve">The </w:t>
      </w:r>
      <w:r w:rsidR="00E15CCF">
        <w:rPr>
          <w:rFonts w:cs="Arial"/>
          <w:szCs w:val="20"/>
        </w:rPr>
        <w:t>Selected Agencies were able to demonstrate regular review of performance data in relation to contract deliverables, obligations and key performance indicators. Mechanisms for review included:</w:t>
      </w:r>
    </w:p>
    <w:p w:rsidR="00E15CCF" w:rsidRDefault="00F855C6" w:rsidP="00E15CCF">
      <w:pPr>
        <w:pStyle w:val="ListBullet"/>
      </w:pPr>
      <w:r>
        <w:t>M</w:t>
      </w:r>
      <w:r w:rsidR="00E15CCF" w:rsidRPr="005D69FC">
        <w:t xml:space="preserve">onthly reporting </w:t>
      </w:r>
      <w:r w:rsidR="00E15CCF">
        <w:t>of</w:t>
      </w:r>
      <w:r w:rsidR="00E15CCF" w:rsidRPr="005D69FC">
        <w:t xml:space="preserve"> </w:t>
      </w:r>
      <w:r w:rsidR="00E15CCF">
        <w:t xml:space="preserve">and related discussion of </w:t>
      </w:r>
      <w:r w:rsidR="00E15CCF" w:rsidRPr="005D69FC">
        <w:t xml:space="preserve">contract expenditure, </w:t>
      </w:r>
      <w:r w:rsidR="00E15CCF">
        <w:t>contracts awarded and contract compliance auditing results to executive leadership</w:t>
      </w:r>
      <w:r>
        <w:t>.</w:t>
      </w:r>
    </w:p>
    <w:p w:rsidR="00E15CCF" w:rsidRDefault="00F855C6" w:rsidP="00E15CCF">
      <w:pPr>
        <w:pStyle w:val="ListBullet"/>
      </w:pPr>
      <w:r>
        <w:t>M</w:t>
      </w:r>
      <w:r w:rsidR="00E15CCF" w:rsidRPr="009C7253">
        <w:t xml:space="preserve">onthly reporting </w:t>
      </w:r>
      <w:r w:rsidR="00E15CCF">
        <w:t xml:space="preserve">in relation to initiatives such as </w:t>
      </w:r>
      <w:r w:rsidR="00276A15">
        <w:t>Aboriginal</w:t>
      </w:r>
      <w:r w:rsidR="00E15CCF" w:rsidRPr="009C7253">
        <w:t xml:space="preserve"> </w:t>
      </w:r>
      <w:r w:rsidR="00E15CCF">
        <w:t>development expenditure</w:t>
      </w:r>
      <w:r w:rsidR="00E15CCF" w:rsidRPr="009C7253">
        <w:t xml:space="preserve"> and other key contract requirements</w:t>
      </w:r>
      <w:r>
        <w:t>.</w:t>
      </w:r>
      <w:r w:rsidR="00E15CCF" w:rsidRPr="009C7253">
        <w:t xml:space="preserve"> </w:t>
      </w:r>
    </w:p>
    <w:p w:rsidR="00E15CCF" w:rsidRPr="009C7253" w:rsidRDefault="00F855C6" w:rsidP="00E15CCF">
      <w:pPr>
        <w:pStyle w:val="ListBullet"/>
      </w:pPr>
      <w:r>
        <w:t>A</w:t>
      </w:r>
      <w:r w:rsidR="00E15CCF">
        <w:t>ugmented</w:t>
      </w:r>
      <w:r w:rsidR="00E15CCF" w:rsidRPr="009C7253">
        <w:t xml:space="preserve"> reporting and acquittal requirements</w:t>
      </w:r>
      <w:r w:rsidR="00E15CCF">
        <w:t xml:space="preserve"> for Commonwealth</w:t>
      </w:r>
      <w:r w:rsidR="00E15CCF">
        <w:noBreakHyphen/>
        <w:t>funded initiatives</w:t>
      </w:r>
      <w:r w:rsidR="00E15CCF" w:rsidRPr="009C7253">
        <w:t>.</w:t>
      </w:r>
    </w:p>
    <w:p w:rsidR="00E15CCF" w:rsidRDefault="00F855C6" w:rsidP="00E15CCF">
      <w:pPr>
        <w:pStyle w:val="ListBullet"/>
      </w:pPr>
      <w:r>
        <w:t>E</w:t>
      </w:r>
      <w:r w:rsidR="00E15CCF" w:rsidRPr="009C7253">
        <w:t>stablished internal monthly reports on project delivery and/or contract</w:t>
      </w:r>
      <w:r w:rsidR="00E15CCF">
        <w:t xml:space="preserve"> expenditure to divisional management</w:t>
      </w:r>
      <w:r>
        <w:t>.</w:t>
      </w:r>
    </w:p>
    <w:p w:rsidR="00E15CCF" w:rsidRPr="00BD11B5" w:rsidRDefault="00F855C6" w:rsidP="00E15CCF">
      <w:pPr>
        <w:pStyle w:val="ListBullet"/>
      </w:pPr>
      <w:r>
        <w:t>O</w:t>
      </w:r>
      <w:r w:rsidR="00E15CCF" w:rsidRPr="00BD11B5">
        <w:t>n-site supervision</w:t>
      </w:r>
      <w:r w:rsidR="00E15CCF">
        <w:t xml:space="preserve"> with </w:t>
      </w:r>
      <w:r w:rsidR="00E15CCF" w:rsidRPr="00BD11B5">
        <w:t>daily notes about on</w:t>
      </w:r>
      <w:r w:rsidR="00E15CCF" w:rsidRPr="00BD11B5">
        <w:noBreakHyphen/>
        <w:t>site activities provide</w:t>
      </w:r>
      <w:r w:rsidR="00E15CCF">
        <w:t>d</w:t>
      </w:r>
      <w:r w:rsidR="00E15CCF" w:rsidRPr="00BD11B5">
        <w:t xml:space="preserve"> to the project manager daily.</w:t>
      </w:r>
    </w:p>
    <w:p w:rsidR="00E15CCF" w:rsidRPr="00BD11B5" w:rsidRDefault="00F855C6" w:rsidP="00E15CCF">
      <w:pPr>
        <w:pStyle w:val="ListBullet"/>
      </w:pPr>
      <w:r>
        <w:t>M</w:t>
      </w:r>
      <w:r w:rsidR="00E15CCF" w:rsidRPr="00BD11B5">
        <w:t>onthly review of performance measures</w:t>
      </w:r>
      <w:r w:rsidR="00E15CCF">
        <w:t xml:space="preserve"> such as the</w:t>
      </w:r>
      <w:r w:rsidR="00E15CCF" w:rsidRPr="00BD11B5">
        <w:t xml:space="preserve"> percentage of work completed against the project timeline and expenditure against the project budget</w:t>
      </w:r>
      <w:r w:rsidR="00E15CCF">
        <w:t xml:space="preserve"> with t</w:t>
      </w:r>
      <w:r w:rsidR="00E15CCF" w:rsidRPr="00BD11B5">
        <w:t xml:space="preserve">hese </w:t>
      </w:r>
      <w:r w:rsidR="00E15CCF">
        <w:t>measures</w:t>
      </w:r>
      <w:r w:rsidR="00E15CCF" w:rsidRPr="00BD11B5">
        <w:t xml:space="preserve"> also discussed at progress meetings with the contractor.</w:t>
      </w:r>
    </w:p>
    <w:p w:rsidR="00E15CCF" w:rsidRDefault="00F855C6" w:rsidP="00E15CCF">
      <w:pPr>
        <w:pStyle w:val="ListBullet"/>
      </w:pPr>
      <w:r>
        <w:t>I</w:t>
      </w:r>
      <w:r w:rsidR="00E15CCF">
        <w:t>nternal audits of contractor performance and compliance</w:t>
      </w:r>
      <w:r>
        <w:t>.</w:t>
      </w:r>
      <w:r w:rsidR="00E15CCF">
        <w:t xml:space="preserve"> </w:t>
      </w:r>
    </w:p>
    <w:p w:rsidR="00E15CCF" w:rsidRDefault="00F855C6" w:rsidP="00E15CCF">
      <w:pPr>
        <w:pStyle w:val="ListBullet"/>
      </w:pPr>
      <w:r>
        <w:t>M</w:t>
      </w:r>
      <w:r w:rsidR="00E15CCF">
        <w:t>onthly and quarterly meetings with the designated oversight committees to review performance data and</w:t>
      </w:r>
      <w:r w:rsidR="00E15CCF" w:rsidRPr="00903D70">
        <w:t xml:space="preserve"> provide a </w:t>
      </w:r>
      <w:r w:rsidR="00E15CCF">
        <w:t>structured approach</w:t>
      </w:r>
      <w:r w:rsidR="00E15CCF" w:rsidRPr="00903D70">
        <w:t xml:space="preserve"> in which feedback is gathered</w:t>
      </w:r>
      <w:r>
        <w:t xml:space="preserve"> and</w:t>
      </w:r>
      <w:r w:rsidR="00E15CCF" w:rsidRPr="00903D70">
        <w:t xml:space="preserve"> issues are raised and discussed on </w:t>
      </w:r>
      <w:r w:rsidR="00E15CCF">
        <w:t>a timely basis</w:t>
      </w:r>
      <w:r w:rsidR="00E15CCF" w:rsidRPr="00903D70">
        <w:t>.</w:t>
      </w:r>
    </w:p>
    <w:p w:rsidR="003A268D" w:rsidRDefault="003A268D" w:rsidP="003A268D">
      <w:pPr>
        <w:pStyle w:val="Heading1"/>
      </w:pPr>
      <w:r>
        <w:t>Selected Agencies cont…</w:t>
      </w:r>
    </w:p>
    <w:p w:rsidR="00E15CCF" w:rsidRPr="00DD4231" w:rsidRDefault="00E15CCF" w:rsidP="00E15CCF">
      <w:r>
        <w:t>In one instance, upon my Authorised Auditor’s request for the monthly performance data reports required to be delivered under the contractual arrangements, the contract manager was unable to provide the reports or evidence that the reports had been produced by the contractor.</w:t>
      </w:r>
    </w:p>
    <w:p w:rsidR="00E15CCF" w:rsidRDefault="00E15CCF" w:rsidP="00E15CCF">
      <w:pPr>
        <w:pStyle w:val="Heading5"/>
      </w:pPr>
      <w:r w:rsidRPr="00F95306">
        <w:t>Does the Agency</w:t>
      </w:r>
      <w:r w:rsidRPr="00B83CAB">
        <w:t xml:space="preserve"> have a regular structured approach to gather feedback from the contractor and contract stakeholders where relevant?</w:t>
      </w:r>
    </w:p>
    <w:p w:rsidR="00E15CCF" w:rsidRPr="00813117" w:rsidRDefault="00E15CCF" w:rsidP="00E15CCF">
      <w:r>
        <w:t xml:space="preserve">Neither Selected Agency had regular structured approach to gathering feedback from the contractor and contract stakeholders. </w:t>
      </w:r>
    </w:p>
    <w:p w:rsidR="00E15CCF" w:rsidRDefault="00E15CCF" w:rsidP="00E15CCF">
      <w:pPr>
        <w:pStyle w:val="Heading5"/>
      </w:pPr>
      <w:r w:rsidRPr="00F95306">
        <w:t>Does the Agency</w:t>
      </w:r>
      <w:r w:rsidRPr="00B83CAB">
        <w:t xml:space="preserve"> have a regular structured process to communicate performance concerns and resolve identified issues (including scheduled meetings, standing agenda items)? </w:t>
      </w:r>
    </w:p>
    <w:p w:rsidR="00E15CCF" w:rsidRDefault="00E15CCF" w:rsidP="00E15CCF">
      <w:pPr>
        <w:rPr>
          <w:rFonts w:cs="Arial"/>
          <w:szCs w:val="20"/>
        </w:rPr>
      </w:pPr>
      <w:r>
        <w:rPr>
          <w:rFonts w:cs="Arial"/>
          <w:szCs w:val="20"/>
        </w:rPr>
        <w:t>Processes to communicate performance concerns and resolve identified issues are not consistent across the Selected Agencies or within the Selected Agencies.</w:t>
      </w:r>
    </w:p>
    <w:p w:rsidR="00B06F9D" w:rsidRDefault="00E15CCF" w:rsidP="00E15CCF">
      <w:pPr>
        <w:rPr>
          <w:rFonts w:cs="Arial"/>
          <w:szCs w:val="20"/>
        </w:rPr>
      </w:pPr>
      <w:r>
        <w:rPr>
          <w:rFonts w:cs="Arial"/>
          <w:szCs w:val="20"/>
        </w:rPr>
        <w:t>Broadly within the Department of Infrastructure, Planning and Logistics, c</w:t>
      </w:r>
      <w:r w:rsidRPr="00BD11B5">
        <w:rPr>
          <w:rFonts w:cs="Arial"/>
          <w:szCs w:val="20"/>
        </w:rPr>
        <w:t>ommun</w:t>
      </w:r>
      <w:r>
        <w:rPr>
          <w:rFonts w:cs="Arial"/>
          <w:szCs w:val="20"/>
        </w:rPr>
        <w:t>ication of performance feedback on large projects is intended to occur through the use of</w:t>
      </w:r>
      <w:r w:rsidRPr="00BD11B5">
        <w:rPr>
          <w:rFonts w:cs="Arial"/>
          <w:szCs w:val="20"/>
        </w:rPr>
        <w:t xml:space="preserve"> progress C</w:t>
      </w:r>
      <w:r>
        <w:rPr>
          <w:rFonts w:cs="Arial"/>
          <w:szCs w:val="20"/>
        </w:rPr>
        <w:t xml:space="preserve">ontractor </w:t>
      </w:r>
      <w:r w:rsidRPr="00BD11B5">
        <w:rPr>
          <w:rFonts w:cs="Arial"/>
          <w:szCs w:val="20"/>
        </w:rPr>
        <w:t>P</w:t>
      </w:r>
      <w:r>
        <w:rPr>
          <w:rFonts w:cs="Arial"/>
          <w:szCs w:val="20"/>
        </w:rPr>
        <w:t xml:space="preserve">erformance </w:t>
      </w:r>
      <w:r w:rsidRPr="00BD11B5">
        <w:rPr>
          <w:rFonts w:cs="Arial"/>
          <w:szCs w:val="20"/>
        </w:rPr>
        <w:t>R</w:t>
      </w:r>
      <w:r>
        <w:rPr>
          <w:rFonts w:cs="Arial"/>
          <w:szCs w:val="20"/>
        </w:rPr>
        <w:t>eport</w:t>
      </w:r>
      <w:r w:rsidRPr="00BD11B5">
        <w:rPr>
          <w:rFonts w:cs="Arial"/>
          <w:szCs w:val="20"/>
        </w:rPr>
        <w:t xml:space="preserve">s </w:t>
      </w:r>
      <w:r>
        <w:rPr>
          <w:rFonts w:cs="Arial"/>
          <w:szCs w:val="20"/>
        </w:rPr>
        <w:t xml:space="preserve">(CPR) which </w:t>
      </w:r>
      <w:r w:rsidRPr="00BD11B5">
        <w:rPr>
          <w:rFonts w:cs="Arial"/>
          <w:szCs w:val="20"/>
        </w:rPr>
        <w:t>are completed monthly but only sent to the contractor quarterly. If there is an unsatisfactory score, the progress CPR is sent sooner. The progress CPR, cash flow and any non-conformance reports from audits or site supervision are regularly provided to the contractor</w:t>
      </w:r>
      <w:r>
        <w:rPr>
          <w:rFonts w:cs="Arial"/>
          <w:szCs w:val="20"/>
        </w:rPr>
        <w:t xml:space="preserve"> and </w:t>
      </w:r>
      <w:r w:rsidRPr="00BD11B5">
        <w:rPr>
          <w:rFonts w:cs="Arial"/>
          <w:szCs w:val="20"/>
        </w:rPr>
        <w:t>are also discussed at progress meetings. Meeting frequency depends on project risks, site activities, contractor performance, critical tasks and the number of site visits that the project manager conducts.</w:t>
      </w:r>
      <w:r>
        <w:rPr>
          <w:rFonts w:cs="Arial"/>
          <w:szCs w:val="20"/>
        </w:rPr>
        <w:t xml:space="preserve"> </w:t>
      </w:r>
      <w:r w:rsidRPr="00BD11B5">
        <w:rPr>
          <w:rFonts w:cs="Arial"/>
          <w:szCs w:val="20"/>
        </w:rPr>
        <w:t xml:space="preserve">Issues noted through daily site supervision are sent to the contractor to correct. Unresolved issues are escalated through line management or </w:t>
      </w:r>
      <w:r>
        <w:rPr>
          <w:rFonts w:cs="Arial"/>
          <w:szCs w:val="20"/>
        </w:rPr>
        <w:t>to relevant departmental areas as required</w:t>
      </w:r>
      <w:r w:rsidRPr="00BD11B5">
        <w:rPr>
          <w:rFonts w:cs="Arial"/>
          <w:szCs w:val="20"/>
        </w:rPr>
        <w:t>. The conditions of contract also include hold points, which are points in the process beyond which work may not proceed without written authorisation of the Agency.</w:t>
      </w:r>
      <w:r>
        <w:rPr>
          <w:rFonts w:cs="Arial"/>
          <w:szCs w:val="20"/>
        </w:rPr>
        <w:t xml:space="preserve"> </w:t>
      </w:r>
    </w:p>
    <w:p w:rsidR="00E15CCF" w:rsidRDefault="00E15CCF" w:rsidP="00E15CCF">
      <w:pPr>
        <w:rPr>
          <w:rFonts w:cs="Arial"/>
          <w:szCs w:val="20"/>
        </w:rPr>
      </w:pPr>
      <w:r>
        <w:rPr>
          <w:rFonts w:cs="Arial"/>
          <w:szCs w:val="20"/>
        </w:rPr>
        <w:t xml:space="preserve">Some business areas </w:t>
      </w:r>
      <w:r w:rsidRPr="00DE3DA7">
        <w:rPr>
          <w:rFonts w:cs="Arial"/>
          <w:szCs w:val="20"/>
        </w:rPr>
        <w:t>only abide by the minimum contractual requirement of completing one CPR at the end of the contract. Progress CP</w:t>
      </w:r>
      <w:r>
        <w:rPr>
          <w:rFonts w:cs="Arial"/>
          <w:szCs w:val="20"/>
        </w:rPr>
        <w:t>Rs</w:t>
      </w:r>
      <w:r w:rsidRPr="00DE3DA7">
        <w:rPr>
          <w:rFonts w:cs="Arial"/>
          <w:szCs w:val="20"/>
        </w:rPr>
        <w:t xml:space="preserve"> are only prepared when the project team anticipates issues or has a problematic contract. In these cases, </w:t>
      </w:r>
      <w:r>
        <w:rPr>
          <w:rFonts w:cs="Arial"/>
          <w:szCs w:val="20"/>
        </w:rPr>
        <w:t xml:space="preserve">Agency personnel </w:t>
      </w:r>
      <w:r w:rsidRPr="00DE3DA7">
        <w:rPr>
          <w:rFonts w:cs="Arial"/>
          <w:szCs w:val="20"/>
        </w:rPr>
        <w:t xml:space="preserve">advised the team prepares monthly </w:t>
      </w:r>
      <w:r>
        <w:rPr>
          <w:rFonts w:cs="Arial"/>
          <w:szCs w:val="20"/>
        </w:rPr>
        <w:t xml:space="preserve">progress </w:t>
      </w:r>
      <w:r w:rsidRPr="00DE3DA7">
        <w:rPr>
          <w:rFonts w:cs="Arial"/>
          <w:szCs w:val="20"/>
        </w:rPr>
        <w:t>CP</w:t>
      </w:r>
      <w:r>
        <w:rPr>
          <w:rFonts w:cs="Arial"/>
          <w:szCs w:val="20"/>
        </w:rPr>
        <w:t>R</w:t>
      </w:r>
      <w:r w:rsidRPr="00DE3DA7">
        <w:rPr>
          <w:rFonts w:cs="Arial"/>
          <w:szCs w:val="20"/>
        </w:rPr>
        <w:t xml:space="preserve"> as a performance improvement measure.</w:t>
      </w:r>
      <w:r>
        <w:rPr>
          <w:rFonts w:cs="Arial"/>
          <w:szCs w:val="20"/>
        </w:rPr>
        <w:t xml:space="preserve"> </w:t>
      </w:r>
    </w:p>
    <w:p w:rsidR="00E15CCF" w:rsidRDefault="00E15CCF" w:rsidP="00E15CCF">
      <w:pPr>
        <w:rPr>
          <w:rFonts w:cs="Arial"/>
          <w:szCs w:val="20"/>
        </w:rPr>
      </w:pPr>
      <w:r>
        <w:rPr>
          <w:rFonts w:cs="Arial"/>
          <w:szCs w:val="20"/>
        </w:rPr>
        <w:t xml:space="preserve">For </w:t>
      </w:r>
      <w:r w:rsidRPr="00F21B0B">
        <w:rPr>
          <w:rFonts w:cs="Arial"/>
          <w:szCs w:val="20"/>
        </w:rPr>
        <w:t>lower-ris</w:t>
      </w:r>
      <w:r>
        <w:rPr>
          <w:rFonts w:cs="Arial"/>
          <w:szCs w:val="20"/>
        </w:rPr>
        <w:t>k contracts,</w:t>
      </w:r>
      <w:r w:rsidRPr="00F21B0B">
        <w:rPr>
          <w:rFonts w:cs="Arial"/>
          <w:szCs w:val="20"/>
        </w:rPr>
        <w:t xml:space="preserve"> </w:t>
      </w:r>
      <w:r>
        <w:rPr>
          <w:rFonts w:cs="Arial"/>
          <w:szCs w:val="20"/>
        </w:rPr>
        <w:t xml:space="preserve">regular performance discussions may not be scheduled and may consist of communication by telephone or email </w:t>
      </w:r>
      <w:r w:rsidRPr="00F21B0B">
        <w:rPr>
          <w:rFonts w:cs="Arial"/>
          <w:szCs w:val="20"/>
        </w:rPr>
        <w:t>with the contractor</w:t>
      </w:r>
      <w:r>
        <w:rPr>
          <w:rFonts w:cs="Arial"/>
          <w:szCs w:val="20"/>
        </w:rPr>
        <w:t>; periodic site visits; and/or submission of monthly inspection reports by the contractor.</w:t>
      </w:r>
    </w:p>
    <w:p w:rsidR="00E15CCF" w:rsidRDefault="00E15CCF" w:rsidP="00E15CCF">
      <w:pPr>
        <w:rPr>
          <w:rFonts w:cs="Arial"/>
          <w:szCs w:val="20"/>
        </w:rPr>
      </w:pPr>
      <w:r w:rsidRPr="00FE18DA">
        <w:rPr>
          <w:rFonts w:cs="Arial"/>
          <w:szCs w:val="20"/>
        </w:rPr>
        <w:t>For period contracts</w:t>
      </w:r>
      <w:r>
        <w:rPr>
          <w:rFonts w:cs="Arial"/>
          <w:szCs w:val="20"/>
        </w:rPr>
        <w:t xml:space="preserve"> managed within the Department of Infrastructure, Planning and Logistics, c</w:t>
      </w:r>
      <w:r w:rsidRPr="00FE18DA">
        <w:rPr>
          <w:rFonts w:cs="Arial"/>
          <w:szCs w:val="20"/>
        </w:rPr>
        <w:t>ontract</w:t>
      </w:r>
      <w:r>
        <w:rPr>
          <w:rFonts w:cs="Arial"/>
          <w:szCs w:val="20"/>
        </w:rPr>
        <w:t xml:space="preserve"> management</w:t>
      </w:r>
      <w:r w:rsidRPr="00FE18DA">
        <w:rPr>
          <w:rFonts w:cs="Arial"/>
          <w:szCs w:val="20"/>
        </w:rPr>
        <w:t xml:space="preserve"> team</w:t>
      </w:r>
      <w:r>
        <w:rPr>
          <w:rFonts w:cs="Arial"/>
          <w:szCs w:val="20"/>
        </w:rPr>
        <w:t>s</w:t>
      </w:r>
      <w:r w:rsidRPr="00FE18DA">
        <w:rPr>
          <w:rFonts w:cs="Arial"/>
          <w:szCs w:val="20"/>
        </w:rPr>
        <w:t xml:space="preserve"> aim to prepare progress CP</w:t>
      </w:r>
      <w:r>
        <w:rPr>
          <w:rFonts w:cs="Arial"/>
          <w:szCs w:val="20"/>
        </w:rPr>
        <w:t>R</w:t>
      </w:r>
      <w:r w:rsidRPr="00FE18DA">
        <w:rPr>
          <w:rFonts w:cs="Arial"/>
          <w:szCs w:val="20"/>
        </w:rPr>
        <w:t>s in January every year, unless there are significant performance issues</w:t>
      </w:r>
      <w:r>
        <w:rPr>
          <w:rFonts w:cs="Arial"/>
          <w:szCs w:val="20"/>
        </w:rPr>
        <w:t xml:space="preserve"> in which</w:t>
      </w:r>
      <w:r w:rsidRPr="00FE18DA">
        <w:rPr>
          <w:rFonts w:cs="Arial"/>
          <w:szCs w:val="20"/>
        </w:rPr>
        <w:t xml:space="preserve"> case, </w:t>
      </w:r>
      <w:r>
        <w:rPr>
          <w:rFonts w:cs="Arial"/>
          <w:szCs w:val="20"/>
        </w:rPr>
        <w:t xml:space="preserve">progress </w:t>
      </w:r>
      <w:r w:rsidRPr="00FE18DA">
        <w:rPr>
          <w:rFonts w:cs="Arial"/>
          <w:szCs w:val="20"/>
        </w:rPr>
        <w:t>CP</w:t>
      </w:r>
      <w:r>
        <w:rPr>
          <w:rFonts w:cs="Arial"/>
          <w:szCs w:val="20"/>
        </w:rPr>
        <w:t>R</w:t>
      </w:r>
      <w:r w:rsidRPr="00FE18DA">
        <w:rPr>
          <w:rFonts w:cs="Arial"/>
          <w:szCs w:val="20"/>
        </w:rPr>
        <w:t>s are to be done mid-year as well</w:t>
      </w:r>
      <w:r>
        <w:rPr>
          <w:rFonts w:cs="Arial"/>
          <w:szCs w:val="20"/>
        </w:rPr>
        <w:t>. P</w:t>
      </w:r>
      <w:r w:rsidRPr="00FE18DA">
        <w:rPr>
          <w:rFonts w:cs="Arial"/>
          <w:szCs w:val="20"/>
        </w:rPr>
        <w:t>reparation of progress scores is still not a fully established practice.</w:t>
      </w:r>
    </w:p>
    <w:p w:rsidR="00E15CCF" w:rsidRDefault="00E15CCF" w:rsidP="00E15CCF">
      <w:pPr>
        <w:rPr>
          <w:rFonts w:cs="Arial"/>
          <w:szCs w:val="20"/>
        </w:rPr>
      </w:pPr>
      <w:r>
        <w:rPr>
          <w:rFonts w:cs="Arial"/>
          <w:szCs w:val="20"/>
        </w:rPr>
        <w:t xml:space="preserve">Agency representatives advised that issues are </w:t>
      </w:r>
      <w:r w:rsidRPr="003138B6">
        <w:rPr>
          <w:rFonts w:cs="Arial"/>
          <w:szCs w:val="20"/>
        </w:rPr>
        <w:t xml:space="preserve">normally </w:t>
      </w:r>
      <w:r>
        <w:rPr>
          <w:rFonts w:cs="Arial"/>
          <w:szCs w:val="20"/>
        </w:rPr>
        <w:t>resolved</w:t>
      </w:r>
      <w:r w:rsidRPr="003138B6">
        <w:rPr>
          <w:rFonts w:cs="Arial"/>
          <w:szCs w:val="20"/>
        </w:rPr>
        <w:t xml:space="preserve"> straight away</w:t>
      </w:r>
      <w:r>
        <w:rPr>
          <w:rFonts w:cs="Arial"/>
          <w:szCs w:val="20"/>
        </w:rPr>
        <w:t>. M</w:t>
      </w:r>
      <w:r w:rsidRPr="003138B6">
        <w:rPr>
          <w:rFonts w:cs="Arial"/>
          <w:szCs w:val="20"/>
        </w:rPr>
        <w:t xml:space="preserve">onthly </w:t>
      </w:r>
      <w:r>
        <w:rPr>
          <w:rFonts w:cs="Arial"/>
          <w:szCs w:val="20"/>
        </w:rPr>
        <w:t xml:space="preserve">meetings </w:t>
      </w:r>
      <w:r w:rsidRPr="003138B6">
        <w:rPr>
          <w:rFonts w:cs="Arial"/>
          <w:szCs w:val="20"/>
        </w:rPr>
        <w:t xml:space="preserve">are </w:t>
      </w:r>
      <w:r>
        <w:rPr>
          <w:rFonts w:cs="Arial"/>
          <w:szCs w:val="20"/>
        </w:rPr>
        <w:t xml:space="preserve">used to determine </w:t>
      </w:r>
      <w:r w:rsidRPr="003138B6">
        <w:rPr>
          <w:rFonts w:cs="Arial"/>
          <w:szCs w:val="20"/>
        </w:rPr>
        <w:t>more long ter</w:t>
      </w:r>
      <w:r>
        <w:rPr>
          <w:rFonts w:cs="Arial"/>
          <w:szCs w:val="20"/>
        </w:rPr>
        <w:t xml:space="preserve">m, strategic solutions and to enable </w:t>
      </w:r>
      <w:r w:rsidRPr="003138B6">
        <w:rPr>
          <w:rFonts w:cs="Arial"/>
          <w:szCs w:val="20"/>
        </w:rPr>
        <w:t>relationship building</w:t>
      </w:r>
      <w:r>
        <w:rPr>
          <w:rFonts w:cs="Arial"/>
          <w:szCs w:val="20"/>
        </w:rPr>
        <w:t xml:space="preserve">. Most </w:t>
      </w:r>
      <w:r w:rsidRPr="006F42F2">
        <w:rPr>
          <w:rFonts w:cs="Arial"/>
          <w:szCs w:val="20"/>
        </w:rPr>
        <w:t>contractors are also required to provide monthly reports</w:t>
      </w:r>
      <w:r w:rsidR="00F855C6">
        <w:rPr>
          <w:rFonts w:cs="Arial"/>
          <w:szCs w:val="20"/>
        </w:rPr>
        <w:t>.</w:t>
      </w:r>
    </w:p>
    <w:p w:rsidR="003A268D" w:rsidRDefault="003A268D" w:rsidP="003A268D">
      <w:pPr>
        <w:pStyle w:val="Heading1"/>
      </w:pPr>
      <w:r>
        <w:t>Selected Agencies cont…</w:t>
      </w:r>
    </w:p>
    <w:p w:rsidR="00E15CCF" w:rsidRDefault="00E15CCF" w:rsidP="00E15CCF">
      <w:pPr>
        <w:pStyle w:val="Heading5"/>
      </w:pPr>
      <w:r w:rsidRPr="00F95306">
        <w:t>Does the Agency</w:t>
      </w:r>
      <w:r w:rsidRPr="00B83CAB">
        <w:t xml:space="preserve"> document the results of performance discussions and provide those minutes to all parties?</w:t>
      </w:r>
    </w:p>
    <w:p w:rsidR="00E15CCF" w:rsidRDefault="00E15CCF" w:rsidP="00E15CCF">
      <w:pPr>
        <w:rPr>
          <w:rFonts w:cs="Arial"/>
          <w:szCs w:val="20"/>
        </w:rPr>
      </w:pPr>
      <w:r>
        <w:rPr>
          <w:rFonts w:cs="Arial"/>
          <w:szCs w:val="20"/>
        </w:rPr>
        <w:t>D</w:t>
      </w:r>
      <w:r w:rsidRPr="00F70CAD">
        <w:rPr>
          <w:rFonts w:cs="Arial"/>
          <w:szCs w:val="20"/>
        </w:rPr>
        <w:t xml:space="preserve">ue to a lack of clear process guidance and related minimum requirements, contractor performance monitoring and management efforts on lower tier contracts are not adequately documented. The lack of (enforced) guidance also causes inconsistencies on larger contracts, in terms of the frequency </w:t>
      </w:r>
      <w:r>
        <w:rPr>
          <w:rFonts w:cs="Arial"/>
          <w:szCs w:val="20"/>
        </w:rPr>
        <w:t xml:space="preserve">at which progress </w:t>
      </w:r>
      <w:r w:rsidRPr="00F70CAD">
        <w:rPr>
          <w:rFonts w:cs="Arial"/>
          <w:szCs w:val="20"/>
        </w:rPr>
        <w:t>CP</w:t>
      </w:r>
      <w:r>
        <w:rPr>
          <w:rFonts w:cs="Arial"/>
          <w:szCs w:val="20"/>
        </w:rPr>
        <w:t>Rs are</w:t>
      </w:r>
      <w:r w:rsidRPr="00F70CAD">
        <w:rPr>
          <w:rFonts w:cs="Arial"/>
          <w:szCs w:val="20"/>
        </w:rPr>
        <w:t xml:space="preserve"> complet</w:t>
      </w:r>
      <w:r>
        <w:rPr>
          <w:rFonts w:cs="Arial"/>
          <w:szCs w:val="20"/>
        </w:rPr>
        <w:t>ed</w:t>
      </w:r>
      <w:r w:rsidRPr="00F70CAD">
        <w:rPr>
          <w:rFonts w:cs="Arial"/>
          <w:szCs w:val="20"/>
        </w:rPr>
        <w:t>.</w:t>
      </w:r>
    </w:p>
    <w:p w:rsidR="00E15CCF" w:rsidRDefault="00E15CCF" w:rsidP="00E15CCF">
      <w:pPr>
        <w:rPr>
          <w:rFonts w:cs="Arial"/>
          <w:szCs w:val="20"/>
        </w:rPr>
      </w:pPr>
      <w:r w:rsidRPr="00FE18DA">
        <w:rPr>
          <w:rFonts w:cs="Arial"/>
          <w:szCs w:val="20"/>
        </w:rPr>
        <w:t xml:space="preserve">For </w:t>
      </w:r>
      <w:r>
        <w:rPr>
          <w:rFonts w:cs="Arial"/>
          <w:szCs w:val="20"/>
        </w:rPr>
        <w:t>larger or more complex</w:t>
      </w:r>
      <w:r w:rsidRPr="00FE18DA">
        <w:rPr>
          <w:rFonts w:cs="Arial"/>
          <w:szCs w:val="20"/>
        </w:rPr>
        <w:t xml:space="preserve"> contracts</w:t>
      </w:r>
      <w:r>
        <w:rPr>
          <w:rFonts w:cs="Arial"/>
          <w:szCs w:val="20"/>
        </w:rPr>
        <w:t xml:space="preserve">, </w:t>
      </w:r>
      <w:r w:rsidRPr="00FE18DA">
        <w:rPr>
          <w:rFonts w:cs="Arial"/>
          <w:szCs w:val="20"/>
        </w:rPr>
        <w:t>the contactors are provided with the formal agenda and minutes. For smaller contracts</w:t>
      </w:r>
      <w:r>
        <w:rPr>
          <w:rFonts w:cs="Arial"/>
          <w:szCs w:val="20"/>
        </w:rPr>
        <w:t xml:space="preserve">, </w:t>
      </w:r>
      <w:r w:rsidRPr="00FE18DA">
        <w:rPr>
          <w:rFonts w:cs="Arial"/>
          <w:szCs w:val="20"/>
        </w:rPr>
        <w:t>key information from the meeting (</w:t>
      </w:r>
      <w:r>
        <w:rPr>
          <w:rFonts w:cs="Arial"/>
          <w:szCs w:val="20"/>
        </w:rPr>
        <w:t>attendees</w:t>
      </w:r>
      <w:r w:rsidRPr="00FE18DA">
        <w:rPr>
          <w:rFonts w:cs="Arial"/>
          <w:szCs w:val="20"/>
        </w:rPr>
        <w:t>, issues</w:t>
      </w:r>
      <w:r>
        <w:rPr>
          <w:rFonts w:cs="Arial"/>
          <w:szCs w:val="20"/>
        </w:rPr>
        <w:t xml:space="preserve"> raised</w:t>
      </w:r>
      <w:r w:rsidRPr="00FE18DA">
        <w:rPr>
          <w:rFonts w:cs="Arial"/>
          <w:szCs w:val="20"/>
        </w:rPr>
        <w:t xml:space="preserve">, </w:t>
      </w:r>
      <w:r>
        <w:rPr>
          <w:rFonts w:cs="Arial"/>
          <w:szCs w:val="20"/>
        </w:rPr>
        <w:t>matters</w:t>
      </w:r>
      <w:r w:rsidRPr="00FE18DA">
        <w:rPr>
          <w:rFonts w:cs="Arial"/>
          <w:szCs w:val="20"/>
        </w:rPr>
        <w:t xml:space="preserve"> discussed, outstanding items) is </w:t>
      </w:r>
      <w:r>
        <w:rPr>
          <w:rFonts w:cs="Arial"/>
          <w:szCs w:val="20"/>
        </w:rPr>
        <w:t xml:space="preserve">documented and </w:t>
      </w:r>
      <w:r w:rsidRPr="00FE18DA">
        <w:rPr>
          <w:rFonts w:cs="Arial"/>
          <w:szCs w:val="20"/>
        </w:rPr>
        <w:t>included in an email to the contractor.</w:t>
      </w:r>
      <w:r>
        <w:rPr>
          <w:rFonts w:cs="Arial"/>
          <w:szCs w:val="20"/>
        </w:rPr>
        <w:t xml:space="preserve"> </w:t>
      </w:r>
      <w:r w:rsidRPr="00F26B4B">
        <w:rPr>
          <w:rFonts w:cs="Arial"/>
          <w:szCs w:val="20"/>
        </w:rPr>
        <w:t xml:space="preserve">These messages related to </w:t>
      </w:r>
      <w:r>
        <w:rPr>
          <w:rFonts w:cs="Arial"/>
          <w:szCs w:val="20"/>
        </w:rPr>
        <w:t xml:space="preserve">matters such as </w:t>
      </w:r>
      <w:r w:rsidRPr="00F26B4B">
        <w:rPr>
          <w:rFonts w:cs="Arial"/>
          <w:szCs w:val="20"/>
        </w:rPr>
        <w:t>contractor performance, variations, departure f</w:t>
      </w:r>
      <w:r w:rsidR="00B06F9D">
        <w:rPr>
          <w:rFonts w:cs="Arial"/>
          <w:szCs w:val="20"/>
        </w:rPr>
        <w:t>r</w:t>
      </w:r>
      <w:r w:rsidRPr="00F26B4B">
        <w:rPr>
          <w:rFonts w:cs="Arial"/>
          <w:szCs w:val="20"/>
        </w:rPr>
        <w:t>om contract requirements, disputes</w:t>
      </w:r>
      <w:r>
        <w:rPr>
          <w:rFonts w:cs="Arial"/>
          <w:szCs w:val="20"/>
        </w:rPr>
        <w:t xml:space="preserve"> and</w:t>
      </w:r>
      <w:r w:rsidRPr="00F26B4B">
        <w:rPr>
          <w:rFonts w:cs="Arial"/>
          <w:szCs w:val="20"/>
        </w:rPr>
        <w:t xml:space="preserve"> challenges</w:t>
      </w:r>
      <w:r>
        <w:rPr>
          <w:rFonts w:cs="Arial"/>
          <w:szCs w:val="20"/>
        </w:rPr>
        <w:t xml:space="preserve"> encountered during project delivery. </w:t>
      </w:r>
    </w:p>
    <w:p w:rsidR="00E15CCF" w:rsidRDefault="00E15CCF" w:rsidP="00E15CCF">
      <w:pPr>
        <w:pStyle w:val="Heading5"/>
      </w:pPr>
      <w:r w:rsidRPr="00F95306">
        <w:t>Does the Agency</w:t>
      </w:r>
      <w:r w:rsidRPr="00B83CAB">
        <w:t xml:space="preserve"> have a structured records management system to retain contractual records (with access restrictions where appropriate)?</w:t>
      </w:r>
    </w:p>
    <w:p w:rsidR="00E15CCF" w:rsidRDefault="00E15CCF" w:rsidP="00E15CCF">
      <w:pPr>
        <w:rPr>
          <w:rFonts w:cs="Arial"/>
          <w:szCs w:val="20"/>
        </w:rPr>
      </w:pPr>
      <w:r w:rsidRPr="00F70CAD">
        <w:rPr>
          <w:rFonts w:cs="Arial"/>
          <w:szCs w:val="20"/>
        </w:rPr>
        <w:t xml:space="preserve">HPE Content Manager is consistently used across </w:t>
      </w:r>
      <w:r>
        <w:rPr>
          <w:rFonts w:cs="Arial"/>
          <w:szCs w:val="20"/>
        </w:rPr>
        <w:t>both Selected</w:t>
      </w:r>
      <w:r w:rsidRPr="00F70CAD">
        <w:rPr>
          <w:rFonts w:cs="Arial"/>
          <w:szCs w:val="20"/>
        </w:rPr>
        <w:t xml:space="preserve"> </w:t>
      </w:r>
      <w:r>
        <w:rPr>
          <w:rFonts w:cs="Arial"/>
          <w:szCs w:val="20"/>
        </w:rPr>
        <w:t>Agencies</w:t>
      </w:r>
      <w:r w:rsidRPr="00F70CAD">
        <w:rPr>
          <w:rFonts w:cs="Arial"/>
          <w:szCs w:val="20"/>
        </w:rPr>
        <w:t xml:space="preserve"> to store key contract</w:t>
      </w:r>
      <w:r>
        <w:rPr>
          <w:rFonts w:cs="Arial"/>
          <w:szCs w:val="20"/>
        </w:rPr>
        <w:t>ual</w:t>
      </w:r>
      <w:r w:rsidRPr="00F70CAD">
        <w:rPr>
          <w:rFonts w:cs="Arial"/>
          <w:szCs w:val="20"/>
        </w:rPr>
        <w:t xml:space="preserve"> documents and archive final contract files. </w:t>
      </w:r>
      <w:r>
        <w:rPr>
          <w:rFonts w:cs="Arial"/>
          <w:szCs w:val="20"/>
        </w:rPr>
        <w:t>D</w:t>
      </w:r>
      <w:r w:rsidRPr="00F70CAD">
        <w:rPr>
          <w:rFonts w:cs="Arial"/>
          <w:szCs w:val="20"/>
        </w:rPr>
        <w:t xml:space="preserve">ue to a lack of process guidance and related minimum requirements, the </w:t>
      </w:r>
      <w:r>
        <w:rPr>
          <w:rFonts w:cs="Arial"/>
          <w:szCs w:val="20"/>
        </w:rPr>
        <w:t xml:space="preserve">extent of documentation relating to </w:t>
      </w:r>
      <w:r w:rsidRPr="00F70CAD">
        <w:rPr>
          <w:rFonts w:cs="Arial"/>
          <w:szCs w:val="20"/>
        </w:rPr>
        <w:t>contractor performance monitoring</w:t>
      </w:r>
      <w:r>
        <w:rPr>
          <w:rFonts w:cs="Arial"/>
          <w:szCs w:val="20"/>
        </w:rPr>
        <w:t xml:space="preserve"> </w:t>
      </w:r>
      <w:r w:rsidRPr="00F70CAD">
        <w:rPr>
          <w:rFonts w:cs="Arial"/>
          <w:szCs w:val="20"/>
        </w:rPr>
        <w:t>is not always adequate, especially for contracts of lower values.</w:t>
      </w:r>
      <w:r>
        <w:rPr>
          <w:rFonts w:cs="Arial"/>
          <w:szCs w:val="20"/>
        </w:rPr>
        <w:t xml:space="preserve"> Access to folders and files within </w:t>
      </w:r>
      <w:r w:rsidRPr="00F70CAD">
        <w:rPr>
          <w:rFonts w:cs="Arial"/>
          <w:szCs w:val="20"/>
        </w:rPr>
        <w:t>HPE Content Manager</w:t>
      </w:r>
      <w:r>
        <w:rPr>
          <w:rFonts w:cs="Arial"/>
          <w:szCs w:val="20"/>
        </w:rPr>
        <w:t xml:space="preserve"> can be restricted. </w:t>
      </w:r>
      <w:r>
        <w:t>W</w:t>
      </w:r>
      <w:r w:rsidRPr="00777596">
        <w:t>orking files are maintained on the</w:t>
      </w:r>
      <w:r>
        <w:t xml:space="preserve"> local</w:t>
      </w:r>
      <w:r w:rsidRPr="00777596">
        <w:t xml:space="preserve"> </w:t>
      </w:r>
      <w:r>
        <w:t>network</w:t>
      </w:r>
      <w:r w:rsidRPr="00777596">
        <w:t xml:space="preserve"> drive</w:t>
      </w:r>
      <w:r>
        <w:t xml:space="preserve"> with varying levels of access restrictions. </w:t>
      </w:r>
    </w:p>
    <w:p w:rsidR="00E15CCF" w:rsidRPr="008E607D" w:rsidRDefault="00E15CCF" w:rsidP="00E15CCF">
      <w:pPr>
        <w:rPr>
          <w:rFonts w:cs="Arial"/>
          <w:i/>
          <w:szCs w:val="20"/>
        </w:rPr>
      </w:pPr>
      <w:r>
        <w:t xml:space="preserve">Both Selected Agencies maintain a separate generic email address </w:t>
      </w:r>
      <w:r w:rsidRPr="00903D70">
        <w:t xml:space="preserve">to </w:t>
      </w:r>
      <w:r>
        <w:t xml:space="preserve">allow </w:t>
      </w:r>
      <w:r w:rsidRPr="00903D70">
        <w:t>contingency</w:t>
      </w:r>
      <w:r>
        <w:t xml:space="preserve"> arrangements to be made if the Contract Manager is no longer available to provide oversight of the contract management process. The existence of the generic email address is intended to allow for continuity of the record keeping process.</w:t>
      </w:r>
    </w:p>
    <w:p w:rsidR="00E15CCF" w:rsidRDefault="00E15CCF" w:rsidP="00E15CCF">
      <w:pPr>
        <w:rPr>
          <w:rFonts w:cs="Arial"/>
          <w:szCs w:val="20"/>
        </w:rPr>
      </w:pPr>
      <w:r>
        <w:rPr>
          <w:rFonts w:cs="Arial"/>
          <w:szCs w:val="20"/>
        </w:rPr>
        <w:t>The completeness of contract files is highly dependent on the project managers’ diligence when providing project administrators with documents created as part of contract management activities.</w:t>
      </w:r>
    </w:p>
    <w:p w:rsidR="00E15CCF" w:rsidRDefault="00E15CCF" w:rsidP="00E15CCF">
      <w:pPr>
        <w:rPr>
          <w:rFonts w:cs="Arial"/>
          <w:szCs w:val="20"/>
        </w:rPr>
      </w:pPr>
      <w:r>
        <w:rPr>
          <w:rFonts w:cs="Arial"/>
          <w:szCs w:val="20"/>
        </w:rPr>
        <w:t>The level to which contract management activities are documented and formalised is dependent on the value, complexity and risks associated with the contract. As such, the contents of the higher value/risk contract files were much more extensive than that of the lower value contract file which</w:t>
      </w:r>
      <w:r w:rsidR="00F855C6">
        <w:rPr>
          <w:rFonts w:cs="Arial"/>
          <w:szCs w:val="20"/>
        </w:rPr>
        <w:t>, in some instances,</w:t>
      </w:r>
      <w:r>
        <w:rPr>
          <w:rFonts w:cs="Arial"/>
          <w:szCs w:val="20"/>
        </w:rPr>
        <w:t xml:space="preserve"> contained </w:t>
      </w:r>
      <w:r w:rsidRPr="00AC2A63">
        <w:rPr>
          <w:rFonts w:cs="Arial"/>
          <w:szCs w:val="20"/>
        </w:rPr>
        <w:t xml:space="preserve">no </w:t>
      </w:r>
      <w:r>
        <w:rPr>
          <w:rFonts w:cs="Arial"/>
          <w:szCs w:val="20"/>
        </w:rPr>
        <w:t xml:space="preserve">documentation relation to </w:t>
      </w:r>
      <w:r w:rsidRPr="00AC2A63">
        <w:rPr>
          <w:rFonts w:cs="Arial"/>
          <w:szCs w:val="20"/>
        </w:rPr>
        <w:t>contractor performance monitoring.</w:t>
      </w:r>
    </w:p>
    <w:p w:rsidR="003A268D" w:rsidRDefault="003A268D" w:rsidP="003A268D">
      <w:pPr>
        <w:pStyle w:val="Heading1"/>
      </w:pPr>
      <w:r>
        <w:t>Selected Agencies cont…</w:t>
      </w:r>
    </w:p>
    <w:p w:rsidR="00E15CCF" w:rsidRDefault="00E15CCF" w:rsidP="00E15CCF">
      <w:pPr>
        <w:pStyle w:val="Heading5"/>
      </w:pPr>
      <w:r w:rsidRPr="00F95306">
        <w:t>Does the Agency</w:t>
      </w:r>
      <w:r w:rsidRPr="00B83CAB">
        <w:t xml:space="preserve"> have a defined process for the financial management of the contract including regular monitoring of contract expenditure and processes for authorisation/approval of costs?</w:t>
      </w:r>
    </w:p>
    <w:p w:rsidR="00E15CCF" w:rsidRDefault="00E15CCF" w:rsidP="00E15CCF">
      <w:pPr>
        <w:rPr>
          <w:rFonts w:cs="Arial"/>
          <w:szCs w:val="20"/>
        </w:rPr>
      </w:pPr>
      <w:r w:rsidRPr="00F70CAD">
        <w:rPr>
          <w:rFonts w:cs="Arial"/>
          <w:szCs w:val="20"/>
        </w:rPr>
        <w:t>Separation of duties is embedded into the processing of contractor invoices, however payment approval for lower tier contracts is not always supported with adequate contractor performance monitoring documentation.</w:t>
      </w:r>
      <w:r>
        <w:rPr>
          <w:rFonts w:cs="Arial"/>
          <w:szCs w:val="20"/>
        </w:rPr>
        <w:t xml:space="preserve"> Established systems and processes for the financial management of contracts included the following approaches:</w:t>
      </w:r>
    </w:p>
    <w:p w:rsidR="00E15CCF" w:rsidRPr="0077185D" w:rsidRDefault="00E15CCF" w:rsidP="00E15CCF">
      <w:pPr>
        <w:pStyle w:val="ListBullet"/>
      </w:pPr>
      <w:r w:rsidRPr="00BD11B5">
        <w:t>The project team develop a Gantt chart / project timeline based on the contractor’s tender response. They also prepare related cash flow projections for all of the months throughout the duration of the project. Progress claims are further tracked against these documents.</w:t>
      </w:r>
      <w:r>
        <w:t xml:space="preserve"> </w:t>
      </w:r>
      <w:r w:rsidRPr="00BD11B5">
        <w:t>The project team refers to the timeline and cash flow often and review them formally at least monthly. These documents are also discussed at progress meetings with the contractor.</w:t>
      </w:r>
    </w:p>
    <w:p w:rsidR="00E15CCF" w:rsidRDefault="00E15CCF" w:rsidP="00E15CCF">
      <w:pPr>
        <w:pStyle w:val="ListBullet"/>
      </w:pPr>
      <w:r>
        <w:t>C</w:t>
      </w:r>
      <w:r w:rsidRPr="00985B26">
        <w:t>ontract expenditure is monitored and contractor</w:t>
      </w:r>
      <w:r>
        <w:t>s’</w:t>
      </w:r>
      <w:r w:rsidRPr="00985B26">
        <w:t xml:space="preserve"> claims are processed through AIS</w:t>
      </w:r>
      <w:r>
        <w:t>. Invoices are processed through a three-step process of review, approval and payment, with each step performed by a different person to ensure adequate separation of duties.</w:t>
      </w:r>
    </w:p>
    <w:p w:rsidR="00E15CCF" w:rsidRDefault="00E15CCF" w:rsidP="00E15CCF">
      <w:pPr>
        <w:pStyle w:val="ListBullet"/>
      </w:pPr>
      <w:r>
        <w:t>C</w:t>
      </w:r>
      <w:r w:rsidRPr="0025658C">
        <w:t xml:space="preserve">ontractor invoices were reviewed by the project manager to make sure the contractor </w:t>
      </w:r>
      <w:r>
        <w:t>was</w:t>
      </w:r>
      <w:r w:rsidRPr="0025658C">
        <w:t xml:space="preserve"> only claiming payment </w:t>
      </w:r>
      <w:r>
        <w:t xml:space="preserve">for </w:t>
      </w:r>
      <w:r w:rsidRPr="0025658C">
        <w:t xml:space="preserve">work that was done, </w:t>
      </w:r>
      <w:r>
        <w:t>as evidenced through</w:t>
      </w:r>
      <w:r w:rsidRPr="0025658C">
        <w:t xml:space="preserve"> the project manager’s regular site visits. The project manager then signed the invoice and asked another project manager to approve it for further processing / payment by the project administrator.</w:t>
      </w:r>
      <w:r>
        <w:t xml:space="preserve"> The approver/delegate was another project manager who was not necessarily involved in nor regularly across the project.</w:t>
      </w:r>
    </w:p>
    <w:p w:rsidR="00E15CCF" w:rsidRPr="00FE18DA" w:rsidRDefault="00E15CCF" w:rsidP="00E15CCF">
      <w:pPr>
        <w:pStyle w:val="ListBullet"/>
      </w:pPr>
      <w:r>
        <w:t>C</w:t>
      </w:r>
      <w:r w:rsidRPr="00FE18DA">
        <w:t xml:space="preserve">ontract management (including financial management) is centralised </w:t>
      </w:r>
      <w:r>
        <w:t>and</w:t>
      </w:r>
      <w:r w:rsidRPr="00FE18DA">
        <w:t xml:space="preserve"> invoices are checked against available contract performance monitoring documentation to ensure that services claimed </w:t>
      </w:r>
      <w:r>
        <w:t>agree to the</w:t>
      </w:r>
      <w:r w:rsidRPr="00FE18DA">
        <w:t xml:space="preserve"> services received and </w:t>
      </w:r>
      <w:r>
        <w:t>are claimed in accordance</w:t>
      </w:r>
      <w:r w:rsidRPr="00FE18DA">
        <w:t xml:space="preserve"> with the contract. Payment approvals are related to the cost centre and based on the Agency’s financial delegations. </w:t>
      </w:r>
    </w:p>
    <w:p w:rsidR="00E15CCF" w:rsidRPr="00FE18DA" w:rsidRDefault="00E15CCF" w:rsidP="00E15CCF">
      <w:pPr>
        <w:pStyle w:val="ListBullet"/>
      </w:pPr>
      <w:r>
        <w:t>T</w:t>
      </w:r>
      <w:r w:rsidRPr="005C2B6B">
        <w:t xml:space="preserve">he project team </w:t>
      </w:r>
      <w:r>
        <w:t>monitors</w:t>
      </w:r>
      <w:r w:rsidRPr="005C2B6B">
        <w:t xml:space="preserve"> spending against the project budget, the remaining work</w:t>
      </w:r>
      <w:r>
        <w:t xml:space="preserve"> to complete</w:t>
      </w:r>
      <w:r w:rsidRPr="00276E57">
        <w:t xml:space="preserve"> and any risks to the</w:t>
      </w:r>
      <w:r>
        <w:t xml:space="preserve"> delivery of the</w:t>
      </w:r>
      <w:r w:rsidRPr="00276E57">
        <w:t xml:space="preserve"> project. The team</w:t>
      </w:r>
      <w:r>
        <w:t xml:space="preserve"> also conducts</w:t>
      </w:r>
      <w:r w:rsidRPr="00276E57">
        <w:t xml:space="preserve"> a quarterly review of information in the project timelines and cash flow projections against AIS</w:t>
      </w:r>
      <w:r>
        <w:t xml:space="preserve"> to ensure </w:t>
      </w:r>
      <w:r w:rsidRPr="00276E57">
        <w:t>the information is accurately captured in AIS.</w:t>
      </w:r>
    </w:p>
    <w:p w:rsidR="00E15CCF" w:rsidRDefault="00E15CCF" w:rsidP="00E15CCF">
      <w:pPr>
        <w:pStyle w:val="ListBullet"/>
      </w:pPr>
      <w:r>
        <w:t>For large Australian Government funded projects, t</w:t>
      </w:r>
      <w:r w:rsidRPr="00276E57">
        <w:t xml:space="preserve">he project administrator also maintains an additional Excel spreadsheet where all the payments are split 80% / 20% based on the funding source (Australian Government / NTG). </w:t>
      </w:r>
    </w:p>
    <w:p w:rsidR="00E15CCF" w:rsidRDefault="00E15CCF" w:rsidP="00E15CCF">
      <w:pPr>
        <w:pStyle w:val="ListBullet"/>
      </w:pPr>
      <w:r w:rsidRPr="00903D70">
        <w:t xml:space="preserve">The overall contract </w:t>
      </w:r>
      <w:r>
        <w:t>expenditure against</w:t>
      </w:r>
      <w:r w:rsidRPr="00903D70">
        <w:t xml:space="preserve"> projected expenditure report is forwarded to the </w:t>
      </w:r>
      <w:r>
        <w:t xml:space="preserve">Chief </w:t>
      </w:r>
      <w:r w:rsidRPr="00760454">
        <w:t>Financial Officer on a monthly</w:t>
      </w:r>
      <w:r w:rsidRPr="00903D70">
        <w:t xml:space="preserve"> basis so </w:t>
      </w:r>
      <w:r>
        <w:t>all parties can</w:t>
      </w:r>
      <w:r w:rsidRPr="00903D70">
        <w:t xml:space="preserve"> track </w:t>
      </w:r>
      <w:r>
        <w:t>the level of expenditure in</w:t>
      </w:r>
      <w:r w:rsidRPr="00903D70">
        <w:t xml:space="preserve"> comparison to what was initially anticipated at the inception of the contract on a monthly basis.</w:t>
      </w:r>
    </w:p>
    <w:p w:rsidR="00E15CCF" w:rsidRDefault="00E15CCF" w:rsidP="00E15CCF">
      <w:pPr>
        <w:pStyle w:val="ListBullet"/>
      </w:pPr>
      <w:r>
        <w:t>The</w:t>
      </w:r>
      <w:r w:rsidRPr="0016267A">
        <w:t xml:space="preserve"> overall contract expenditure is</w:t>
      </w:r>
      <w:r>
        <w:t xml:space="preserve"> locally</w:t>
      </w:r>
      <w:r w:rsidRPr="0016267A">
        <w:t xml:space="preserve"> managed </w:t>
      </w:r>
      <w:r>
        <w:t>with invoices and payments formally approved on</w:t>
      </w:r>
      <w:r>
        <w:noBreakHyphen/>
        <w:t>site where there is visibility of contract performance.</w:t>
      </w:r>
    </w:p>
    <w:p w:rsidR="00E15CCF" w:rsidRDefault="00E15CCF" w:rsidP="00E15CCF">
      <w:pPr>
        <w:pStyle w:val="ListBullet"/>
      </w:pPr>
      <w:r>
        <w:t xml:space="preserve">Budgets are managed by each service area and monitored by the Cost Centre Manager supported by the Finance Business Manager. </w:t>
      </w:r>
    </w:p>
    <w:p w:rsidR="00854FCC" w:rsidRDefault="00854FCC" w:rsidP="00854FCC">
      <w:pPr>
        <w:pStyle w:val="Heading1"/>
      </w:pPr>
      <w:r>
        <w:t>Selected Agencies cont…</w:t>
      </w:r>
    </w:p>
    <w:p w:rsidR="00E15CCF" w:rsidRDefault="00E15CCF" w:rsidP="00E15CCF">
      <w:pPr>
        <w:pStyle w:val="Heading5"/>
      </w:pPr>
      <w:r w:rsidRPr="00F95306">
        <w:t>Does the Agency</w:t>
      </w:r>
      <w:r w:rsidRPr="00B83CAB">
        <w:t xml:space="preserve"> have a defined process for identifying, agreeing and approving contract variations?</w:t>
      </w:r>
    </w:p>
    <w:p w:rsidR="00E15CCF" w:rsidRDefault="00E15CCF" w:rsidP="00E15CCF">
      <w:r>
        <w:t>There</w:t>
      </w:r>
      <w:r w:rsidRPr="0016267A">
        <w:t xml:space="preserve"> is a defined process </w:t>
      </w:r>
      <w:r>
        <w:t xml:space="preserve">within both Selected Agencies </w:t>
      </w:r>
      <w:r w:rsidRPr="0016267A">
        <w:t>for contract variations</w:t>
      </w:r>
      <w:r>
        <w:t xml:space="preserve"> </w:t>
      </w:r>
      <w:r w:rsidRPr="0016267A">
        <w:t>in which typically a contract variation form is completed and signed as approved by the relevant stakeholders</w:t>
      </w:r>
      <w:r>
        <w:t xml:space="preserve"> and </w:t>
      </w:r>
      <w:r w:rsidRPr="000C0282">
        <w:rPr>
          <w:szCs w:val="20"/>
        </w:rPr>
        <w:t xml:space="preserve">approved by the relevant </w:t>
      </w:r>
      <w:r>
        <w:rPr>
          <w:szCs w:val="20"/>
        </w:rPr>
        <w:t>Agency personnel holding the appropriate financial delegation</w:t>
      </w:r>
      <w:r w:rsidRPr="00760454">
        <w:t>.</w:t>
      </w:r>
    </w:p>
    <w:p w:rsidR="00E15CCF" w:rsidRDefault="00E15CCF" w:rsidP="00E15CCF">
      <w:pPr>
        <w:rPr>
          <w:rFonts w:cs="Arial"/>
          <w:szCs w:val="20"/>
        </w:rPr>
      </w:pPr>
      <w:r w:rsidRPr="00F70CAD">
        <w:rPr>
          <w:rFonts w:cs="Arial"/>
          <w:szCs w:val="20"/>
        </w:rPr>
        <w:t xml:space="preserve">The conditions of contract outline requirements related to contract variations (including extensions of time and period contract extensions). These are communicated to contractors through procurement documentation and reiterated at most start-up meetings. </w:t>
      </w:r>
      <w:r>
        <w:rPr>
          <w:rFonts w:cs="Arial"/>
          <w:szCs w:val="20"/>
        </w:rPr>
        <w:t>Audit testing identified that a</w:t>
      </w:r>
      <w:r w:rsidRPr="00F70CAD">
        <w:rPr>
          <w:rFonts w:cs="Arial"/>
          <w:szCs w:val="20"/>
        </w:rPr>
        <w:t xml:space="preserve"> lack of guidance and related benchmarks has contributed to large variations (as a percentage of the initially awarded contract value) being approved</w:t>
      </w:r>
      <w:r>
        <w:rPr>
          <w:rFonts w:cs="Arial"/>
          <w:szCs w:val="20"/>
        </w:rPr>
        <w:t>.</w:t>
      </w:r>
      <w:r w:rsidRPr="00F70CAD">
        <w:rPr>
          <w:rFonts w:cs="Arial"/>
          <w:szCs w:val="20"/>
        </w:rPr>
        <w:t xml:space="preserve"> </w:t>
      </w:r>
      <w:r>
        <w:rPr>
          <w:rFonts w:cs="Arial"/>
          <w:szCs w:val="20"/>
        </w:rPr>
        <w:t xml:space="preserve">In one instance, there were </w:t>
      </w:r>
      <w:r w:rsidRPr="00167AC3">
        <w:rPr>
          <w:rFonts w:cs="Arial"/>
          <w:szCs w:val="20"/>
        </w:rPr>
        <w:t xml:space="preserve">eleven </w:t>
      </w:r>
      <w:r>
        <w:rPr>
          <w:rFonts w:cs="Arial"/>
          <w:szCs w:val="20"/>
        </w:rPr>
        <w:t xml:space="preserve">contract </w:t>
      </w:r>
      <w:r w:rsidRPr="00167AC3">
        <w:rPr>
          <w:rFonts w:cs="Arial"/>
          <w:szCs w:val="20"/>
        </w:rPr>
        <w:t>variations approved.</w:t>
      </w:r>
    </w:p>
    <w:p w:rsidR="00E15CCF" w:rsidRPr="00FE18DA" w:rsidRDefault="00E15CCF" w:rsidP="00E15CCF">
      <w:pPr>
        <w:rPr>
          <w:rFonts w:cs="Arial"/>
          <w:szCs w:val="20"/>
        </w:rPr>
      </w:pPr>
      <w:r w:rsidRPr="00FE18DA">
        <w:rPr>
          <w:rFonts w:cs="Arial"/>
          <w:szCs w:val="20"/>
        </w:rPr>
        <w:t xml:space="preserve">Reasons </w:t>
      </w:r>
      <w:r>
        <w:rPr>
          <w:rFonts w:cs="Arial"/>
          <w:szCs w:val="20"/>
        </w:rPr>
        <w:t xml:space="preserve">provided for the </w:t>
      </w:r>
      <w:r w:rsidRPr="00FE18DA">
        <w:rPr>
          <w:rFonts w:cs="Arial"/>
          <w:szCs w:val="20"/>
        </w:rPr>
        <w:t xml:space="preserve">approved variations </w:t>
      </w:r>
      <w:r>
        <w:rPr>
          <w:rFonts w:cs="Arial"/>
          <w:szCs w:val="20"/>
        </w:rPr>
        <w:t>included</w:t>
      </w:r>
      <w:r w:rsidRPr="00FE18DA">
        <w:rPr>
          <w:rFonts w:cs="Arial"/>
          <w:szCs w:val="20"/>
        </w:rPr>
        <w:t>:</w:t>
      </w:r>
    </w:p>
    <w:p w:rsidR="00E15CCF" w:rsidRPr="001D6DE0" w:rsidRDefault="00E15CCF" w:rsidP="0068203E">
      <w:pPr>
        <w:pStyle w:val="ListBullet"/>
      </w:pPr>
      <w:r w:rsidRPr="001D6DE0">
        <w:t>contract negotiations for the next period contract taking longer than expected, consequently the existing period contract needed to be extended to ensure maintenance services continued to be provided;</w:t>
      </w:r>
    </w:p>
    <w:p w:rsidR="00E15CCF" w:rsidRPr="001D6DE0" w:rsidRDefault="00E15CCF" w:rsidP="0068203E">
      <w:pPr>
        <w:pStyle w:val="ListBullet"/>
      </w:pPr>
      <w:r w:rsidRPr="001D6DE0">
        <w:t>tender assessment taking longer than expected resulting in the project commencing in the wet season necessitating additional equipment to be hired or the construction end-date being revised to a later date; and</w:t>
      </w:r>
    </w:p>
    <w:p w:rsidR="00E15CCF" w:rsidRPr="001D6DE0" w:rsidRDefault="00E15CCF" w:rsidP="0068203E">
      <w:pPr>
        <w:pStyle w:val="ListBullet"/>
      </w:pPr>
      <w:r w:rsidRPr="001D6DE0">
        <w:t>the client agency requesting additional work, of a similar nature, to be completed in additional parts of the same building whe</w:t>
      </w:r>
      <w:r w:rsidR="00F855C6">
        <w:t>re work was already being done.</w:t>
      </w:r>
    </w:p>
    <w:p w:rsidR="00E15CCF" w:rsidRPr="001D6DE0" w:rsidRDefault="00E15CCF" w:rsidP="00E15CCF">
      <w:r w:rsidRPr="001D6DE0">
        <w:t>Contract variations were approved using a similar process as that used for processing contractor invoices</w:t>
      </w:r>
      <w:r>
        <w:t xml:space="preserve"> with variations being approved by those with appropriate financial delegation</w:t>
      </w:r>
      <w:r w:rsidRPr="001D6DE0">
        <w:t xml:space="preserve">. </w:t>
      </w:r>
      <w:r>
        <w:t>To prepare the</w:t>
      </w:r>
      <w:r w:rsidRPr="001D6DE0">
        <w:t xml:space="preserve"> recommendation for the variation, project managers considered the conditions of contract, the cause or factors contributing to the necessary change and the impact on the project outcome. As part of this, they assessed whether the request for the variation was reasonable and examined the risk involved. </w:t>
      </w:r>
    </w:p>
    <w:p w:rsidR="00E15CCF" w:rsidRPr="001D6DE0" w:rsidRDefault="00E15CCF" w:rsidP="00E15CCF">
      <w:r w:rsidRPr="001D6DE0">
        <w:t xml:space="preserve">In relation to one contract, several variations were entered into at the request of the client agency. As the work progressed, the client </w:t>
      </w:r>
      <w:r w:rsidR="00F855C6">
        <w:t>agency progressively requested a</w:t>
      </w:r>
      <w:r w:rsidRPr="001D6DE0">
        <w:t>dditional work to be conducted</w:t>
      </w:r>
      <w:r>
        <w:t>.</w:t>
      </w:r>
      <w:r w:rsidRPr="001D6DE0">
        <w:t xml:space="preserve"> All the additional work was done under the same contract. Agency personnel advised the treatment of the additional out-of-scope work was approved as a number of variations rather than new procurement activity because the work was considered the same type of work</w:t>
      </w:r>
      <w:r>
        <w:t>.</w:t>
      </w:r>
      <w:r w:rsidRPr="001D6DE0">
        <w:t xml:space="preserve"> </w:t>
      </w:r>
      <w:r>
        <w:t>Whilst the variations have been processed in accordance with Agency requirements, I suggested the Agency consider introducing guidance to assist in situations where variations to both scope and cost would necessitate returning to the market.</w:t>
      </w:r>
    </w:p>
    <w:p w:rsidR="00E15CCF" w:rsidRDefault="00E15CCF" w:rsidP="00E15CCF">
      <w:r>
        <w:t>For one complex contract</w:t>
      </w:r>
      <w:r w:rsidRPr="00903D70">
        <w:t xml:space="preserve">, variations are </w:t>
      </w:r>
      <w:r>
        <w:t>confirmed</w:t>
      </w:r>
      <w:r w:rsidRPr="00903D70">
        <w:t xml:space="preserve"> </w:t>
      </w:r>
      <w:r>
        <w:t>in an</w:t>
      </w:r>
      <w:r w:rsidRPr="00903D70">
        <w:t xml:space="preserve"> exchange of signatures</w:t>
      </w:r>
      <w:r>
        <w:t xml:space="preserve"> without the use of the standard NTG variation template, as </w:t>
      </w:r>
      <w:r w:rsidRPr="00903D70">
        <w:t xml:space="preserve">evidenced </w:t>
      </w:r>
      <w:r>
        <w:t>in the contract</w:t>
      </w:r>
      <w:r w:rsidRPr="00903D70">
        <w:t>.</w:t>
      </w:r>
      <w:r>
        <w:t xml:space="preserve"> This appeared appropriate in the particular circumstance.</w:t>
      </w:r>
    </w:p>
    <w:p w:rsidR="003A268D" w:rsidRDefault="003A268D" w:rsidP="003A268D">
      <w:pPr>
        <w:pStyle w:val="Heading1"/>
      </w:pPr>
      <w:r>
        <w:t>Selected Agencies cont…</w:t>
      </w:r>
    </w:p>
    <w:p w:rsidR="00E15CCF" w:rsidRDefault="00E15CCF" w:rsidP="00E15CCF">
      <w:pPr>
        <w:pStyle w:val="Heading5"/>
      </w:pPr>
      <w:r w:rsidRPr="00F95306">
        <w:t>Does the Agency</w:t>
      </w:r>
      <w:r w:rsidRPr="00B83CAB">
        <w:t xml:space="preserve"> have a defined process for identifying, agreeing and approving contract extensions and renewals?</w:t>
      </w:r>
    </w:p>
    <w:p w:rsidR="00E15CCF" w:rsidRPr="00813117" w:rsidRDefault="00E15CCF" w:rsidP="00E15CCF">
      <w:r>
        <w:t>There</w:t>
      </w:r>
      <w:r w:rsidRPr="00884ECC">
        <w:t xml:space="preserve"> is a defined process </w:t>
      </w:r>
      <w:r>
        <w:t xml:space="preserve">within both Selected Agencies </w:t>
      </w:r>
      <w:r w:rsidRPr="00884ECC">
        <w:t xml:space="preserve">for contract extensions </w:t>
      </w:r>
      <w:r>
        <w:t>with</w:t>
      </w:r>
      <w:r w:rsidRPr="00884ECC">
        <w:t xml:space="preserve"> approval </w:t>
      </w:r>
      <w:r>
        <w:t xml:space="preserve">required </w:t>
      </w:r>
      <w:r w:rsidRPr="00884ECC">
        <w:t>from appropriate</w:t>
      </w:r>
      <w:r>
        <w:t>ly</w:t>
      </w:r>
      <w:r w:rsidRPr="00884ECC">
        <w:t xml:space="preserve"> delegate</w:t>
      </w:r>
      <w:r>
        <w:t>d Agency personnel</w:t>
      </w:r>
      <w:r w:rsidRPr="00884ECC">
        <w:t xml:space="preserve"> and confirmation from the </w:t>
      </w:r>
      <w:r>
        <w:t>Agency</w:t>
      </w:r>
      <w:r w:rsidRPr="00884ECC">
        <w:t xml:space="preserve"> to the </w:t>
      </w:r>
      <w:r>
        <w:t>c</w:t>
      </w:r>
      <w:r w:rsidRPr="00884ECC">
        <w:t>ontractor that an extension has been agreed.</w:t>
      </w:r>
    </w:p>
    <w:p w:rsidR="00E15CCF" w:rsidRDefault="00E15CCF" w:rsidP="00E15CCF">
      <w:r>
        <w:t>I noted o</w:t>
      </w:r>
      <w:r w:rsidRPr="001D6DE0">
        <w:t xml:space="preserve">ne </w:t>
      </w:r>
      <w:r>
        <w:t>operational area within one Agency</w:t>
      </w:r>
      <w:r w:rsidRPr="001D6DE0">
        <w:t xml:space="preserve"> </w:t>
      </w:r>
      <w:r>
        <w:t xml:space="preserve">has a robust documented </w:t>
      </w:r>
      <w:r w:rsidRPr="001D6DE0">
        <w:t xml:space="preserve">approach to assessing and approving variations. </w:t>
      </w:r>
      <w:r>
        <w:t>The contract management team</w:t>
      </w:r>
      <w:r w:rsidRPr="001D6DE0">
        <w:t xml:space="preserve"> ensures the service is within the contract requirements (the original scope) and that there is a provision in the contract that allows for additional work. If not, a separate procurement </w:t>
      </w:r>
      <w:r>
        <w:t xml:space="preserve">is undertaken </w:t>
      </w:r>
      <w:r w:rsidRPr="001D6DE0">
        <w:t xml:space="preserve">for the increased requirements. For extensions to contract completion dates, </w:t>
      </w:r>
      <w:r>
        <w:t>the contract management team</w:t>
      </w:r>
      <w:r w:rsidRPr="001D6DE0">
        <w:t xml:space="preserve"> checks the contract to see if extensions are permitted. If they are, </w:t>
      </w:r>
      <w:r>
        <w:t>confirmation is sought from</w:t>
      </w:r>
      <w:r w:rsidRPr="001D6DE0">
        <w:t xml:space="preserve"> the contractor </w:t>
      </w:r>
      <w:r>
        <w:t>that they are</w:t>
      </w:r>
      <w:r w:rsidRPr="001D6DE0">
        <w:t xml:space="preserve"> willing to extend</w:t>
      </w:r>
      <w:r>
        <w:t>. The contractor’s past performance</w:t>
      </w:r>
      <w:r w:rsidRPr="001D6DE0">
        <w:t xml:space="preserve"> and any changes to pricing due to changes in the Consumer Price Index</w:t>
      </w:r>
      <w:r>
        <w:t xml:space="preserve"> are considered</w:t>
      </w:r>
      <w:r w:rsidRPr="001D6DE0">
        <w:t>. If this is all</w:t>
      </w:r>
      <w:r>
        <w:t xml:space="preserve"> in order, the variation is recommended to the</w:t>
      </w:r>
      <w:r w:rsidRPr="0009266F">
        <w:t xml:space="preserve"> delegate </w:t>
      </w:r>
      <w:r>
        <w:t xml:space="preserve">for </w:t>
      </w:r>
      <w:r w:rsidRPr="0009266F">
        <w:t>approv</w:t>
      </w:r>
      <w:r>
        <w:t>al</w:t>
      </w:r>
      <w:r w:rsidRPr="0009266F">
        <w:t>.</w:t>
      </w:r>
    </w:p>
    <w:p w:rsidR="00E15CCF" w:rsidRDefault="00E15CCF" w:rsidP="00E15CCF">
      <w:pPr>
        <w:pStyle w:val="Heading5"/>
      </w:pPr>
      <w:r w:rsidRPr="00F95306">
        <w:t>Does the Agency</w:t>
      </w:r>
      <w:r w:rsidRPr="00B83CAB">
        <w:t xml:space="preserve"> have a defined contractor relationship management approach including a complaints recording and management process?</w:t>
      </w:r>
    </w:p>
    <w:p w:rsidR="00E15CCF" w:rsidRDefault="00E15CCF" w:rsidP="00E15CCF">
      <w:pPr>
        <w:rPr>
          <w:rFonts w:cs="Arial"/>
          <w:szCs w:val="20"/>
        </w:rPr>
      </w:pPr>
      <w:r>
        <w:rPr>
          <w:rFonts w:cs="Arial"/>
          <w:szCs w:val="20"/>
        </w:rPr>
        <w:t xml:space="preserve">Both Selected Agencies have processes to support the receipt, recording and management of complaints relating to contracts. Complaints can be received </w:t>
      </w:r>
      <w:r w:rsidRPr="00F70CAD">
        <w:rPr>
          <w:rFonts w:cs="Arial"/>
          <w:szCs w:val="20"/>
        </w:rPr>
        <w:t>from the public (if the contract relates to services provided to the public or works in public spaces)</w:t>
      </w:r>
      <w:r>
        <w:rPr>
          <w:rFonts w:cs="Arial"/>
          <w:szCs w:val="20"/>
        </w:rPr>
        <w:t>;</w:t>
      </w:r>
      <w:r w:rsidRPr="00F70CAD">
        <w:rPr>
          <w:rFonts w:cs="Arial"/>
          <w:szCs w:val="20"/>
        </w:rPr>
        <w:t xml:space="preserve"> </w:t>
      </w:r>
      <w:r>
        <w:rPr>
          <w:rFonts w:cs="Arial"/>
          <w:szCs w:val="20"/>
        </w:rPr>
        <w:t>stakeholder agencies</w:t>
      </w:r>
      <w:r w:rsidRPr="00F70CAD">
        <w:rPr>
          <w:rFonts w:cs="Arial"/>
          <w:szCs w:val="20"/>
        </w:rPr>
        <w:t xml:space="preserve"> (when work is being performed for NTG agencies)</w:t>
      </w:r>
      <w:r>
        <w:rPr>
          <w:rFonts w:cs="Arial"/>
          <w:szCs w:val="20"/>
        </w:rPr>
        <w:t>;</w:t>
      </w:r>
      <w:r w:rsidRPr="00F70CAD">
        <w:rPr>
          <w:rFonts w:cs="Arial"/>
          <w:szCs w:val="20"/>
        </w:rPr>
        <w:t xml:space="preserve"> and contractors. </w:t>
      </w:r>
    </w:p>
    <w:p w:rsidR="00E15CCF" w:rsidRDefault="00E15CCF" w:rsidP="00E15CCF">
      <w:pPr>
        <w:rPr>
          <w:rFonts w:cs="Arial"/>
          <w:szCs w:val="20"/>
        </w:rPr>
      </w:pPr>
      <w:r>
        <w:rPr>
          <w:rFonts w:cs="Arial"/>
          <w:szCs w:val="20"/>
        </w:rPr>
        <w:t>Complaints can be received in a number of ways including:</w:t>
      </w:r>
    </w:p>
    <w:p w:rsidR="00E15CCF" w:rsidRDefault="00E15CCF" w:rsidP="00E15CCF">
      <w:pPr>
        <w:pStyle w:val="ListBullet"/>
      </w:pPr>
      <w:r>
        <w:t>through</w:t>
      </w:r>
      <w:r w:rsidRPr="008E607D">
        <w:t xml:space="preserve"> email</w:t>
      </w:r>
      <w:r>
        <w:t>;</w:t>
      </w:r>
      <w:r w:rsidRPr="008E607D">
        <w:t xml:space="preserve"> </w:t>
      </w:r>
    </w:p>
    <w:p w:rsidR="00E15CCF" w:rsidRDefault="00E15CCF" w:rsidP="00E15CCF">
      <w:pPr>
        <w:pStyle w:val="ListBullet"/>
      </w:pPr>
      <w:r w:rsidRPr="008E607D">
        <w:t>from internal stakeholders</w:t>
      </w:r>
      <w:r>
        <w:t>;</w:t>
      </w:r>
      <w:r w:rsidRPr="008E607D">
        <w:t xml:space="preserve"> </w:t>
      </w:r>
    </w:p>
    <w:p w:rsidR="00E15CCF" w:rsidRDefault="00E15CCF" w:rsidP="00E15CCF">
      <w:pPr>
        <w:pStyle w:val="ListBullet"/>
      </w:pPr>
      <w:r w:rsidRPr="00276E57">
        <w:t xml:space="preserve">direct calls to the </w:t>
      </w:r>
      <w:r>
        <w:t>contract</w:t>
      </w:r>
      <w:r w:rsidRPr="00276E57">
        <w:t xml:space="preserve"> manager or </w:t>
      </w:r>
      <w:r>
        <w:t>Agency;</w:t>
      </w:r>
    </w:p>
    <w:p w:rsidR="00E15CCF" w:rsidRDefault="00E15CCF" w:rsidP="00E15CCF">
      <w:pPr>
        <w:pStyle w:val="ListBullet"/>
      </w:pPr>
      <w:r>
        <w:t>online complaint reporting mechanisms on Agency websites and Facebook pages;</w:t>
      </w:r>
    </w:p>
    <w:p w:rsidR="00E15CCF" w:rsidRDefault="00E15CCF" w:rsidP="00E15CCF">
      <w:pPr>
        <w:pStyle w:val="ListBullet"/>
      </w:pPr>
      <w:r>
        <w:t>smartphone applications (where applicable);</w:t>
      </w:r>
    </w:p>
    <w:p w:rsidR="00E15CCF" w:rsidRDefault="00E15CCF" w:rsidP="00E15CCF">
      <w:pPr>
        <w:pStyle w:val="ListBullet"/>
      </w:pPr>
      <w:r>
        <w:t>through</w:t>
      </w:r>
      <w:r w:rsidRPr="00276E57">
        <w:t xml:space="preserve"> the contractor</w:t>
      </w:r>
      <w:r>
        <w:t>;</w:t>
      </w:r>
      <w:r w:rsidRPr="00276E57">
        <w:t xml:space="preserve"> or </w:t>
      </w:r>
    </w:p>
    <w:p w:rsidR="00E15CCF" w:rsidRPr="00AB362A" w:rsidRDefault="00E15CCF" w:rsidP="00E15CCF">
      <w:pPr>
        <w:pStyle w:val="ListBullet"/>
      </w:pPr>
      <w:r>
        <w:t xml:space="preserve">through </w:t>
      </w:r>
      <w:r w:rsidRPr="00276E57">
        <w:t xml:space="preserve">the </w:t>
      </w:r>
      <w:r>
        <w:t xml:space="preserve">relevant </w:t>
      </w:r>
      <w:r w:rsidRPr="00276E57">
        <w:t xml:space="preserve">Minister. </w:t>
      </w:r>
    </w:p>
    <w:p w:rsidR="00E15CCF" w:rsidRDefault="00E15CCF" w:rsidP="00E15CCF">
      <w:pPr>
        <w:rPr>
          <w:rFonts w:cs="Arial"/>
          <w:szCs w:val="20"/>
        </w:rPr>
      </w:pPr>
      <w:r>
        <w:rPr>
          <w:rFonts w:cs="Arial"/>
          <w:szCs w:val="20"/>
        </w:rPr>
        <w:t>In some instances, the r</w:t>
      </w:r>
      <w:r w:rsidRPr="00276E57">
        <w:rPr>
          <w:rFonts w:cs="Arial"/>
          <w:szCs w:val="20"/>
        </w:rPr>
        <w:t xml:space="preserve">eceipt of public complaints </w:t>
      </w:r>
      <w:r>
        <w:rPr>
          <w:rFonts w:cs="Arial"/>
          <w:szCs w:val="20"/>
        </w:rPr>
        <w:t>has been</w:t>
      </w:r>
      <w:r w:rsidRPr="00276E57">
        <w:rPr>
          <w:rFonts w:cs="Arial"/>
          <w:szCs w:val="20"/>
        </w:rPr>
        <w:t xml:space="preserve"> outsourced to a communication specialist who manages incoming calls to a project hotline number. The number is available on the project website, stakeholder fact sheets and project notice boards. Any queries are relayed to the project manager for response.</w:t>
      </w:r>
    </w:p>
    <w:p w:rsidR="00E15CCF" w:rsidRDefault="00E15CCF" w:rsidP="00E15CCF">
      <w:pPr>
        <w:rPr>
          <w:rFonts w:cs="Arial"/>
          <w:szCs w:val="20"/>
        </w:rPr>
      </w:pPr>
      <w:r>
        <w:rPr>
          <w:rFonts w:cs="Arial"/>
          <w:szCs w:val="20"/>
        </w:rPr>
        <w:t xml:space="preserve">Personnel from both Selected Agencies advised that all complaints </w:t>
      </w:r>
      <w:r w:rsidRPr="008E607D">
        <w:rPr>
          <w:rFonts w:cs="Arial"/>
          <w:szCs w:val="20"/>
        </w:rPr>
        <w:t xml:space="preserve">are recorded and actioned promptly. </w:t>
      </w:r>
      <w:r>
        <w:rPr>
          <w:rFonts w:cs="Arial"/>
          <w:szCs w:val="20"/>
        </w:rPr>
        <w:t>I</w:t>
      </w:r>
      <w:r w:rsidRPr="00F70CAD">
        <w:rPr>
          <w:rFonts w:cs="Arial"/>
          <w:szCs w:val="20"/>
        </w:rPr>
        <w:t xml:space="preserve">n the first instance, </w:t>
      </w:r>
      <w:r>
        <w:rPr>
          <w:rFonts w:cs="Arial"/>
          <w:szCs w:val="20"/>
        </w:rPr>
        <w:t xml:space="preserve">contract managers seek to resolve complaints directly with the contractor </w:t>
      </w:r>
      <w:r w:rsidRPr="00F70CAD">
        <w:rPr>
          <w:rFonts w:cs="Arial"/>
          <w:szCs w:val="20"/>
        </w:rPr>
        <w:t>with the aim of maintaining good working relationships with the contractor.</w:t>
      </w:r>
      <w:r>
        <w:rPr>
          <w:rFonts w:cs="Arial"/>
          <w:szCs w:val="20"/>
        </w:rPr>
        <w:t xml:space="preserve"> There are escalation processes in place within both Selected Agencies if necessary.</w:t>
      </w:r>
    </w:p>
    <w:p w:rsidR="00E15CCF" w:rsidRPr="00276E57" w:rsidRDefault="00E15CCF" w:rsidP="00E15CCF">
      <w:pPr>
        <w:rPr>
          <w:rFonts w:cs="Arial"/>
          <w:szCs w:val="20"/>
        </w:rPr>
      </w:pPr>
      <w:r w:rsidRPr="00276E57">
        <w:rPr>
          <w:rFonts w:cs="Arial"/>
          <w:szCs w:val="20"/>
        </w:rPr>
        <w:t xml:space="preserve">If the complaint is more complex or formal, there is a dispute resolution process outlined in the </w:t>
      </w:r>
      <w:r w:rsidRPr="00AB362A">
        <w:rPr>
          <w:rFonts w:cs="Arial"/>
          <w:szCs w:val="20"/>
        </w:rPr>
        <w:t xml:space="preserve">conditions of contract. </w:t>
      </w:r>
      <w:r>
        <w:rPr>
          <w:rFonts w:cs="Arial"/>
          <w:szCs w:val="20"/>
        </w:rPr>
        <w:t>Complex complaints may need to be addressed through</w:t>
      </w:r>
      <w:r w:rsidRPr="00AB362A">
        <w:rPr>
          <w:rFonts w:cs="Arial"/>
          <w:szCs w:val="20"/>
        </w:rPr>
        <w:t xml:space="preserve"> mediation, arbitration or litigation</w:t>
      </w:r>
      <w:r w:rsidRPr="00276E57">
        <w:rPr>
          <w:rFonts w:cs="Arial"/>
          <w:szCs w:val="20"/>
        </w:rPr>
        <w:t xml:space="preserve">. </w:t>
      </w:r>
    </w:p>
    <w:p w:rsidR="003A268D" w:rsidRDefault="003A268D" w:rsidP="003A268D">
      <w:pPr>
        <w:pStyle w:val="Heading1"/>
      </w:pPr>
      <w:r>
        <w:t>Selected Agencies cont…</w:t>
      </w:r>
    </w:p>
    <w:p w:rsidR="00E15CCF" w:rsidRPr="00276E57" w:rsidRDefault="00E15CCF" w:rsidP="00E15CCF">
      <w:pPr>
        <w:rPr>
          <w:rFonts w:cs="Arial"/>
          <w:szCs w:val="20"/>
        </w:rPr>
      </w:pPr>
      <w:r w:rsidRPr="00AB362A">
        <w:rPr>
          <w:rFonts w:cs="Arial"/>
          <w:szCs w:val="20"/>
        </w:rPr>
        <w:t xml:space="preserve">Larger projects will have a PAP </w:t>
      </w:r>
      <w:r>
        <w:rPr>
          <w:rFonts w:cs="Arial"/>
          <w:szCs w:val="20"/>
        </w:rPr>
        <w:t xml:space="preserve">that </w:t>
      </w:r>
      <w:r w:rsidRPr="00AB362A">
        <w:rPr>
          <w:rFonts w:cs="Arial"/>
          <w:szCs w:val="20"/>
        </w:rPr>
        <w:t>includes a communication plan for managing stakeholder</w:t>
      </w:r>
      <w:r w:rsidRPr="00276E57">
        <w:rPr>
          <w:rFonts w:cs="Arial"/>
          <w:szCs w:val="20"/>
        </w:rPr>
        <w:t xml:space="preserve"> expectations.</w:t>
      </w:r>
    </w:p>
    <w:p w:rsidR="00E15CCF" w:rsidRDefault="00E15CCF" w:rsidP="00E15CCF">
      <w:r>
        <w:t xml:space="preserve">One Agency noted that, at the conclusion of the contract, reference to minutes of meetings held by oversight committees can be used to negotiate contract variations and extensions, determining learnings, and to assist in facilitating and accurately detailing the requirements for any future tendering process. </w:t>
      </w:r>
    </w:p>
    <w:p w:rsidR="00E15CCF" w:rsidRDefault="00E15CCF" w:rsidP="00E15CCF">
      <w:r>
        <w:t xml:space="preserve">Records of the complaints including their resolution are then filed in the HPE Content Manager for future reference. </w:t>
      </w:r>
    </w:p>
    <w:p w:rsidR="00E15CCF" w:rsidRPr="003507FA" w:rsidRDefault="00E15CCF" w:rsidP="003A268D">
      <w:pPr>
        <w:pStyle w:val="Heading4"/>
      </w:pPr>
      <w:bookmarkStart w:id="95" w:name="_Ref42170352"/>
      <w:r w:rsidRPr="003507FA">
        <w:t>Close-out the Contract</w:t>
      </w:r>
      <w:bookmarkEnd w:id="95"/>
    </w:p>
    <w:p w:rsidR="00E15CCF" w:rsidRDefault="00E15CCF" w:rsidP="00E15CCF">
      <w:pPr>
        <w:pStyle w:val="Heading5"/>
      </w:pPr>
      <w:r w:rsidRPr="00F95306">
        <w:t>Does the Agency</w:t>
      </w:r>
      <w:r w:rsidRPr="00B83CAB">
        <w:t xml:space="preserve"> have a process to ensure appropriate inspection/testing is undertaken to check for any issues or defects and to communicate and remediate any identified defects?</w:t>
      </w:r>
    </w:p>
    <w:p w:rsidR="00E15CCF" w:rsidRDefault="00E15CCF" w:rsidP="00E15CCF">
      <w:pPr>
        <w:rPr>
          <w:rFonts w:cs="Arial"/>
          <w:szCs w:val="20"/>
        </w:rPr>
      </w:pPr>
      <w:r>
        <w:rPr>
          <w:rFonts w:cs="Arial"/>
          <w:szCs w:val="20"/>
        </w:rPr>
        <w:t xml:space="preserve">Both Selected Agencies have processes to ensure that contractual deliverables have been met prior to closing out the contract. The processes vary depending on the size, nature and complexity of the contract. </w:t>
      </w:r>
      <w:r w:rsidRPr="00F70CAD">
        <w:rPr>
          <w:rFonts w:cs="Arial"/>
          <w:szCs w:val="20"/>
        </w:rPr>
        <w:t>Contract close-out is largely specified in the conditions of contract and managed accordingly</w:t>
      </w:r>
      <w:r>
        <w:rPr>
          <w:rFonts w:cs="Arial"/>
          <w:szCs w:val="20"/>
        </w:rPr>
        <w:t xml:space="preserve"> within both Selected Agencies h</w:t>
      </w:r>
      <w:r w:rsidRPr="00F70CAD">
        <w:rPr>
          <w:rFonts w:cs="Arial"/>
          <w:szCs w:val="20"/>
        </w:rPr>
        <w:t>owever, establishing and communicating clear process guidance could improve the quality and consistency of close-out documentation, particularly for lower value contracts.</w:t>
      </w:r>
    </w:p>
    <w:p w:rsidR="00E15CCF" w:rsidRDefault="00E15CCF" w:rsidP="00E15CCF">
      <w:pPr>
        <w:rPr>
          <w:rFonts w:cs="Arial"/>
          <w:szCs w:val="20"/>
        </w:rPr>
      </w:pPr>
      <w:r>
        <w:rPr>
          <w:rFonts w:cs="Arial"/>
          <w:szCs w:val="20"/>
        </w:rPr>
        <w:t xml:space="preserve">The conditions of contract applicable to civil works projects require </w:t>
      </w:r>
      <w:r w:rsidRPr="00276E57">
        <w:rPr>
          <w:rFonts w:cs="Arial"/>
          <w:szCs w:val="20"/>
        </w:rPr>
        <w:t xml:space="preserve">ongoing quality management </w:t>
      </w:r>
      <w:r>
        <w:rPr>
          <w:rFonts w:cs="Arial"/>
          <w:szCs w:val="20"/>
        </w:rPr>
        <w:t>activities throughout the life of the project</w:t>
      </w:r>
      <w:r w:rsidRPr="00276E57">
        <w:rPr>
          <w:rFonts w:cs="Arial"/>
          <w:szCs w:val="20"/>
        </w:rPr>
        <w:t>. Testing is ongoing and is documented. At the end of the project, there is a required inspection and sign off of testing. If there are any defects, the contractor has to make the necessary corrections.</w:t>
      </w:r>
      <w:r>
        <w:rPr>
          <w:rFonts w:cs="Arial"/>
          <w:szCs w:val="20"/>
        </w:rPr>
        <w:t xml:space="preserve"> Each contract provides for </w:t>
      </w:r>
      <w:r w:rsidRPr="00276E57">
        <w:rPr>
          <w:rFonts w:cs="Arial"/>
          <w:szCs w:val="20"/>
        </w:rPr>
        <w:t xml:space="preserve">a defects period </w:t>
      </w:r>
      <w:r>
        <w:rPr>
          <w:rFonts w:cs="Arial"/>
          <w:szCs w:val="20"/>
        </w:rPr>
        <w:t>where</w:t>
      </w:r>
      <w:r w:rsidRPr="00276E57">
        <w:rPr>
          <w:rFonts w:cs="Arial"/>
          <w:szCs w:val="20"/>
        </w:rPr>
        <w:t xml:space="preserve"> it is the responsibility of the contractor to remediate</w:t>
      </w:r>
      <w:r>
        <w:rPr>
          <w:rFonts w:cs="Arial"/>
          <w:szCs w:val="20"/>
        </w:rPr>
        <w:t xml:space="preserve"> any issues</w:t>
      </w:r>
      <w:r w:rsidRPr="00276E57">
        <w:rPr>
          <w:rFonts w:cs="Arial"/>
          <w:szCs w:val="20"/>
        </w:rPr>
        <w:t xml:space="preserve">. </w:t>
      </w:r>
      <w:r>
        <w:rPr>
          <w:rFonts w:cs="Arial"/>
          <w:szCs w:val="20"/>
        </w:rPr>
        <w:t>O</w:t>
      </w:r>
      <w:r w:rsidRPr="00276E57">
        <w:rPr>
          <w:rFonts w:cs="Arial"/>
          <w:szCs w:val="20"/>
        </w:rPr>
        <w:t xml:space="preserve">nce all the issues are </w:t>
      </w:r>
      <w:r>
        <w:rPr>
          <w:rFonts w:cs="Arial"/>
          <w:szCs w:val="20"/>
        </w:rPr>
        <w:t>resolved</w:t>
      </w:r>
      <w:r w:rsidRPr="00276E57">
        <w:rPr>
          <w:rFonts w:cs="Arial"/>
          <w:szCs w:val="20"/>
        </w:rPr>
        <w:t xml:space="preserve">, a final certificate is issued </w:t>
      </w:r>
      <w:r>
        <w:rPr>
          <w:rFonts w:cs="Arial"/>
          <w:szCs w:val="20"/>
        </w:rPr>
        <w:t xml:space="preserve">to acknowledge the conclusion of </w:t>
      </w:r>
      <w:r w:rsidRPr="00276E57">
        <w:rPr>
          <w:rFonts w:cs="Arial"/>
          <w:szCs w:val="20"/>
        </w:rPr>
        <w:t>the contractor’s responsibilities.</w:t>
      </w:r>
      <w:r>
        <w:rPr>
          <w:rFonts w:cs="Arial"/>
          <w:szCs w:val="20"/>
        </w:rPr>
        <w:t xml:space="preserve"> </w:t>
      </w:r>
      <w:r w:rsidRPr="00276E57">
        <w:rPr>
          <w:rFonts w:cs="Arial"/>
          <w:szCs w:val="20"/>
        </w:rPr>
        <w:t xml:space="preserve">At practical completion, a practical completion certificate is issued, with partial release of the </w:t>
      </w:r>
      <w:r w:rsidRPr="00BD6AF8">
        <w:rPr>
          <w:rFonts w:cs="Arial"/>
          <w:szCs w:val="20"/>
        </w:rPr>
        <w:t>contractor’s bank guarantee (financial security). During the defects liability period, daily monitoring is changed to fortnightly. The</w:t>
      </w:r>
      <w:r>
        <w:rPr>
          <w:rFonts w:cs="Arial"/>
          <w:szCs w:val="20"/>
        </w:rPr>
        <w:t xml:space="preserve"> </w:t>
      </w:r>
      <w:r w:rsidRPr="00BD6AF8">
        <w:rPr>
          <w:rFonts w:cs="Arial"/>
          <w:szCs w:val="20"/>
        </w:rPr>
        <w:t>minimum two</w:t>
      </w:r>
      <w:r>
        <w:rPr>
          <w:rFonts w:cs="Arial"/>
          <w:szCs w:val="20"/>
        </w:rPr>
        <w:noBreakHyphen/>
      </w:r>
      <w:r w:rsidRPr="00BD6AF8">
        <w:rPr>
          <w:rFonts w:cs="Arial"/>
          <w:szCs w:val="20"/>
        </w:rPr>
        <w:t xml:space="preserve">year defects period </w:t>
      </w:r>
      <w:r>
        <w:rPr>
          <w:rFonts w:cs="Arial"/>
          <w:szCs w:val="20"/>
        </w:rPr>
        <w:t xml:space="preserve">is </w:t>
      </w:r>
      <w:r w:rsidRPr="00BD6AF8">
        <w:rPr>
          <w:rFonts w:cs="Arial"/>
          <w:szCs w:val="20"/>
        </w:rPr>
        <w:t>based on</w:t>
      </w:r>
      <w:r>
        <w:rPr>
          <w:rFonts w:cs="Arial"/>
          <w:szCs w:val="20"/>
        </w:rPr>
        <w:t xml:space="preserve"> lessons learned from</w:t>
      </w:r>
      <w:r w:rsidRPr="00BD6AF8">
        <w:rPr>
          <w:rFonts w:cs="Arial"/>
          <w:szCs w:val="20"/>
        </w:rPr>
        <w:t xml:space="preserve"> the Agency’s experience and expertise</w:t>
      </w:r>
      <w:r>
        <w:rPr>
          <w:rFonts w:cs="Arial"/>
          <w:szCs w:val="20"/>
        </w:rPr>
        <w:t xml:space="preserve">. </w:t>
      </w:r>
      <w:r w:rsidRPr="00BD6AF8">
        <w:rPr>
          <w:rFonts w:cs="Arial"/>
          <w:szCs w:val="20"/>
        </w:rPr>
        <w:t>At the end of the liability period,</w:t>
      </w:r>
      <w:r>
        <w:rPr>
          <w:rFonts w:cs="Arial"/>
          <w:szCs w:val="20"/>
        </w:rPr>
        <w:t xml:space="preserve"> the project team does </w:t>
      </w:r>
      <w:r w:rsidRPr="00BD6AF8">
        <w:rPr>
          <w:rFonts w:cs="Arial"/>
          <w:szCs w:val="20"/>
        </w:rPr>
        <w:t xml:space="preserve">a joint inspection with the Asset Management team and the contractor. </w:t>
      </w:r>
      <w:r>
        <w:rPr>
          <w:rFonts w:cs="Arial"/>
          <w:szCs w:val="20"/>
        </w:rPr>
        <w:t xml:space="preserve">External expertise is sought if required. </w:t>
      </w:r>
      <w:r w:rsidRPr="00BD6AF8">
        <w:rPr>
          <w:rFonts w:cs="Arial"/>
          <w:szCs w:val="20"/>
        </w:rPr>
        <w:t>The</w:t>
      </w:r>
      <w:r>
        <w:rPr>
          <w:rFonts w:cs="Arial"/>
          <w:szCs w:val="20"/>
        </w:rPr>
        <w:t xml:space="preserve"> inspection and survey </w:t>
      </w:r>
      <w:r w:rsidRPr="00BD6AF8">
        <w:rPr>
          <w:rFonts w:cs="Arial"/>
          <w:szCs w:val="20"/>
        </w:rPr>
        <w:t xml:space="preserve">are also </w:t>
      </w:r>
      <w:r>
        <w:rPr>
          <w:rFonts w:cs="Arial"/>
          <w:szCs w:val="20"/>
        </w:rPr>
        <w:t>undertaken</w:t>
      </w:r>
      <w:r w:rsidRPr="00BD6AF8">
        <w:rPr>
          <w:rFonts w:cs="Arial"/>
          <w:szCs w:val="20"/>
        </w:rPr>
        <w:t xml:space="preserve"> prior to issuing practical completion and final certificates.</w:t>
      </w:r>
    </w:p>
    <w:p w:rsidR="00E15CCF" w:rsidRDefault="00E15CCF" w:rsidP="00E15CCF">
      <w:pPr>
        <w:rPr>
          <w:rFonts w:cs="Arial"/>
          <w:szCs w:val="20"/>
        </w:rPr>
      </w:pPr>
      <w:r w:rsidRPr="00C958C4">
        <w:rPr>
          <w:rFonts w:cs="Arial"/>
          <w:szCs w:val="20"/>
        </w:rPr>
        <w:t xml:space="preserve">If there are substantial </w:t>
      </w:r>
      <w:r>
        <w:rPr>
          <w:rFonts w:cs="Arial"/>
          <w:szCs w:val="20"/>
        </w:rPr>
        <w:t xml:space="preserve">remediation </w:t>
      </w:r>
      <w:r w:rsidRPr="00C958C4">
        <w:rPr>
          <w:rFonts w:cs="Arial"/>
          <w:szCs w:val="20"/>
        </w:rPr>
        <w:t>issues</w:t>
      </w:r>
      <w:r>
        <w:rPr>
          <w:rFonts w:cs="Arial"/>
          <w:szCs w:val="20"/>
        </w:rPr>
        <w:t xml:space="preserve"> </w:t>
      </w:r>
      <w:r w:rsidRPr="00C958C4">
        <w:rPr>
          <w:rFonts w:cs="Arial"/>
          <w:szCs w:val="20"/>
        </w:rPr>
        <w:t xml:space="preserve">noted during the joint inspection, the project team does not issue the certificate. The team </w:t>
      </w:r>
      <w:r>
        <w:rPr>
          <w:rFonts w:cs="Arial"/>
          <w:szCs w:val="20"/>
        </w:rPr>
        <w:t>produces</w:t>
      </w:r>
      <w:r w:rsidRPr="00C958C4">
        <w:rPr>
          <w:rFonts w:cs="Arial"/>
          <w:szCs w:val="20"/>
        </w:rPr>
        <w:t xml:space="preserve"> a defects and omissions list that the contractor needs to rectify before the certificate can be issued. The Agency can also use the withheld security to engage others to rectify the defects.</w:t>
      </w:r>
      <w:r>
        <w:rPr>
          <w:rFonts w:cs="Arial"/>
          <w:szCs w:val="20"/>
        </w:rPr>
        <w:t xml:space="preserve"> </w:t>
      </w:r>
      <w:r w:rsidRPr="00BD6AF8">
        <w:rPr>
          <w:rFonts w:cs="Arial"/>
          <w:szCs w:val="20"/>
        </w:rPr>
        <w:t xml:space="preserve">A final completion report is issued at the end of the project. There is a simple internal report and </w:t>
      </w:r>
      <w:r>
        <w:rPr>
          <w:rFonts w:cs="Arial"/>
          <w:szCs w:val="20"/>
        </w:rPr>
        <w:t xml:space="preserve">a further </w:t>
      </w:r>
      <w:r w:rsidRPr="00276E57">
        <w:rPr>
          <w:rFonts w:cs="Arial"/>
          <w:szCs w:val="20"/>
        </w:rPr>
        <w:t>report that is submitted to the Australian Government</w:t>
      </w:r>
      <w:r>
        <w:rPr>
          <w:rFonts w:cs="Arial"/>
          <w:szCs w:val="20"/>
        </w:rPr>
        <w:t xml:space="preserve"> if required</w:t>
      </w:r>
      <w:r w:rsidRPr="00276E57">
        <w:rPr>
          <w:rFonts w:cs="Arial"/>
          <w:szCs w:val="20"/>
        </w:rPr>
        <w:t>, which is more complex and represents a full acquittal of the entire project.</w:t>
      </w:r>
      <w:r>
        <w:rPr>
          <w:rFonts w:cs="Arial"/>
          <w:szCs w:val="20"/>
        </w:rPr>
        <w:t xml:space="preserve"> Where the work is performed on behalf of a client agency, a h</w:t>
      </w:r>
      <w:r w:rsidRPr="00276E57">
        <w:rPr>
          <w:rFonts w:cs="Arial"/>
          <w:szCs w:val="20"/>
        </w:rPr>
        <w:t xml:space="preserve">andover certificate </w:t>
      </w:r>
      <w:r>
        <w:rPr>
          <w:rFonts w:cs="Arial"/>
          <w:szCs w:val="20"/>
        </w:rPr>
        <w:t xml:space="preserve">is issued </w:t>
      </w:r>
      <w:r w:rsidRPr="00276E57">
        <w:rPr>
          <w:rFonts w:cs="Arial"/>
          <w:szCs w:val="20"/>
        </w:rPr>
        <w:t xml:space="preserve">to </w:t>
      </w:r>
      <w:r>
        <w:rPr>
          <w:rFonts w:cs="Arial"/>
          <w:szCs w:val="20"/>
        </w:rPr>
        <w:t xml:space="preserve">the client agency </w:t>
      </w:r>
      <w:r w:rsidRPr="00276E57">
        <w:rPr>
          <w:rFonts w:cs="Arial"/>
          <w:szCs w:val="20"/>
        </w:rPr>
        <w:t xml:space="preserve">to </w:t>
      </w:r>
      <w:r>
        <w:rPr>
          <w:rFonts w:cs="Arial"/>
          <w:szCs w:val="20"/>
        </w:rPr>
        <w:t xml:space="preserve">communicate that the project outcome </w:t>
      </w:r>
      <w:r w:rsidRPr="00276E57">
        <w:rPr>
          <w:rFonts w:cs="Arial"/>
          <w:szCs w:val="20"/>
        </w:rPr>
        <w:t>is now their responsibility</w:t>
      </w:r>
      <w:r>
        <w:rPr>
          <w:rFonts w:cs="Arial"/>
          <w:szCs w:val="20"/>
        </w:rPr>
        <w:t xml:space="preserve">. The Agency does not </w:t>
      </w:r>
      <w:r w:rsidRPr="00276E57">
        <w:rPr>
          <w:rFonts w:cs="Arial"/>
          <w:szCs w:val="20"/>
        </w:rPr>
        <w:t>pay the</w:t>
      </w:r>
      <w:r>
        <w:rPr>
          <w:rFonts w:cs="Arial"/>
          <w:szCs w:val="20"/>
        </w:rPr>
        <w:t xml:space="preserve"> contractor for the</w:t>
      </w:r>
      <w:r w:rsidRPr="00276E57">
        <w:rPr>
          <w:rFonts w:cs="Arial"/>
          <w:szCs w:val="20"/>
        </w:rPr>
        <w:t xml:space="preserve"> full </w:t>
      </w:r>
      <w:r>
        <w:rPr>
          <w:rFonts w:cs="Arial"/>
          <w:szCs w:val="20"/>
        </w:rPr>
        <w:t>value of the contract</w:t>
      </w:r>
      <w:r w:rsidRPr="00276E57">
        <w:rPr>
          <w:rFonts w:cs="Arial"/>
          <w:szCs w:val="20"/>
        </w:rPr>
        <w:t xml:space="preserve"> until everything </w:t>
      </w:r>
      <w:r>
        <w:rPr>
          <w:rFonts w:cs="Arial"/>
          <w:szCs w:val="20"/>
        </w:rPr>
        <w:t xml:space="preserve">is completed </w:t>
      </w:r>
      <w:r w:rsidRPr="00276E57">
        <w:rPr>
          <w:rFonts w:cs="Arial"/>
          <w:szCs w:val="20"/>
        </w:rPr>
        <w:t xml:space="preserve">in line with </w:t>
      </w:r>
      <w:r>
        <w:rPr>
          <w:rFonts w:cs="Arial"/>
          <w:szCs w:val="20"/>
        </w:rPr>
        <w:t xml:space="preserve">the </w:t>
      </w:r>
      <w:r w:rsidRPr="00276E57">
        <w:rPr>
          <w:rFonts w:cs="Arial"/>
          <w:szCs w:val="20"/>
        </w:rPr>
        <w:t>contract</w:t>
      </w:r>
      <w:r>
        <w:rPr>
          <w:rFonts w:cs="Arial"/>
          <w:szCs w:val="20"/>
        </w:rPr>
        <w:t>. T</w:t>
      </w:r>
      <w:r w:rsidRPr="00276E57">
        <w:rPr>
          <w:rFonts w:cs="Arial"/>
          <w:szCs w:val="20"/>
        </w:rPr>
        <w:t xml:space="preserve">he bank guarantee </w:t>
      </w:r>
      <w:r>
        <w:rPr>
          <w:rFonts w:cs="Arial"/>
          <w:szCs w:val="20"/>
        </w:rPr>
        <w:t xml:space="preserve">is held </w:t>
      </w:r>
      <w:r w:rsidRPr="00276E57">
        <w:rPr>
          <w:rFonts w:cs="Arial"/>
          <w:szCs w:val="20"/>
        </w:rPr>
        <w:t>until the end of the defects liability period.</w:t>
      </w:r>
    </w:p>
    <w:p w:rsidR="003A268D" w:rsidRDefault="003A268D" w:rsidP="003A268D">
      <w:pPr>
        <w:pStyle w:val="Heading1"/>
      </w:pPr>
      <w:r>
        <w:t>Selected Agencies cont…</w:t>
      </w:r>
    </w:p>
    <w:p w:rsidR="00E15CCF" w:rsidRDefault="00E15CCF" w:rsidP="00E15CCF">
      <w:pPr>
        <w:pStyle w:val="Heading5"/>
      </w:pPr>
      <w:r w:rsidRPr="00F95306">
        <w:t>Does the Agency</w:t>
      </w:r>
      <w:r w:rsidRPr="00B83CAB">
        <w:t xml:space="preserve"> have a process in place to transition the requirements of the contract to another contractor where the need for goods and services remains yet the provider of the goods and services is changing?</w:t>
      </w:r>
    </w:p>
    <w:p w:rsidR="00E15CCF" w:rsidRDefault="00E15CCF" w:rsidP="00E15CCF">
      <w:pPr>
        <w:rPr>
          <w:rFonts w:cs="Arial"/>
          <w:szCs w:val="20"/>
        </w:rPr>
      </w:pPr>
      <w:r>
        <w:rPr>
          <w:rFonts w:cs="Arial"/>
          <w:szCs w:val="20"/>
        </w:rPr>
        <w:t>The transition from one contractor to another generally occurs in relation to contracts for the provision of services. Contracts of this nature are managed by both Selected Agencies. For service contracts, t</w:t>
      </w:r>
      <w:r w:rsidRPr="003138B6">
        <w:rPr>
          <w:rFonts w:cs="Arial"/>
          <w:szCs w:val="20"/>
        </w:rPr>
        <w:t xml:space="preserve">ransition plans </w:t>
      </w:r>
      <w:r>
        <w:rPr>
          <w:rFonts w:cs="Arial"/>
          <w:szCs w:val="20"/>
        </w:rPr>
        <w:t xml:space="preserve">are </w:t>
      </w:r>
      <w:r w:rsidRPr="003138B6">
        <w:rPr>
          <w:rFonts w:cs="Arial"/>
          <w:szCs w:val="20"/>
        </w:rPr>
        <w:t>in place</w:t>
      </w:r>
      <w:r>
        <w:rPr>
          <w:rFonts w:cs="Arial"/>
          <w:szCs w:val="20"/>
        </w:rPr>
        <w:t xml:space="preserve"> which contractors must prepare and </w:t>
      </w:r>
      <w:r w:rsidRPr="003138B6">
        <w:rPr>
          <w:rFonts w:cs="Arial"/>
          <w:szCs w:val="20"/>
        </w:rPr>
        <w:t>provide a</w:t>
      </w:r>
      <w:r>
        <w:rPr>
          <w:rFonts w:cs="Arial"/>
          <w:szCs w:val="20"/>
        </w:rPr>
        <w:t xml:space="preserve">s part of their </w:t>
      </w:r>
      <w:r w:rsidRPr="003138B6">
        <w:rPr>
          <w:rFonts w:cs="Arial"/>
          <w:szCs w:val="20"/>
        </w:rPr>
        <w:t xml:space="preserve">tender </w:t>
      </w:r>
      <w:r>
        <w:rPr>
          <w:rFonts w:cs="Arial"/>
          <w:szCs w:val="20"/>
        </w:rPr>
        <w:t>response. Tenderers advise the Agency about</w:t>
      </w:r>
      <w:r w:rsidRPr="003138B6">
        <w:rPr>
          <w:rFonts w:cs="Arial"/>
          <w:szCs w:val="20"/>
        </w:rPr>
        <w:t xml:space="preserve"> how </w:t>
      </w:r>
      <w:r>
        <w:rPr>
          <w:rFonts w:cs="Arial"/>
          <w:szCs w:val="20"/>
        </w:rPr>
        <w:t>they will</w:t>
      </w:r>
      <w:r w:rsidRPr="003138B6">
        <w:rPr>
          <w:rFonts w:cs="Arial"/>
          <w:szCs w:val="20"/>
        </w:rPr>
        <w:t xml:space="preserve"> transition in and transition out</w:t>
      </w:r>
      <w:r>
        <w:rPr>
          <w:rFonts w:cs="Arial"/>
          <w:szCs w:val="20"/>
        </w:rPr>
        <w:t xml:space="preserve"> of service provision including </w:t>
      </w:r>
      <w:r w:rsidRPr="003138B6">
        <w:rPr>
          <w:rFonts w:cs="Arial"/>
          <w:szCs w:val="20"/>
        </w:rPr>
        <w:t xml:space="preserve">how they would </w:t>
      </w:r>
      <w:r>
        <w:rPr>
          <w:rFonts w:cs="Arial"/>
          <w:szCs w:val="20"/>
        </w:rPr>
        <w:t>conduct the handover to</w:t>
      </w:r>
      <w:r w:rsidRPr="003138B6">
        <w:rPr>
          <w:rFonts w:cs="Arial"/>
          <w:szCs w:val="20"/>
        </w:rPr>
        <w:t xml:space="preserve"> a</w:t>
      </w:r>
      <w:r>
        <w:rPr>
          <w:rFonts w:cs="Arial"/>
          <w:szCs w:val="20"/>
        </w:rPr>
        <w:t xml:space="preserve"> subsequent</w:t>
      </w:r>
      <w:r w:rsidRPr="003138B6">
        <w:rPr>
          <w:rFonts w:cs="Arial"/>
          <w:szCs w:val="20"/>
        </w:rPr>
        <w:t xml:space="preserve"> provider</w:t>
      </w:r>
      <w:r>
        <w:rPr>
          <w:rFonts w:cs="Arial"/>
          <w:szCs w:val="20"/>
        </w:rPr>
        <w:t>.</w:t>
      </w:r>
    </w:p>
    <w:p w:rsidR="00E15CCF" w:rsidRDefault="00E15CCF" w:rsidP="00E15CCF">
      <w:pPr>
        <w:rPr>
          <w:rFonts w:cs="Arial"/>
          <w:szCs w:val="20"/>
        </w:rPr>
      </w:pPr>
      <w:r w:rsidRPr="007B2259">
        <w:rPr>
          <w:rFonts w:cs="Arial"/>
          <w:szCs w:val="20"/>
        </w:rPr>
        <w:t xml:space="preserve">Once </w:t>
      </w:r>
      <w:r>
        <w:rPr>
          <w:rFonts w:cs="Arial"/>
          <w:szCs w:val="20"/>
        </w:rPr>
        <w:t>a new</w:t>
      </w:r>
      <w:r w:rsidRPr="007B2259">
        <w:rPr>
          <w:rFonts w:cs="Arial"/>
          <w:szCs w:val="20"/>
        </w:rPr>
        <w:t xml:space="preserve"> contract has been awarded</w:t>
      </w:r>
      <w:r>
        <w:rPr>
          <w:rFonts w:cs="Arial"/>
          <w:szCs w:val="20"/>
        </w:rPr>
        <w:t>,</w:t>
      </w:r>
      <w:r w:rsidRPr="007B2259">
        <w:rPr>
          <w:rFonts w:cs="Arial"/>
          <w:szCs w:val="20"/>
        </w:rPr>
        <w:t xml:space="preserve"> </w:t>
      </w:r>
      <w:r>
        <w:rPr>
          <w:rFonts w:cs="Arial"/>
          <w:szCs w:val="20"/>
        </w:rPr>
        <w:t xml:space="preserve">the Agency </w:t>
      </w:r>
      <w:r w:rsidRPr="007B2259">
        <w:rPr>
          <w:rFonts w:cs="Arial"/>
          <w:szCs w:val="20"/>
        </w:rPr>
        <w:t>go</w:t>
      </w:r>
      <w:r>
        <w:rPr>
          <w:rFonts w:cs="Arial"/>
          <w:szCs w:val="20"/>
        </w:rPr>
        <w:t>es</w:t>
      </w:r>
      <w:r w:rsidRPr="007B2259">
        <w:rPr>
          <w:rFonts w:cs="Arial"/>
          <w:szCs w:val="20"/>
        </w:rPr>
        <w:t xml:space="preserve"> through the transition plan with the new contractor and the incumbent</w:t>
      </w:r>
      <w:r>
        <w:rPr>
          <w:rFonts w:cs="Arial"/>
          <w:szCs w:val="20"/>
        </w:rPr>
        <w:t xml:space="preserve">. As part of this process, they </w:t>
      </w:r>
      <w:r w:rsidRPr="007B2259">
        <w:rPr>
          <w:rFonts w:cs="Arial"/>
          <w:szCs w:val="20"/>
        </w:rPr>
        <w:t>make any modifications/adjustments and ensure</w:t>
      </w:r>
      <w:r>
        <w:rPr>
          <w:rFonts w:cs="Arial"/>
          <w:szCs w:val="20"/>
        </w:rPr>
        <w:t xml:space="preserve"> </w:t>
      </w:r>
      <w:r w:rsidRPr="007B2259">
        <w:rPr>
          <w:rFonts w:cs="Arial"/>
          <w:szCs w:val="20"/>
        </w:rPr>
        <w:t>that the transition plan meets the requirements and support</w:t>
      </w:r>
      <w:r>
        <w:rPr>
          <w:rFonts w:cs="Arial"/>
          <w:szCs w:val="20"/>
        </w:rPr>
        <w:t>s</w:t>
      </w:r>
      <w:r w:rsidRPr="007B2259">
        <w:rPr>
          <w:rFonts w:cs="Arial"/>
          <w:szCs w:val="20"/>
        </w:rPr>
        <w:t xml:space="preserve"> the contract close</w:t>
      </w:r>
      <w:r>
        <w:rPr>
          <w:rFonts w:cs="Arial"/>
          <w:szCs w:val="20"/>
        </w:rPr>
        <w:t>-out</w:t>
      </w:r>
      <w:r w:rsidRPr="007B2259">
        <w:rPr>
          <w:rFonts w:cs="Arial"/>
          <w:szCs w:val="20"/>
        </w:rPr>
        <w:t>.</w:t>
      </w:r>
      <w:r>
        <w:rPr>
          <w:rFonts w:cs="Arial"/>
          <w:szCs w:val="20"/>
        </w:rPr>
        <w:t xml:space="preserve"> Agency personnel act as the intermediary between the new contractor and the incumbent, gathering information from the previous provider (as needed) and then informing the new provider of the requirements going forward.</w:t>
      </w:r>
    </w:p>
    <w:p w:rsidR="00E15CCF" w:rsidRDefault="00E15CCF" w:rsidP="00E15CCF">
      <w:pPr>
        <w:rPr>
          <w:rFonts w:cs="Arial"/>
          <w:szCs w:val="20"/>
        </w:rPr>
      </w:pPr>
      <w:r>
        <w:rPr>
          <w:rFonts w:cs="Arial"/>
          <w:szCs w:val="20"/>
        </w:rPr>
        <w:t xml:space="preserve">There are also processes in place to ensure there are no outstanding issues that require resolution. </w:t>
      </w:r>
    </w:p>
    <w:p w:rsidR="00E15CCF" w:rsidRPr="00CA524F" w:rsidRDefault="00E15CCF" w:rsidP="00E15CCF">
      <w:r>
        <w:t>For one contract selected for testing as part of my audit, a t</w:t>
      </w:r>
      <w:r w:rsidRPr="00B67EBB">
        <w:t xml:space="preserve">ransition plan </w:t>
      </w:r>
      <w:r>
        <w:t>was</w:t>
      </w:r>
      <w:r w:rsidRPr="00B67EBB">
        <w:t xml:space="preserve"> not completed effectively, resulting in multiple extensions, with a new extension in the process of being finalised </w:t>
      </w:r>
      <w:r>
        <w:t>at the time of audit fieldwork</w:t>
      </w:r>
      <w:r w:rsidRPr="00B67EBB">
        <w:t>.</w:t>
      </w:r>
    </w:p>
    <w:p w:rsidR="00E15CCF" w:rsidRDefault="00E15CCF" w:rsidP="00E15CCF">
      <w:pPr>
        <w:pStyle w:val="Heading5"/>
        <w:rPr>
          <w:color w:val="000000" w:themeColor="text1"/>
          <w:szCs w:val="22"/>
        </w:rPr>
      </w:pPr>
      <w:r w:rsidRPr="00F95306">
        <w:t>Doe</w:t>
      </w:r>
      <w:r w:rsidRPr="00CA524F">
        <w:t>s the Agency have a process in place to finalise the contract including a process to capture lessons learned from the managing the contract?</w:t>
      </w:r>
    </w:p>
    <w:p w:rsidR="00E15CCF" w:rsidRDefault="00E15CCF" w:rsidP="00E15CCF">
      <w:pPr>
        <w:rPr>
          <w:rFonts w:cs="Arial"/>
          <w:szCs w:val="20"/>
        </w:rPr>
      </w:pPr>
      <w:r w:rsidRPr="00CA524F">
        <w:rPr>
          <w:rFonts w:cs="Arial"/>
          <w:szCs w:val="20"/>
        </w:rPr>
        <w:t>Lessons learned from managing contracts are not routinely gathered and documented</w:t>
      </w:r>
      <w:r>
        <w:rPr>
          <w:rFonts w:cs="Arial"/>
          <w:szCs w:val="20"/>
        </w:rPr>
        <w:t xml:space="preserve"> in either Selected Agency </w:t>
      </w:r>
    </w:p>
    <w:p w:rsidR="00E15CCF" w:rsidRDefault="00E15CCF" w:rsidP="00E15CCF">
      <w:pPr>
        <w:rPr>
          <w:rFonts w:cs="Arial"/>
          <w:szCs w:val="20"/>
        </w:rPr>
      </w:pPr>
      <w:r>
        <w:rPr>
          <w:rFonts w:cs="Arial"/>
          <w:szCs w:val="20"/>
        </w:rPr>
        <w:t xml:space="preserve">Some Agency personnel advised that </w:t>
      </w:r>
      <w:r w:rsidRPr="00A6508C">
        <w:rPr>
          <w:rFonts w:cs="Arial"/>
          <w:szCs w:val="20"/>
        </w:rPr>
        <w:t xml:space="preserve">lessons learned </w:t>
      </w:r>
      <w:r>
        <w:rPr>
          <w:rFonts w:cs="Arial"/>
          <w:szCs w:val="20"/>
        </w:rPr>
        <w:t xml:space="preserve">can be gathered </w:t>
      </w:r>
      <w:r w:rsidRPr="00A6508C">
        <w:rPr>
          <w:rFonts w:cs="Arial"/>
          <w:szCs w:val="20"/>
        </w:rPr>
        <w:t>as part of the</w:t>
      </w:r>
      <w:r>
        <w:rPr>
          <w:rFonts w:cs="Arial"/>
          <w:szCs w:val="20"/>
        </w:rPr>
        <w:t>ir close</w:t>
      </w:r>
      <w:r>
        <w:rPr>
          <w:rFonts w:cs="Arial"/>
          <w:szCs w:val="20"/>
        </w:rPr>
        <w:noBreakHyphen/>
      </w:r>
      <w:r w:rsidRPr="00A6508C">
        <w:rPr>
          <w:rFonts w:cs="Arial"/>
          <w:szCs w:val="20"/>
        </w:rPr>
        <w:t>out</w:t>
      </w:r>
      <w:r>
        <w:rPr>
          <w:rFonts w:cs="Arial"/>
          <w:szCs w:val="20"/>
        </w:rPr>
        <w:t>, however that t</w:t>
      </w:r>
      <w:r w:rsidRPr="00A6508C">
        <w:rPr>
          <w:rFonts w:cs="Arial"/>
          <w:szCs w:val="20"/>
        </w:rPr>
        <w:t xml:space="preserve">his </w:t>
      </w:r>
      <w:r>
        <w:rPr>
          <w:rFonts w:cs="Arial"/>
          <w:szCs w:val="20"/>
        </w:rPr>
        <w:t>process occurs</w:t>
      </w:r>
      <w:r w:rsidRPr="00A6508C">
        <w:rPr>
          <w:rFonts w:cs="Arial"/>
          <w:szCs w:val="20"/>
        </w:rPr>
        <w:t xml:space="preserve"> too late</w:t>
      </w:r>
      <w:r>
        <w:rPr>
          <w:rFonts w:cs="Arial"/>
          <w:szCs w:val="20"/>
        </w:rPr>
        <w:t xml:space="preserve"> for the information to be of benefit as the unit </w:t>
      </w:r>
      <w:r w:rsidRPr="00A6508C">
        <w:rPr>
          <w:rFonts w:cs="Arial"/>
          <w:szCs w:val="20"/>
        </w:rPr>
        <w:t>need</w:t>
      </w:r>
      <w:r>
        <w:rPr>
          <w:rFonts w:cs="Arial"/>
          <w:szCs w:val="20"/>
        </w:rPr>
        <w:t xml:space="preserve">s this information </w:t>
      </w:r>
      <w:r w:rsidRPr="00A6508C">
        <w:rPr>
          <w:rFonts w:cs="Arial"/>
          <w:szCs w:val="20"/>
        </w:rPr>
        <w:t xml:space="preserve">before the current contract expires, to </w:t>
      </w:r>
      <w:r>
        <w:rPr>
          <w:rFonts w:cs="Arial"/>
          <w:szCs w:val="20"/>
        </w:rPr>
        <w:t xml:space="preserve">identify </w:t>
      </w:r>
      <w:r w:rsidRPr="00A6508C">
        <w:rPr>
          <w:rFonts w:cs="Arial"/>
          <w:szCs w:val="20"/>
        </w:rPr>
        <w:t xml:space="preserve">what can </w:t>
      </w:r>
      <w:r>
        <w:rPr>
          <w:rFonts w:cs="Arial"/>
          <w:szCs w:val="20"/>
        </w:rPr>
        <w:t xml:space="preserve">be done </w:t>
      </w:r>
      <w:r w:rsidRPr="00A6508C">
        <w:rPr>
          <w:rFonts w:cs="Arial"/>
          <w:szCs w:val="20"/>
        </w:rPr>
        <w:t xml:space="preserve">better next time </w:t>
      </w:r>
      <w:r>
        <w:rPr>
          <w:rFonts w:cs="Arial"/>
          <w:szCs w:val="20"/>
        </w:rPr>
        <w:t xml:space="preserve">and to </w:t>
      </w:r>
      <w:r w:rsidRPr="004B0F76">
        <w:rPr>
          <w:rFonts w:cs="Arial"/>
          <w:szCs w:val="20"/>
        </w:rPr>
        <w:t xml:space="preserve">inform the future </w:t>
      </w:r>
      <w:r>
        <w:rPr>
          <w:rFonts w:cs="Arial"/>
          <w:szCs w:val="20"/>
        </w:rPr>
        <w:t>contract management process</w:t>
      </w:r>
      <w:r w:rsidRPr="004B0F76">
        <w:rPr>
          <w:rFonts w:cs="Arial"/>
          <w:szCs w:val="20"/>
        </w:rPr>
        <w:t xml:space="preserve">. </w:t>
      </w:r>
    </w:p>
    <w:p w:rsidR="00E15CCF" w:rsidRDefault="00E15CCF" w:rsidP="00E15CCF">
      <w:pPr>
        <w:rPr>
          <w:rFonts w:cs="Arial"/>
          <w:szCs w:val="20"/>
        </w:rPr>
      </w:pPr>
      <w:r>
        <w:rPr>
          <w:rFonts w:cs="Arial"/>
          <w:szCs w:val="20"/>
        </w:rPr>
        <w:t>I</w:t>
      </w:r>
      <w:r w:rsidRPr="00CA524F">
        <w:rPr>
          <w:rFonts w:cs="Arial"/>
          <w:szCs w:val="20"/>
        </w:rPr>
        <w:t xml:space="preserve">nstances </w:t>
      </w:r>
      <w:r>
        <w:rPr>
          <w:rFonts w:cs="Arial"/>
          <w:szCs w:val="20"/>
        </w:rPr>
        <w:t xml:space="preserve">were identified </w:t>
      </w:r>
      <w:r w:rsidRPr="00CA524F">
        <w:rPr>
          <w:rFonts w:cs="Arial"/>
          <w:szCs w:val="20"/>
        </w:rPr>
        <w:t xml:space="preserve">where a formal post-project exercise </w:t>
      </w:r>
      <w:r>
        <w:rPr>
          <w:rFonts w:cs="Arial"/>
          <w:szCs w:val="20"/>
        </w:rPr>
        <w:t>was</w:t>
      </w:r>
      <w:r w:rsidRPr="00CA524F">
        <w:rPr>
          <w:rFonts w:cs="Arial"/>
          <w:szCs w:val="20"/>
        </w:rPr>
        <w:t xml:space="preserve"> conducted with the assistance of an external facilitator</w:t>
      </w:r>
      <w:r>
        <w:rPr>
          <w:rFonts w:cs="Arial"/>
          <w:szCs w:val="20"/>
        </w:rPr>
        <w:t xml:space="preserve"> however the usual approach to </w:t>
      </w:r>
      <w:r w:rsidRPr="00153077">
        <w:rPr>
          <w:rFonts w:cs="Arial"/>
          <w:szCs w:val="20"/>
        </w:rPr>
        <w:t xml:space="preserve">a </w:t>
      </w:r>
      <w:r>
        <w:rPr>
          <w:rFonts w:cs="Arial"/>
          <w:szCs w:val="20"/>
        </w:rPr>
        <w:t>‘</w:t>
      </w:r>
      <w:r w:rsidRPr="00153077">
        <w:rPr>
          <w:rFonts w:cs="Arial"/>
          <w:szCs w:val="20"/>
        </w:rPr>
        <w:t>Lessons Learnt</w:t>
      </w:r>
      <w:r>
        <w:rPr>
          <w:rFonts w:cs="Arial"/>
          <w:szCs w:val="20"/>
        </w:rPr>
        <w:t>’</w:t>
      </w:r>
      <w:r w:rsidRPr="00153077">
        <w:rPr>
          <w:rFonts w:cs="Arial"/>
          <w:szCs w:val="20"/>
        </w:rPr>
        <w:t xml:space="preserve"> </w:t>
      </w:r>
      <w:r>
        <w:rPr>
          <w:rFonts w:cs="Arial"/>
          <w:szCs w:val="20"/>
        </w:rPr>
        <w:t xml:space="preserve">exercise </w:t>
      </w:r>
      <w:r w:rsidRPr="00153077">
        <w:rPr>
          <w:rFonts w:cs="Arial"/>
          <w:szCs w:val="20"/>
        </w:rPr>
        <w:t>is based on a simple template</w:t>
      </w:r>
      <w:r>
        <w:rPr>
          <w:rFonts w:cs="Arial"/>
          <w:szCs w:val="20"/>
        </w:rPr>
        <w:t xml:space="preserve"> which is not consistently completed</w:t>
      </w:r>
      <w:r w:rsidRPr="00CA524F">
        <w:rPr>
          <w:rFonts w:cs="Arial"/>
          <w:szCs w:val="20"/>
        </w:rPr>
        <w:t xml:space="preserve">. </w:t>
      </w:r>
    </w:p>
    <w:p w:rsidR="00E15CCF" w:rsidRPr="00153077" w:rsidRDefault="00E15CCF" w:rsidP="00E15CCF">
      <w:pPr>
        <w:rPr>
          <w:rFonts w:cs="Arial"/>
          <w:szCs w:val="20"/>
        </w:rPr>
      </w:pPr>
      <w:r>
        <w:rPr>
          <w:rFonts w:cs="Arial"/>
          <w:szCs w:val="20"/>
        </w:rPr>
        <w:t>Within one Agency, I was advised that decision to conduct a formal</w:t>
      </w:r>
      <w:r w:rsidRPr="00153077">
        <w:rPr>
          <w:rFonts w:cs="Arial"/>
          <w:szCs w:val="20"/>
        </w:rPr>
        <w:t xml:space="preserve"> lessons learned exercise</w:t>
      </w:r>
      <w:r>
        <w:rPr>
          <w:rFonts w:cs="Arial"/>
          <w:szCs w:val="20"/>
        </w:rPr>
        <w:t xml:space="preserve"> primarily </w:t>
      </w:r>
      <w:r w:rsidRPr="00153077">
        <w:rPr>
          <w:rFonts w:cs="Arial"/>
          <w:szCs w:val="20"/>
        </w:rPr>
        <w:t>depend</w:t>
      </w:r>
      <w:r>
        <w:rPr>
          <w:rFonts w:cs="Arial"/>
          <w:szCs w:val="20"/>
        </w:rPr>
        <w:t>s</w:t>
      </w:r>
      <w:r w:rsidRPr="00153077">
        <w:rPr>
          <w:rFonts w:cs="Arial"/>
          <w:szCs w:val="20"/>
        </w:rPr>
        <w:t xml:space="preserve"> on </w:t>
      </w:r>
      <w:r>
        <w:rPr>
          <w:rFonts w:cs="Arial"/>
          <w:szCs w:val="20"/>
        </w:rPr>
        <w:t>the project b</w:t>
      </w:r>
      <w:r w:rsidRPr="00153077">
        <w:rPr>
          <w:rFonts w:cs="Arial"/>
          <w:szCs w:val="20"/>
        </w:rPr>
        <w:t>udget</w:t>
      </w:r>
      <w:r>
        <w:rPr>
          <w:rFonts w:cs="Arial"/>
          <w:szCs w:val="20"/>
        </w:rPr>
        <w:t xml:space="preserve"> as t</w:t>
      </w:r>
      <w:r w:rsidRPr="00153077">
        <w:rPr>
          <w:rFonts w:cs="Arial"/>
          <w:szCs w:val="20"/>
        </w:rPr>
        <w:t xml:space="preserve">he cost of </w:t>
      </w:r>
      <w:r>
        <w:rPr>
          <w:rFonts w:cs="Arial"/>
          <w:szCs w:val="20"/>
        </w:rPr>
        <w:t xml:space="preserve">engaging </w:t>
      </w:r>
      <w:r w:rsidRPr="00153077">
        <w:rPr>
          <w:rFonts w:cs="Arial"/>
          <w:szCs w:val="20"/>
        </w:rPr>
        <w:t xml:space="preserve">an external provider who facilitates the process and prepares a report at the end </w:t>
      </w:r>
      <w:r>
        <w:rPr>
          <w:rFonts w:cs="Arial"/>
          <w:szCs w:val="20"/>
        </w:rPr>
        <w:t xml:space="preserve">can </w:t>
      </w:r>
      <w:r w:rsidRPr="00153077">
        <w:rPr>
          <w:rFonts w:cs="Arial"/>
          <w:szCs w:val="20"/>
        </w:rPr>
        <w:t>range from $7</w:t>
      </w:r>
      <w:r>
        <w:rPr>
          <w:rFonts w:cs="Arial"/>
          <w:szCs w:val="20"/>
        </w:rPr>
        <w:t>,000</w:t>
      </w:r>
      <w:r w:rsidRPr="00153077">
        <w:rPr>
          <w:rFonts w:cs="Arial"/>
          <w:szCs w:val="20"/>
        </w:rPr>
        <w:t xml:space="preserve"> to $30</w:t>
      </w:r>
      <w:r>
        <w:rPr>
          <w:rFonts w:cs="Arial"/>
          <w:szCs w:val="20"/>
        </w:rPr>
        <w:t>,000</w:t>
      </w:r>
      <w:r w:rsidRPr="00153077">
        <w:rPr>
          <w:rFonts w:cs="Arial"/>
          <w:szCs w:val="20"/>
        </w:rPr>
        <w:t xml:space="preserve">. </w:t>
      </w:r>
      <w:r>
        <w:rPr>
          <w:rFonts w:cs="Arial"/>
          <w:szCs w:val="20"/>
        </w:rPr>
        <w:t>As part of the formal exercise, a</w:t>
      </w:r>
      <w:r w:rsidRPr="00153077">
        <w:rPr>
          <w:rFonts w:cs="Arial"/>
          <w:szCs w:val="20"/>
        </w:rPr>
        <w:t xml:space="preserve"> range of stakeholders are involved in the process and information is collected on a no fault basis on how the project was completed. The exercise involves a facilitated workshop and the gathered feedback is shared afterwards</w:t>
      </w:r>
      <w:r>
        <w:rPr>
          <w:rFonts w:cs="Arial"/>
          <w:szCs w:val="20"/>
        </w:rPr>
        <w:t xml:space="preserve"> with the Agency, client agency and contractor</w:t>
      </w:r>
      <w:r w:rsidRPr="00153077">
        <w:rPr>
          <w:rFonts w:cs="Arial"/>
          <w:szCs w:val="20"/>
        </w:rPr>
        <w:t>. The entire process, from engaging the external facilitator to receiving the report, can take between six and nine months. G</w:t>
      </w:r>
      <w:r>
        <w:rPr>
          <w:rFonts w:cs="Arial"/>
          <w:szCs w:val="20"/>
        </w:rPr>
        <w:t>enerally, the process may take three</w:t>
      </w:r>
      <w:r w:rsidRPr="00153077">
        <w:rPr>
          <w:rFonts w:cs="Arial"/>
          <w:szCs w:val="20"/>
        </w:rPr>
        <w:t xml:space="preserve"> months to procure a facilitator, </w:t>
      </w:r>
      <w:r>
        <w:rPr>
          <w:rFonts w:cs="Arial"/>
          <w:szCs w:val="20"/>
        </w:rPr>
        <w:t>three</w:t>
      </w:r>
      <w:r w:rsidRPr="00153077">
        <w:rPr>
          <w:rFonts w:cs="Arial"/>
          <w:szCs w:val="20"/>
        </w:rPr>
        <w:t xml:space="preserve"> months to conduct interviews with all parties and </w:t>
      </w:r>
      <w:r>
        <w:rPr>
          <w:rFonts w:cs="Arial"/>
          <w:szCs w:val="20"/>
        </w:rPr>
        <w:t>one to three</w:t>
      </w:r>
      <w:r w:rsidRPr="00153077">
        <w:rPr>
          <w:rFonts w:cs="Arial"/>
          <w:szCs w:val="20"/>
        </w:rPr>
        <w:t xml:space="preserve"> months to conduct workshops and draft reports. A formal </w:t>
      </w:r>
      <w:r>
        <w:rPr>
          <w:rFonts w:cs="Arial"/>
          <w:szCs w:val="20"/>
        </w:rPr>
        <w:t xml:space="preserve">exercise </w:t>
      </w:r>
      <w:r w:rsidRPr="00153077">
        <w:rPr>
          <w:rFonts w:cs="Arial"/>
          <w:szCs w:val="20"/>
        </w:rPr>
        <w:t xml:space="preserve">will </w:t>
      </w:r>
      <w:r w:rsidR="00386F8D">
        <w:rPr>
          <w:rFonts w:cs="Arial"/>
          <w:szCs w:val="20"/>
        </w:rPr>
        <w:t>only</w:t>
      </w:r>
      <w:r w:rsidRPr="00153077">
        <w:rPr>
          <w:rFonts w:cs="Arial"/>
          <w:szCs w:val="20"/>
        </w:rPr>
        <w:t xml:space="preserve"> be conducted when time, budget and workload permits, </w:t>
      </w:r>
      <w:r>
        <w:rPr>
          <w:rFonts w:cs="Arial"/>
          <w:szCs w:val="20"/>
        </w:rPr>
        <w:t xml:space="preserve">which </w:t>
      </w:r>
      <w:r w:rsidRPr="00153077">
        <w:rPr>
          <w:rFonts w:cs="Arial"/>
          <w:szCs w:val="20"/>
        </w:rPr>
        <w:t>is assessed on a case by case basis.</w:t>
      </w:r>
    </w:p>
    <w:p w:rsidR="003A268D" w:rsidRDefault="003A268D" w:rsidP="003A268D">
      <w:pPr>
        <w:pStyle w:val="Heading1"/>
      </w:pPr>
      <w:r>
        <w:t>Selected Agencies cont…</w:t>
      </w:r>
    </w:p>
    <w:p w:rsidR="00E15CCF" w:rsidRDefault="00E15CCF" w:rsidP="00E15CCF">
      <w:pPr>
        <w:rPr>
          <w:rFonts w:cs="Arial"/>
          <w:szCs w:val="20"/>
        </w:rPr>
      </w:pPr>
      <w:r w:rsidRPr="00CA524F">
        <w:rPr>
          <w:rFonts w:cs="Arial"/>
          <w:szCs w:val="20"/>
        </w:rPr>
        <w:t xml:space="preserve">Agency personnel advised that often there is insufficient budget </w:t>
      </w:r>
      <w:r w:rsidR="00F855C6">
        <w:rPr>
          <w:rFonts w:cs="Arial"/>
          <w:szCs w:val="20"/>
        </w:rPr>
        <w:t xml:space="preserve">to conduct </w:t>
      </w:r>
      <w:r w:rsidRPr="00CA524F">
        <w:rPr>
          <w:rFonts w:cs="Arial"/>
          <w:szCs w:val="20"/>
        </w:rPr>
        <w:t xml:space="preserve">a formal post-project exercise. There is also a lack of clarity as to where lessons learned are to be documented and retained and how they are to be shared with colleagues across the Agency. </w:t>
      </w:r>
    </w:p>
    <w:p w:rsidR="00E15CCF" w:rsidRDefault="00E15CCF" w:rsidP="00E15CCF">
      <w:pPr>
        <w:rPr>
          <w:rFonts w:cs="Arial"/>
          <w:szCs w:val="20"/>
        </w:rPr>
      </w:pPr>
      <w:r>
        <w:rPr>
          <w:rFonts w:cs="Arial"/>
          <w:szCs w:val="20"/>
        </w:rPr>
        <w:t>Acknowledging that my sample testing was limited, I am of the view that a process to capture lessons learned would be of value in retaining contractual knowledge to inform the management of future contracts and there exist simpler, less expensive ways to collate and share such information.</w:t>
      </w:r>
    </w:p>
    <w:p w:rsidR="00E15CCF" w:rsidRDefault="00E15CCF" w:rsidP="00E15CCF">
      <w:pPr>
        <w:pStyle w:val="Heading5"/>
      </w:pPr>
      <w:r w:rsidRPr="00F95306">
        <w:t>Doe</w:t>
      </w:r>
      <w:r w:rsidRPr="00CA524F">
        <w:t>s the Agency have a process in place to finalise the contract including</w:t>
      </w:r>
      <w:r w:rsidRPr="00612216">
        <w:t xml:space="preserve"> a process to evaluate the contractor’s performance, capturing feedback that can be used as a reference for future work?</w:t>
      </w:r>
    </w:p>
    <w:p w:rsidR="00E15CCF" w:rsidRPr="00CA524F" w:rsidRDefault="00E15CCF" w:rsidP="00E15CCF">
      <w:pPr>
        <w:rPr>
          <w:rFonts w:cs="Arial"/>
          <w:szCs w:val="20"/>
        </w:rPr>
      </w:pPr>
      <w:r>
        <w:rPr>
          <w:rFonts w:cs="Arial"/>
          <w:szCs w:val="20"/>
        </w:rPr>
        <w:t>Contractor score-cards or e</w:t>
      </w:r>
      <w:r w:rsidRPr="00CA524F">
        <w:rPr>
          <w:rFonts w:cs="Arial"/>
          <w:szCs w:val="20"/>
        </w:rPr>
        <w:t xml:space="preserve">nd-of-contract CPRs are intended to be completed as part of the close out process </w:t>
      </w:r>
      <w:r>
        <w:rPr>
          <w:rFonts w:cs="Arial"/>
          <w:szCs w:val="20"/>
        </w:rPr>
        <w:t xml:space="preserve">and are mandated in Agency contract management guidance. </w:t>
      </w:r>
      <w:r w:rsidRPr="00CA524F">
        <w:rPr>
          <w:rFonts w:cs="Arial"/>
          <w:szCs w:val="20"/>
        </w:rPr>
        <w:t xml:space="preserve">They are intended to be retained as a reference for use during evaluation of the contractor’s past performance </w:t>
      </w:r>
      <w:r>
        <w:rPr>
          <w:rFonts w:cs="Arial"/>
          <w:szCs w:val="20"/>
        </w:rPr>
        <w:t xml:space="preserve">and </w:t>
      </w:r>
      <w:r w:rsidRPr="00CA524F">
        <w:rPr>
          <w:rFonts w:cs="Arial"/>
          <w:szCs w:val="20"/>
        </w:rPr>
        <w:t>to support decision</w:t>
      </w:r>
      <w:r w:rsidRPr="00CA524F">
        <w:rPr>
          <w:rFonts w:cs="Arial"/>
          <w:szCs w:val="20"/>
        </w:rPr>
        <w:noBreakHyphen/>
        <w:t>making during future tender evaluation processes.</w:t>
      </w:r>
    </w:p>
    <w:p w:rsidR="00E15CCF" w:rsidRDefault="00E15CCF" w:rsidP="00E15CCF">
      <w:pPr>
        <w:rPr>
          <w:rFonts w:cs="Arial"/>
          <w:szCs w:val="20"/>
        </w:rPr>
      </w:pPr>
      <w:r>
        <w:rPr>
          <w:rFonts w:cs="Arial"/>
          <w:szCs w:val="20"/>
        </w:rPr>
        <w:t xml:space="preserve">There is no central repository for collating contractor performance within either Selected Agency. </w:t>
      </w:r>
      <w:r w:rsidRPr="00DD4231">
        <w:rPr>
          <w:rFonts w:cs="Arial"/>
          <w:szCs w:val="20"/>
        </w:rPr>
        <w:t xml:space="preserve">When </w:t>
      </w:r>
      <w:r>
        <w:rPr>
          <w:rFonts w:cs="Arial"/>
          <w:szCs w:val="20"/>
        </w:rPr>
        <w:t xml:space="preserve">seeking information on past performance, Agency personnel </w:t>
      </w:r>
      <w:r w:rsidRPr="00DD4231">
        <w:rPr>
          <w:rFonts w:cs="Arial"/>
          <w:szCs w:val="20"/>
        </w:rPr>
        <w:t xml:space="preserve">must manually collate the information from various project / contract files either in the HPE Content Manager </w:t>
      </w:r>
      <w:r>
        <w:rPr>
          <w:rFonts w:cs="Arial"/>
          <w:szCs w:val="20"/>
        </w:rPr>
        <w:t>or other systems</w:t>
      </w:r>
      <w:r w:rsidRPr="00DD4231">
        <w:rPr>
          <w:rFonts w:cs="Arial"/>
          <w:szCs w:val="20"/>
        </w:rPr>
        <w:t>.</w:t>
      </w:r>
    </w:p>
    <w:p w:rsidR="00E15CCF" w:rsidRDefault="00E15CCF" w:rsidP="00E15CCF">
      <w:pPr>
        <w:rPr>
          <w:rFonts w:cs="Arial"/>
          <w:szCs w:val="20"/>
        </w:rPr>
      </w:pPr>
      <w:r>
        <w:rPr>
          <w:rFonts w:cs="Arial"/>
          <w:szCs w:val="20"/>
        </w:rPr>
        <w:t>Notwithstanding the requirement to complete contractor performance reviews, none of the completed contracts examined as part of my audit had an end-of-contract CPR on file.</w:t>
      </w:r>
    </w:p>
    <w:p w:rsidR="008A1074" w:rsidRDefault="008A1074" w:rsidP="008A1074">
      <w:pPr>
        <w:pStyle w:val="Heading1"/>
      </w:pPr>
      <w:r>
        <w:t>Selected Agencies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Health has commented:"/>
        <w:tblDescription w:val="The Department of Health has commented:&#10;The Department of Health recognises and accepts that there are some opportunities to strengthen its contract performance systems through greater standardisation of processes and practices across the Department, Top End and Central Australia Health Services. The Department of Health will implement a mandated Contract Management Framework to underpin and reinforce the recommended activities in the Contract Management Guide.&#10;The Department of Health will continue to work with the Department of Corporate and Information Services (DCIS) to formally clarify functions, accountabilities and roles and responsibilities in supporting the one government approach to service delivery relating to procurement and contracting activities. The Department of Health notes that the current arrangements are functioning well with close cooperation between the Department of Health and DCIS.&#10;The Department of Health has implemented the “Contrax” management system and provided training for users but notes limitations in its use in some areas especially for more complex contracts. The Department of Health will continue to work with DCIS to address issues recognised during the system implementation and early user experiences of the “Contrax” management system.&#10;"/>
      </w:tblPr>
      <w:tblGrid>
        <w:gridCol w:w="8448"/>
      </w:tblGrid>
      <w:tr w:rsidR="003A268D" w:rsidTr="001A0AA8">
        <w:trPr>
          <w:tblHeader/>
        </w:trPr>
        <w:tc>
          <w:tcPr>
            <w:tcW w:w="8448" w:type="dxa"/>
          </w:tcPr>
          <w:p w:rsidR="003A268D" w:rsidRPr="00270B09" w:rsidRDefault="003A268D" w:rsidP="00117098">
            <w:pPr>
              <w:rPr>
                <w:b/>
              </w:rPr>
            </w:pPr>
            <w:r>
              <w:rPr>
                <w:b/>
              </w:rPr>
              <w:t xml:space="preserve">The Department of </w:t>
            </w:r>
            <w:r w:rsidR="00117098">
              <w:rPr>
                <w:b/>
              </w:rPr>
              <w:t>Health has</w:t>
            </w:r>
            <w:r w:rsidRPr="00270B09">
              <w:rPr>
                <w:b/>
              </w:rPr>
              <w:t xml:space="preserve"> commented</w:t>
            </w:r>
            <w:r>
              <w:rPr>
                <w:b/>
              </w:rPr>
              <w:t>:</w:t>
            </w:r>
          </w:p>
        </w:tc>
      </w:tr>
      <w:tr w:rsidR="003A268D" w:rsidTr="001A0AA8">
        <w:tc>
          <w:tcPr>
            <w:tcW w:w="8448" w:type="dxa"/>
          </w:tcPr>
          <w:p w:rsidR="00117098" w:rsidRDefault="00117098" w:rsidP="00117098">
            <w:r>
              <w:t>The Department of Health recognises and accepts that there are some opportunities to strengthen its contract performance systems through greater standardisation of processes and practices across the Department, Top End and Central Australia Health Services. The Department of Health will implement a mandated Contract Management Framework to underpin and reinforce the recommended activities in the Contract Management Guide.</w:t>
            </w:r>
          </w:p>
          <w:p w:rsidR="00117098" w:rsidRDefault="00117098" w:rsidP="00117098">
            <w:r>
              <w:t>The Department of Health will continue to work with the Department of Corporate and Information Services (DCIS) to formally clarify functions, accountabilities and roles and responsibilities in supporting the one government approach to service delivery relating to procurement and contracting activities. The Department of Health notes that the current arrangements are functioning well with close cooperation between the Department of Health and DCIS.</w:t>
            </w:r>
          </w:p>
          <w:p w:rsidR="003A268D" w:rsidRDefault="00117098" w:rsidP="00117098">
            <w:r>
              <w:t>The Department of Health has implemented the “Contrax” management system and provided training for users but notes limitations in its use in some areas especially for more complex contracts. The Department of Health will continue to work with DCIS to address issues recognised during the system implementation and early user experiences of the “Contrax” management system.</w:t>
            </w:r>
          </w:p>
        </w:tc>
      </w:tr>
    </w:tbl>
    <w:p w:rsidR="003A268D" w:rsidRDefault="003A268D" w:rsidP="003A268D"/>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Infrastructure, Planning and Logistics has commented:"/>
        <w:tblDescription w:val="The Department of Infrastructure, Planning and Logistics has commented:&#10;The Department of Infrastructure, Planning and Logistics (DIPL) has taken considerable steps to increase contract compliance and monitoring which has seen significant improvements over the past 2 years.&#10;The Buy Local Industry Advocate Value For Territory Audit #4 April 2020, noted the following, &quot;I am encouraged to see that your agencies commitment to improving your procurement processes is showing such a significant reduction in non-compliance rates, especially in respect to your contract management and reporting process&quot;.&#10;The Department continues to support the use of Contrax as the central Government system for contract management. The Department is already trialling Contrax for applicable service contracts and has committed to working with the Department of Corporation and Information Services (DCIS) to further enhance Contrax for use across the Department for more complex contracts.&#10;The Department has supported the use of ASNEX as the central end-to-end system for dealing with infrastructure related projects.&#10;The repository for collating contractor performance within Infrastructure is ASNEX and Content Manager and within other work units, the information is stored in Sharepoint or in Content Manager.&#10;"/>
      </w:tblPr>
      <w:tblGrid>
        <w:gridCol w:w="8448"/>
      </w:tblGrid>
      <w:tr w:rsidR="008A1074" w:rsidTr="00287CE4">
        <w:trPr>
          <w:tblHeader/>
        </w:trPr>
        <w:tc>
          <w:tcPr>
            <w:tcW w:w="8448" w:type="dxa"/>
          </w:tcPr>
          <w:p w:rsidR="008A1074" w:rsidRPr="00270B09" w:rsidRDefault="008A1074" w:rsidP="008A1074">
            <w:pPr>
              <w:rPr>
                <w:b/>
              </w:rPr>
            </w:pPr>
            <w:r>
              <w:rPr>
                <w:b/>
              </w:rPr>
              <w:t xml:space="preserve">The Department of </w:t>
            </w:r>
            <w:r w:rsidRPr="008A1074">
              <w:rPr>
                <w:b/>
              </w:rPr>
              <w:t xml:space="preserve">Infrastructure, Planning and Logistics </w:t>
            </w:r>
            <w:r>
              <w:rPr>
                <w:b/>
              </w:rPr>
              <w:t xml:space="preserve">has </w:t>
            </w:r>
            <w:r w:rsidRPr="00270B09">
              <w:rPr>
                <w:b/>
              </w:rPr>
              <w:t>commented</w:t>
            </w:r>
            <w:r>
              <w:rPr>
                <w:b/>
              </w:rPr>
              <w:t>:</w:t>
            </w:r>
          </w:p>
        </w:tc>
      </w:tr>
      <w:tr w:rsidR="008A1074" w:rsidTr="00287CE4">
        <w:tc>
          <w:tcPr>
            <w:tcW w:w="8448" w:type="dxa"/>
          </w:tcPr>
          <w:p w:rsidR="008A1074" w:rsidRDefault="008A1074" w:rsidP="00287CE4">
            <w:r>
              <w:t>The Department of Infrastructure, Planning and Logistics (DIPL) has taken considerable steps to increase contract compliance and monitoring which has seen significant improvements over the past 2 years.</w:t>
            </w:r>
          </w:p>
          <w:p w:rsidR="008A1074" w:rsidRDefault="008A1074" w:rsidP="00287CE4">
            <w:r>
              <w:t>The Buy Local Industry Advocate Value For Territory Audit #4 April 2020, noted the following, "</w:t>
            </w:r>
            <w:r w:rsidRPr="008A1074">
              <w:rPr>
                <w:i/>
              </w:rPr>
              <w:t>I am encouraged to see that your agencies commitment to improving your procurement processes is showing such a significant reduction in non-compliance rates, especially in respect to your contract management and reporting process</w:t>
            </w:r>
            <w:r>
              <w:t>".</w:t>
            </w:r>
          </w:p>
          <w:p w:rsidR="008A1074" w:rsidRDefault="008A1074" w:rsidP="00287CE4">
            <w:r>
              <w:t>The Department continues to support the use of Contrax as the central Government system for contract management. The Department is already trialling Contrax for applicable service contracts and has committed to working with the Department of Corporation and Information Services (DCIS) to further enhance Contrax for use across the Department for more complex contracts.</w:t>
            </w:r>
          </w:p>
          <w:p w:rsidR="008A1074" w:rsidRDefault="008A1074" w:rsidP="00287CE4">
            <w:r>
              <w:t>The Department has supported the use of ASNEX as the central end-to-end system for dealing with infrastructure related projects.</w:t>
            </w:r>
          </w:p>
          <w:p w:rsidR="008A1074" w:rsidRDefault="008A1074" w:rsidP="00287CE4">
            <w:r>
              <w:t>The repository for collating contractor performance within Infrastructure is ASNEX and Content Manager and within other work units, the information is stored in Sharepoint or in Content Manager.</w:t>
            </w:r>
          </w:p>
        </w:tc>
      </w:tr>
    </w:tbl>
    <w:p w:rsidR="008A1074" w:rsidRDefault="008A1074" w:rsidP="003A268D"/>
    <w:p w:rsidR="008A1074" w:rsidRDefault="008A1074" w:rsidP="008A1074">
      <w:pPr>
        <w:pStyle w:val="Heading1"/>
      </w:pPr>
      <w:r>
        <w:t>Selected Agencies cont…</w:t>
      </w:r>
    </w:p>
    <w:tbl>
      <w:tblPr>
        <w:tblStyle w:val="TableGrid"/>
        <w:tblW w:w="0" w:type="auto"/>
        <w:tblBorders>
          <w:top w:val="threeDEmboss" w:sz="18" w:space="0" w:color="009292"/>
          <w:left w:val="threeDEmboss" w:sz="18" w:space="0" w:color="009292"/>
          <w:bottom w:val="threeDEmboss" w:sz="18" w:space="0" w:color="009292"/>
          <w:right w:val="threeDEmboss" w:sz="18" w:space="0" w:color="009292"/>
          <w:insideH w:val="none" w:sz="0" w:space="0" w:color="auto"/>
          <w:insideV w:val="none" w:sz="0" w:space="0" w:color="auto"/>
        </w:tblBorders>
        <w:tblLook w:val="04A0" w:firstRow="1" w:lastRow="0" w:firstColumn="1" w:lastColumn="0" w:noHBand="0" w:noVBand="1"/>
        <w:tblCaption w:val="The Department of Infrastructure, Planning and Logistics comments continued:"/>
        <w:tblDescription w:val="The Department of Infrastructure, Planning and Logistics comments continued:&#10;The variations described were for approved and necessary changes that occurred as a result of design and construct tenders or clarification processes which sometimes result in longer tender assessments. This is due to the complexity of the projects. Processes exist internally to review, clarify and scrutinise any variations.&#10;The Department continues to improve its processes and increase the focus on ensuring contractor performance is undertaken and reported on in a timely manner.&#10;"/>
      </w:tblPr>
      <w:tblGrid>
        <w:gridCol w:w="8448"/>
      </w:tblGrid>
      <w:tr w:rsidR="003A268D" w:rsidTr="001A0AA8">
        <w:trPr>
          <w:tblHeader/>
        </w:trPr>
        <w:tc>
          <w:tcPr>
            <w:tcW w:w="8448" w:type="dxa"/>
          </w:tcPr>
          <w:p w:rsidR="003A268D" w:rsidRPr="00270B09" w:rsidRDefault="003A268D" w:rsidP="008A1074">
            <w:pPr>
              <w:rPr>
                <w:b/>
              </w:rPr>
            </w:pPr>
            <w:r>
              <w:rPr>
                <w:b/>
              </w:rPr>
              <w:t xml:space="preserve">The Department of </w:t>
            </w:r>
            <w:r w:rsidR="008A1074" w:rsidRPr="008A1074">
              <w:rPr>
                <w:b/>
              </w:rPr>
              <w:t xml:space="preserve">Infrastructure, Planning and Logistics </w:t>
            </w:r>
            <w:r w:rsidR="008A1074">
              <w:rPr>
                <w:b/>
              </w:rPr>
              <w:t>comments continued</w:t>
            </w:r>
            <w:r>
              <w:rPr>
                <w:b/>
              </w:rPr>
              <w:t>:</w:t>
            </w:r>
          </w:p>
        </w:tc>
      </w:tr>
      <w:tr w:rsidR="003A268D" w:rsidTr="001A0AA8">
        <w:tc>
          <w:tcPr>
            <w:tcW w:w="8448" w:type="dxa"/>
          </w:tcPr>
          <w:p w:rsidR="008A1074" w:rsidRDefault="008A1074" w:rsidP="008A1074">
            <w:r>
              <w:t>The variations described were for approved and necessary changes that occurred as a result of design and construct tenders or clarification processes which sometimes result in longer tender assessments. This is due to the complexity of the projects. Processes exist internally to review, clarify and scrutinise any variations.</w:t>
            </w:r>
          </w:p>
          <w:p w:rsidR="003A268D" w:rsidRDefault="008A1074" w:rsidP="008A1074">
            <w:r>
              <w:t>The Department continues to improve its processes and increase the focus on ensuring contractor performance is undertaken and reported on in a timely manner.</w:t>
            </w:r>
          </w:p>
        </w:tc>
      </w:tr>
    </w:tbl>
    <w:p w:rsidR="00E15CCF" w:rsidRPr="00E15CCF" w:rsidRDefault="00E15CCF" w:rsidP="00E15CCF"/>
    <w:p w:rsidR="00973912" w:rsidRPr="00F30939" w:rsidRDefault="00973912" w:rsidP="000D515D">
      <w:pPr>
        <w:pStyle w:val="Heading1"/>
      </w:pPr>
      <w:r w:rsidRPr="00F30939">
        <w:t xml:space="preserve">Matters Referred to the </w:t>
      </w:r>
      <w:r w:rsidR="00686A4D">
        <w:t>Auditor</w:t>
      </w:r>
      <w:r w:rsidR="00686A4D">
        <w:noBreakHyphen/>
        <w:t>General</w:t>
      </w:r>
      <w:r w:rsidRPr="00F30939">
        <w:t xml:space="preserve"> Pursuant to Section 6 of the </w:t>
      </w:r>
      <w:r w:rsidRPr="004C36E9">
        <w:rPr>
          <w:i/>
        </w:rPr>
        <w:t>Public Information Act</w:t>
      </w:r>
      <w:r w:rsidR="00617F9C">
        <w:rPr>
          <w:i/>
        </w:rPr>
        <w:t xml:space="preserve"> 2010</w:t>
      </w:r>
    </w:p>
    <w:p w:rsidR="001A7934" w:rsidRPr="00F30939" w:rsidRDefault="001A7934" w:rsidP="000D515D">
      <w:pPr>
        <w:pStyle w:val="Heading2"/>
      </w:pPr>
      <w:r w:rsidRPr="00F30939">
        <w:t>Background</w:t>
      </w:r>
    </w:p>
    <w:p w:rsidR="001A7934" w:rsidRPr="00F30939" w:rsidRDefault="001A7934" w:rsidP="00011A13">
      <w:r w:rsidRPr="00F30939">
        <w:t xml:space="preserve">The </w:t>
      </w:r>
      <w:r w:rsidR="00DF3A5E" w:rsidRPr="00DF3A5E">
        <w:rPr>
          <w:i/>
        </w:rPr>
        <w:t xml:space="preserve">Public Information Act 2010 </w:t>
      </w:r>
      <w:r w:rsidRPr="00F30939">
        <w:t>(the Act), and its associated Regulations, which came into effect in 2010 and was subsequently amended effective 14 February 2017, seeks to achieve a transparent and accountable mechanism for the review of public information produced by public authorities. A public authority is defined in section 5 of the Act and that definition is broad, capturing:</w:t>
      </w:r>
    </w:p>
    <w:p w:rsidR="001A7934" w:rsidRPr="00F30939" w:rsidRDefault="001A7934" w:rsidP="007A2BD1">
      <w:pPr>
        <w:pStyle w:val="ListBullet"/>
      </w:pPr>
      <w:r w:rsidRPr="00F30939">
        <w:t>an Assembly member;</w:t>
      </w:r>
    </w:p>
    <w:p w:rsidR="001A7934" w:rsidRPr="00F30939" w:rsidRDefault="001A7934" w:rsidP="007A2BD1">
      <w:pPr>
        <w:pStyle w:val="ListBullet"/>
      </w:pPr>
      <w:r w:rsidRPr="00F30939">
        <w:t>the holder or occupier of any of the offices of a Minister, the Speaker, the Leader of the Opposition or any other office of the Legislative Assembly;</w:t>
      </w:r>
    </w:p>
    <w:p w:rsidR="001A7934" w:rsidRPr="00F30939" w:rsidRDefault="001A7934" w:rsidP="007A2BD1">
      <w:pPr>
        <w:pStyle w:val="ListBullet"/>
      </w:pPr>
      <w:r w:rsidRPr="00F30939">
        <w:t>the holder or occupier of an office established by or under a law of the Territory;</w:t>
      </w:r>
    </w:p>
    <w:p w:rsidR="001A7934" w:rsidRPr="00F30939" w:rsidRDefault="001A7934" w:rsidP="007A2BD1">
      <w:pPr>
        <w:pStyle w:val="ListBullet"/>
      </w:pPr>
      <w:r w:rsidRPr="00F30939">
        <w:t>person appointed or engaged to perform work for a public authority;</w:t>
      </w:r>
    </w:p>
    <w:p w:rsidR="001A7934" w:rsidRPr="00F30939" w:rsidRDefault="001A7934" w:rsidP="007A2BD1">
      <w:pPr>
        <w:pStyle w:val="ListBullet"/>
      </w:pPr>
      <w:r w:rsidRPr="00F30939">
        <w:t>an Agency;</w:t>
      </w:r>
    </w:p>
    <w:p w:rsidR="001A7934" w:rsidRPr="00F30939" w:rsidRDefault="001A7934" w:rsidP="007A2BD1">
      <w:pPr>
        <w:pStyle w:val="ListBullet"/>
      </w:pPr>
      <w:r w:rsidRPr="00F30939">
        <w:t>a body (whether incorporated or not) established by or under a law of the Territory;</w:t>
      </w:r>
    </w:p>
    <w:p w:rsidR="001A7934" w:rsidRPr="00F30939" w:rsidRDefault="001A7934" w:rsidP="007A2BD1">
      <w:pPr>
        <w:pStyle w:val="ListBullet"/>
      </w:pPr>
      <w:r w:rsidRPr="00F30939">
        <w:t>body corporate to which one or both of the following apply:</w:t>
      </w:r>
    </w:p>
    <w:p w:rsidR="001A7934" w:rsidRPr="00F30939" w:rsidRDefault="001A7934" w:rsidP="007A2BD1">
      <w:pPr>
        <w:pStyle w:val="ListBullet2"/>
      </w:pPr>
      <w:r w:rsidRPr="00F30939">
        <w:t>the capital of the body corporate is owned by one or more public authorities;</w:t>
      </w:r>
    </w:p>
    <w:p w:rsidR="001A7934" w:rsidRPr="00F30939" w:rsidRDefault="001A7934" w:rsidP="007A2BD1">
      <w:pPr>
        <w:pStyle w:val="ListBullet2"/>
      </w:pPr>
      <w:r w:rsidRPr="00F30939">
        <w:t>one or more public authorities have a total of more than one-half of the voting power in the management of the body corporate;</w:t>
      </w:r>
    </w:p>
    <w:p w:rsidR="001A7934" w:rsidRPr="00F30939" w:rsidRDefault="001A7934" w:rsidP="007A2BD1">
      <w:pPr>
        <w:pStyle w:val="ListBullet"/>
      </w:pPr>
      <w:r w:rsidRPr="00F30939">
        <w:t>a body corporate that is a subsidiary of a public authority (whether or not through any interposed entity).</w:t>
      </w:r>
    </w:p>
    <w:p w:rsidR="001A7934" w:rsidRPr="00F30939" w:rsidRDefault="001A7934" w:rsidP="00011A13">
      <w:r w:rsidRPr="00F30939">
        <w:t>Excluded from the definition are:</w:t>
      </w:r>
    </w:p>
    <w:p w:rsidR="001A7934" w:rsidRPr="00F30939" w:rsidRDefault="001A7934" w:rsidP="007A2BD1">
      <w:pPr>
        <w:pStyle w:val="ListBullet"/>
      </w:pPr>
      <w:r w:rsidRPr="00F30939">
        <w:t>holders or occupiers of:</w:t>
      </w:r>
    </w:p>
    <w:p w:rsidR="001A7934" w:rsidRPr="00F30939" w:rsidRDefault="001A7934" w:rsidP="007A2BD1">
      <w:pPr>
        <w:pStyle w:val="ListBullet2"/>
      </w:pPr>
      <w:r w:rsidRPr="00F30939">
        <w:t>judicial office;</w:t>
      </w:r>
    </w:p>
    <w:p w:rsidR="001A7934" w:rsidRPr="00F30939" w:rsidRDefault="001A7934" w:rsidP="007A2BD1">
      <w:pPr>
        <w:pStyle w:val="ListBullet2"/>
      </w:pPr>
      <w:r w:rsidRPr="00F30939">
        <w:t>an office as a member of a tribunal established under a law of the Territory;</w:t>
      </w:r>
    </w:p>
    <w:p w:rsidR="001A7934" w:rsidRPr="00F30939" w:rsidRDefault="001A7934" w:rsidP="007A2BD1">
      <w:pPr>
        <w:pStyle w:val="ListBullet2"/>
      </w:pPr>
      <w:r w:rsidRPr="00F30939">
        <w:t xml:space="preserve">the office of the </w:t>
      </w:r>
      <w:r w:rsidR="00686A4D">
        <w:t>Auditor</w:t>
      </w:r>
      <w:r w:rsidR="00686A4D">
        <w:noBreakHyphen/>
        <w:t>General</w:t>
      </w:r>
      <w:r w:rsidRPr="00F30939">
        <w:t>;</w:t>
      </w:r>
    </w:p>
    <w:p w:rsidR="001A7934" w:rsidRPr="00F30939" w:rsidRDefault="001A7934" w:rsidP="007A2BD1">
      <w:pPr>
        <w:pStyle w:val="ListBullet2"/>
      </w:pPr>
      <w:r w:rsidRPr="00F30939">
        <w:t>a local government council;</w:t>
      </w:r>
    </w:p>
    <w:p w:rsidR="001A7934" w:rsidRPr="00F30939" w:rsidRDefault="001A7934" w:rsidP="003F70FC">
      <w:pPr>
        <w:pStyle w:val="ListBullet"/>
      </w:pPr>
      <w:r w:rsidRPr="00F30939">
        <w:t>Jacana Energy;</w:t>
      </w:r>
    </w:p>
    <w:p w:rsidR="001A7934" w:rsidRPr="00F30939" w:rsidRDefault="001A7934" w:rsidP="007A2BD1">
      <w:pPr>
        <w:pStyle w:val="ListBullet"/>
      </w:pPr>
      <w:r w:rsidRPr="00F30939">
        <w:t>the Power and Water Corporation;</w:t>
      </w:r>
    </w:p>
    <w:p w:rsidR="001A7934" w:rsidRPr="00F30939" w:rsidRDefault="001A7934" w:rsidP="007A2BD1">
      <w:pPr>
        <w:pStyle w:val="ListBullet"/>
      </w:pPr>
      <w:r w:rsidRPr="00F30939">
        <w:t>Territory Generation; and</w:t>
      </w:r>
    </w:p>
    <w:p w:rsidR="001A7934" w:rsidRPr="00F30939" w:rsidRDefault="001A7934" w:rsidP="007A2BD1">
      <w:pPr>
        <w:pStyle w:val="ListBullet"/>
      </w:pPr>
      <w:r w:rsidRPr="00F30939">
        <w:t>a person or body prescribed by regulation.</w:t>
      </w:r>
    </w:p>
    <w:p w:rsidR="000E1DD3" w:rsidRPr="00F30939" w:rsidRDefault="000E1DD3" w:rsidP="000D515D">
      <w:pPr>
        <w:pStyle w:val="Heading1"/>
      </w:pPr>
      <w:r>
        <w:br/>
      </w:r>
      <w:r w:rsidRPr="00F30939">
        <w:t xml:space="preserve">Matters Referred to the </w:t>
      </w:r>
      <w:r w:rsidR="00686A4D">
        <w:t>Auditor</w:t>
      </w:r>
      <w:r w:rsidR="00686A4D">
        <w:noBreakHyphen/>
        <w:t>General</w:t>
      </w:r>
      <w:r w:rsidRPr="00F30939">
        <w:t xml:space="preserve"> Pursuant to Section 6 of the </w:t>
      </w:r>
      <w:r w:rsidR="00DF3A5E" w:rsidRPr="00DF3A5E">
        <w:rPr>
          <w:i/>
        </w:rPr>
        <w:t xml:space="preserve">Public Information Act 2010 </w:t>
      </w:r>
      <w:r w:rsidRPr="00F30939">
        <w:t>cont…</w:t>
      </w:r>
    </w:p>
    <w:p w:rsidR="001A7934" w:rsidRPr="00F30939" w:rsidRDefault="001A7934" w:rsidP="00011A13">
      <w:r w:rsidRPr="00F30939">
        <w:t>The definition of what constitutes public information is equally broad and is defined in section 4(1) of the Act as “information given by a public authority to the public by using money or other property of the Territory…”. Exemptions from this definition are:</w:t>
      </w:r>
    </w:p>
    <w:p w:rsidR="001A7934" w:rsidRPr="00F30939" w:rsidRDefault="001A7934" w:rsidP="007A2BD1">
      <w:pPr>
        <w:pStyle w:val="ListBullet"/>
      </w:pPr>
      <w:r w:rsidRPr="00F30939">
        <w:t>information given to members of the electorate of an Assembly member if the preparation and giving of the information is funded by an allowance payable to the Member for the electorate under a law of the Territory;</w:t>
      </w:r>
    </w:p>
    <w:p w:rsidR="001A7934" w:rsidRPr="00F30939" w:rsidRDefault="001A7934" w:rsidP="007A2BD1">
      <w:pPr>
        <w:pStyle w:val="ListBullet"/>
      </w:pPr>
      <w:r w:rsidRPr="00F30939">
        <w:t>a media release of a Member of the Legislative Assembly; and</w:t>
      </w:r>
    </w:p>
    <w:p w:rsidR="001A7934" w:rsidRPr="00F30939" w:rsidRDefault="001A7934" w:rsidP="007A2BD1">
      <w:pPr>
        <w:pStyle w:val="ListBullet"/>
      </w:pPr>
      <w:r w:rsidRPr="00F30939">
        <w:t>information prescribed by regulation.</w:t>
      </w:r>
    </w:p>
    <w:p w:rsidR="001A7934" w:rsidRPr="00F30939" w:rsidRDefault="001A7934" w:rsidP="00011A13">
      <w:r w:rsidRPr="00F30939">
        <w:t>The Act does place a limit on the scope of what might be considered to be public information in that section 4(2) provides that a “public authority gives information to the public when it makes the information available to the public generally (rather than any particular members of the public) through any medium”.</w:t>
      </w:r>
    </w:p>
    <w:p w:rsidR="001A7934" w:rsidRPr="00F30939" w:rsidRDefault="001A7934" w:rsidP="00011A13">
      <w:r w:rsidRPr="00F30939">
        <w:t xml:space="preserve">Section 6(1) of the Act provides that the </w:t>
      </w:r>
      <w:r w:rsidR="00686A4D">
        <w:t>Auditor</w:t>
      </w:r>
      <w:r w:rsidR="00686A4D">
        <w:noBreakHyphen/>
        <w:t>General</w:t>
      </w:r>
      <w:r w:rsidRPr="00F30939">
        <w:t xml:space="preserve"> must, upon the receipt of a written request of a Member of the Legislative Assembly, conduct a review of that information to determine whether the provisions of the Act have been contravened, with regard to the Public Information Regulations.</w:t>
      </w:r>
    </w:p>
    <w:p w:rsidR="001A7934" w:rsidRPr="00F30939" w:rsidRDefault="001A7934" w:rsidP="00011A13">
      <w:r w:rsidRPr="00F30939">
        <w:t xml:space="preserve">The </w:t>
      </w:r>
      <w:r w:rsidR="00686A4D">
        <w:t>Auditor</w:t>
      </w:r>
      <w:r w:rsidR="00686A4D">
        <w:noBreakHyphen/>
        <w:t>General</w:t>
      </w:r>
      <w:r w:rsidRPr="00F30939">
        <w:t xml:space="preserve"> may determine that the Act has been contravened if the material that is the subject of the review contravenes section 6(2) of the Act in that it:</w:t>
      </w:r>
    </w:p>
    <w:p w:rsidR="001A7934" w:rsidRPr="00F30939" w:rsidRDefault="001A7934" w:rsidP="007A2BD1">
      <w:pPr>
        <w:pStyle w:val="ListBullet"/>
      </w:pPr>
      <w:r w:rsidRPr="00F30939">
        <w:t>promotes particular party interests;</w:t>
      </w:r>
    </w:p>
    <w:p w:rsidR="001A7934" w:rsidRPr="00F30939" w:rsidRDefault="001A7934" w:rsidP="007A2BD1">
      <w:pPr>
        <w:pStyle w:val="ListBullet"/>
      </w:pPr>
      <w:r w:rsidRPr="00F30939">
        <w:t>includes statements that are misleading or factually inaccurate;</w:t>
      </w:r>
    </w:p>
    <w:p w:rsidR="001A7934" w:rsidRPr="00F30939" w:rsidRDefault="001A7934" w:rsidP="007A2BD1">
      <w:pPr>
        <w:pStyle w:val="ListBullet"/>
      </w:pPr>
      <w:r w:rsidRPr="00F30939">
        <w:t>does not clearly distinguish a statement of facts from a statement of comments; or</w:t>
      </w:r>
    </w:p>
    <w:p w:rsidR="001A7934" w:rsidRPr="00F30939" w:rsidRDefault="001A7934" w:rsidP="007A2BD1">
      <w:pPr>
        <w:pStyle w:val="ListBullet"/>
      </w:pPr>
      <w:r w:rsidRPr="00F30939">
        <w:t>is an advertisement that includes an image of the holder or occupier of the office of a Minister.</w:t>
      </w:r>
    </w:p>
    <w:p w:rsidR="001A7934" w:rsidRPr="00F30939" w:rsidRDefault="001A7934" w:rsidP="00011A13">
      <w:r w:rsidRPr="00F30939">
        <w:t xml:space="preserve">Section 6(2A) of the Act requires the </w:t>
      </w:r>
      <w:r w:rsidR="00686A4D">
        <w:t>Auditor</w:t>
      </w:r>
      <w:r w:rsidR="00686A4D">
        <w:noBreakHyphen/>
        <w:t>General</w:t>
      </w:r>
      <w:r w:rsidRPr="00F30939">
        <w:t xml:space="preserve"> to determine the Act has been contravened in relation to particular public information if the </w:t>
      </w:r>
      <w:r w:rsidR="00686A4D">
        <w:t>Auditor</w:t>
      </w:r>
      <w:r w:rsidR="00686A4D">
        <w:noBreakHyphen/>
        <w:t>General</w:t>
      </w:r>
      <w:r w:rsidRPr="00F30939">
        <w:t xml:space="preserve"> is satisfied the content of the information does not meet the criteria prescribed by regulation for the giving of information. Section 6(3)(b) </w:t>
      </w:r>
      <w:r w:rsidR="004C36E9">
        <w:t xml:space="preserve">of the Act requires the </w:t>
      </w:r>
      <w:r w:rsidR="00686A4D">
        <w:t>Auditor</w:t>
      </w:r>
      <w:r w:rsidR="00686A4D">
        <w:noBreakHyphen/>
        <w:t>General</w:t>
      </w:r>
      <w:r w:rsidRPr="00F30939">
        <w:t xml:space="preserve"> to have regard to any requirement or prohibitions prescribed by regulation for the giving of public information.</w:t>
      </w:r>
    </w:p>
    <w:p w:rsidR="001A7934" w:rsidRPr="00F30939" w:rsidRDefault="001A7934" w:rsidP="00011A13">
      <w:r w:rsidRPr="00494F2C">
        <w:t xml:space="preserve">There have been no matters referred since my </w:t>
      </w:r>
      <w:r w:rsidR="006D2AE7" w:rsidRPr="00494F2C">
        <w:t>March 2020</w:t>
      </w:r>
      <w:r w:rsidRPr="00494F2C">
        <w:t xml:space="preserve"> Report to the Legislative Assembly.</w:t>
      </w:r>
    </w:p>
    <w:p w:rsidR="001A7934" w:rsidRPr="00F30939" w:rsidRDefault="001A7934" w:rsidP="00011A13"/>
    <w:p w:rsidR="00730EEA" w:rsidRDefault="00730EEA">
      <w:pPr>
        <w:keepLines w:val="0"/>
        <w:tabs>
          <w:tab w:val="clear" w:pos="1378"/>
        </w:tabs>
        <w:spacing w:after="200" w:line="276" w:lineRule="auto"/>
      </w:pPr>
    </w:p>
    <w:p w:rsidR="003F70FC" w:rsidRDefault="003F70FC">
      <w:pPr>
        <w:keepLines w:val="0"/>
        <w:tabs>
          <w:tab w:val="clear" w:pos="1378"/>
        </w:tabs>
        <w:spacing w:after="200" w:line="276" w:lineRule="auto"/>
      </w:pPr>
    </w:p>
    <w:p w:rsidR="006F7A5B" w:rsidRPr="00F30939" w:rsidRDefault="003F70FC" w:rsidP="00011A13">
      <w:r>
        <w:rPr>
          <w:noProof/>
          <w:lang w:eastAsia="en-AU"/>
        </w:rPr>
        <mc:AlternateContent>
          <mc:Choice Requires="wps">
            <w:drawing>
              <wp:anchor distT="45720" distB="45720" distL="114300" distR="114300" simplePos="0" relativeHeight="251671552" behindDoc="0" locked="0" layoutInCell="1" allowOverlap="1">
                <wp:simplePos x="0" y="0"/>
                <wp:positionH relativeFrom="page">
                  <wp:posOffset>2667000</wp:posOffset>
                </wp:positionH>
                <wp:positionV relativeFrom="page">
                  <wp:posOffset>5166360</wp:posOffset>
                </wp:positionV>
                <wp:extent cx="2212340" cy="830580"/>
                <wp:effectExtent l="0" t="0" r="8255" b="7620"/>
                <wp:wrapSquare wrapText="bothSides"/>
                <wp:docPr id="3" name="Text Box 2" descr="Appendices" title="Appendic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2340" cy="830580"/>
                        </a:xfrm>
                        <a:prstGeom prst="rect">
                          <a:avLst/>
                        </a:prstGeom>
                        <a:solidFill>
                          <a:srgbClr val="FFFFFF"/>
                        </a:solidFill>
                        <a:ln w="9525">
                          <a:noFill/>
                          <a:miter lim="800000"/>
                          <a:headEnd/>
                          <a:tailEnd/>
                        </a:ln>
                      </wps:spPr>
                      <wps:txbx>
                        <w:txbxContent>
                          <w:p w:rsidR="002E0CDD" w:rsidRDefault="002E0CDD" w:rsidP="000D515D">
                            <w:pPr>
                              <w:pStyle w:val="Heading1-center"/>
                            </w:pPr>
                            <w:r w:rsidRPr="00F30939">
                              <w:t>Appendices</w:t>
                            </w:r>
                          </w:p>
                        </w:txbxContent>
                      </wps:txbx>
                      <wps:bodyPr rot="0" vert="horz" wrap="square" lIns="91440" tIns="46800" rIns="91440" bIns="45720" anchor="ctr" anchorCtr="0">
                        <a:noAutofit/>
                      </wps:bodyPr>
                    </wps:wsp>
                  </a:graphicData>
                </a:graphic>
                <wp14:sizeRelH relativeFrom="margin">
                  <wp14:pctWidth>40000</wp14:pctWidth>
                </wp14:sizeRelH>
                <wp14:sizeRelV relativeFrom="margin">
                  <wp14:pctHeight>0</wp14:pctHeight>
                </wp14:sizeRelV>
              </wp:anchor>
            </w:drawing>
          </mc:Choice>
          <mc:Fallback>
            <w:pict>
              <v:shape id="_x0000_s1043" type="#_x0000_t202" alt="Title: Appendices - Description: Appendices" style="position:absolute;margin-left:210pt;margin-top:406.8pt;width:174.2pt;height:65.4pt;z-index:251671552;visibility:visible;mso-wrap-style:square;mso-width-percent:400;mso-height-percent:0;mso-wrap-distance-left:9pt;mso-wrap-distance-top:3.6pt;mso-wrap-distance-right:9pt;mso-wrap-distance-bottom:3.6pt;mso-position-horizontal:absolute;mso-position-horizontal-relative:page;mso-position-vertical:absolute;mso-position-vertical-relative:page;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" stroked="f">
                <v:textbox inset=",1.3mm">
                  <w:txbxContent>
                    <w:p w:rsidR="002E0CDD" w:rsidRDefault="002E0CDD" w:rsidP="000D515D">
                      <w:pPr>
                        <w:pStyle w:val="Heading1-center"/>
                      </w:pPr>
                      <w:r w:rsidRPr="00F30939">
                        <w:t>Appendices</w:t>
                      </w:r>
                    </w:p>
                  </w:txbxContent>
                </v:textbox>
                <w10:wrap type="square" anchorx="page" anchory="page"/>
              </v:shape>
            </w:pict>
          </mc:Fallback>
        </mc:AlternateContent>
      </w:r>
    </w:p>
    <w:p w:rsidR="007B7BA8" w:rsidRDefault="007B7BA8" w:rsidP="007B7BA8">
      <w:bookmarkStart w:id="96" w:name="_Ref529444589"/>
      <w:r>
        <w:br w:type="page"/>
      </w:r>
    </w:p>
    <w:p w:rsidR="007B7BA8" w:rsidRPr="007B7BA8" w:rsidRDefault="007B7BA8" w:rsidP="000B38A1">
      <w:r>
        <w:br w:type="page"/>
      </w:r>
      <w:r w:rsidRPr="00F30939">
        <w:rPr>
          <w:noProof/>
          <w:lang w:eastAsia="en-AU"/>
        </w:rPr>
        <mc:AlternateContent>
          <mc:Choice Requires="wps">
            <w:drawing>
              <wp:anchor distT="0" distB="0" distL="114300" distR="114300" simplePos="0" relativeHeight="251677696" behindDoc="0" locked="0" layoutInCell="1" allowOverlap="1" wp14:anchorId="342285E9" wp14:editId="2B7812A3">
                <wp:simplePos x="0" y="0"/>
                <wp:positionH relativeFrom="page">
                  <wp:align>center</wp:align>
                </wp:positionH>
                <wp:positionV relativeFrom="page">
                  <wp:align>center</wp:align>
                </wp:positionV>
                <wp:extent cx="2026800" cy="352800"/>
                <wp:effectExtent l="0" t="0" r="0" b="7620"/>
                <wp:wrapNone/>
                <wp:docPr id="11"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2E0CDD" w:rsidRDefault="002E0CDD" w:rsidP="007B7BA8">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42285E9" id="_x0000_s1044" type="#_x0000_t202" alt="Title: This page deliberately left blank. - Description: This page deliberately left blank." style="position:absolute;margin-left:0;margin-top:0;width:159.6pt;height:27.8pt;z-index:25167769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BHyXohRwIAAHoE&#10;AAAOAAAAAAAAAAAAAAAAAC4CAABkcnMvZTJvRG9jLnhtbFBLAQItABQABgAIAAAAIQBJngNq2gAA&#10;AAQBAAAPAAAAAAAAAAAAAAAAAKEEAABkcnMvZG93bnJldi54bWxQSwUGAAAAAAQABADzAAAAqAUA&#10;AAAA&#10;" stroked="f">
                <v:textbox style="mso-fit-shape-to-text:t">
                  <w:txbxContent>
                    <w:p w:rsidR="002E0CDD" w:rsidRDefault="002E0CDD" w:rsidP="007B7BA8">
                      <w:r>
                        <w:t>This page deliberately left blank.</w:t>
                      </w:r>
                    </w:p>
                  </w:txbxContent>
                </v:textbox>
                <w10:wrap anchorx="page" anchory="page"/>
              </v:shape>
            </w:pict>
          </mc:Fallback>
        </mc:AlternateContent>
      </w:r>
    </w:p>
    <w:p w:rsidR="006F7A5B" w:rsidRPr="00A0336F" w:rsidRDefault="006F7A5B" w:rsidP="00A0336F">
      <w:pPr>
        <w:pStyle w:val="Heading1"/>
      </w:pPr>
      <w:bookmarkStart w:id="97" w:name="_Ref529450342"/>
      <w:bookmarkStart w:id="98" w:name="_Ref33708604"/>
      <w:r w:rsidRPr="00A0336F">
        <w:t>Appendix 1: Audit Opinion</w:t>
      </w:r>
      <w:r w:rsidR="006735CB">
        <w:t>s</w:t>
      </w:r>
      <w:r w:rsidRPr="00A0336F">
        <w:t xml:space="preserve"> Issued Since </w:t>
      </w:r>
      <w:bookmarkEnd w:id="96"/>
      <w:bookmarkEnd w:id="97"/>
      <w:r w:rsidR="00751628" w:rsidRPr="00A0336F">
        <w:t>28 February 2020</w:t>
      </w:r>
      <w:bookmarkEnd w:id="98"/>
    </w:p>
    <w:p w:rsidR="002C21DA" w:rsidRPr="00751628" w:rsidRDefault="002C21DA" w:rsidP="002C21DA">
      <w:pPr>
        <w:pStyle w:val="Heading2"/>
      </w:pPr>
      <w:r w:rsidRPr="00751628">
        <w:t xml:space="preserve">Financial Statements for the </w:t>
      </w:r>
      <w:r>
        <w:t>period</w:t>
      </w:r>
      <w:r w:rsidRPr="00751628">
        <w:t xml:space="preserve"> ended </w:t>
      </w:r>
      <w:r>
        <w:t>12 April</w:t>
      </w:r>
      <w:r w:rsidRPr="00751628">
        <w:t xml:space="preserve"> 2019</w:t>
      </w:r>
    </w:p>
    <w:tbl>
      <w:tblPr>
        <w:tblW w:w="9497" w:type="dxa"/>
        <w:tblLook w:val="04A0" w:firstRow="1" w:lastRow="0" w:firstColumn="1" w:lastColumn="0" w:noHBand="0" w:noVBand="1"/>
        <w:tblCaption w:val="Financial Statements for the period ended 12 April 2019"/>
        <w:tblDescription w:val=" Date 2019 Financial Statements tabled to Legislative Assembly Date of Audit report year ended &#10;12 April 2019 Date of Audit report year ended &#10;30 June 2018&#10;Legislative Assembly Members’ Superannuation Fund&#10;Not required 3 April 2020 18 October 2018&#10;"/>
      </w:tblPr>
      <w:tblGrid>
        <w:gridCol w:w="3568"/>
        <w:gridCol w:w="1961"/>
        <w:gridCol w:w="1984"/>
        <w:gridCol w:w="1984"/>
      </w:tblGrid>
      <w:tr w:rsidR="002C21DA" w:rsidRPr="00F30939" w:rsidTr="003C4E66">
        <w:trPr>
          <w:cantSplit/>
          <w:tblHeader/>
        </w:trPr>
        <w:tc>
          <w:tcPr>
            <w:tcW w:w="3568" w:type="dxa"/>
            <w:tcBorders>
              <w:bottom w:val="single" w:sz="4" w:space="0" w:color="auto"/>
            </w:tcBorders>
            <w:vAlign w:val="bottom"/>
          </w:tcPr>
          <w:p w:rsidR="002C21DA" w:rsidRPr="00751628" w:rsidRDefault="002C21DA" w:rsidP="00150196"/>
        </w:tc>
        <w:tc>
          <w:tcPr>
            <w:tcW w:w="1961" w:type="dxa"/>
            <w:tcBorders>
              <w:bottom w:val="single" w:sz="4" w:space="0" w:color="auto"/>
            </w:tcBorders>
            <w:vAlign w:val="bottom"/>
          </w:tcPr>
          <w:p w:rsidR="002C21DA" w:rsidRPr="00751628" w:rsidRDefault="002C21DA" w:rsidP="00150196">
            <w:pPr>
              <w:jc w:val="center"/>
            </w:pPr>
            <w:r w:rsidRPr="00751628">
              <w:t xml:space="preserve">Date </w:t>
            </w:r>
            <w:r>
              <w:t>2019</w:t>
            </w:r>
            <w:r w:rsidRPr="00751628">
              <w:t xml:space="preserve"> Financial Statements tabled to Legislative Assembly</w:t>
            </w:r>
          </w:p>
        </w:tc>
        <w:tc>
          <w:tcPr>
            <w:tcW w:w="1984" w:type="dxa"/>
            <w:tcBorders>
              <w:bottom w:val="single" w:sz="4" w:space="0" w:color="auto"/>
            </w:tcBorders>
            <w:vAlign w:val="bottom"/>
          </w:tcPr>
          <w:p w:rsidR="002C21DA" w:rsidRPr="00751628" w:rsidRDefault="002C21DA" w:rsidP="003C4E66">
            <w:pPr>
              <w:jc w:val="center"/>
            </w:pPr>
            <w:r w:rsidRPr="00751628">
              <w:t xml:space="preserve">Date of Audit report year ended </w:t>
            </w:r>
            <w:r w:rsidR="003C4E66">
              <w:br/>
              <w:t>12 April 2019</w:t>
            </w:r>
          </w:p>
        </w:tc>
        <w:tc>
          <w:tcPr>
            <w:tcW w:w="1984" w:type="dxa"/>
            <w:tcBorders>
              <w:bottom w:val="single" w:sz="4" w:space="0" w:color="auto"/>
            </w:tcBorders>
            <w:vAlign w:val="bottom"/>
          </w:tcPr>
          <w:p w:rsidR="002C21DA" w:rsidRPr="00F30939" w:rsidRDefault="002C21DA" w:rsidP="00150196">
            <w:pPr>
              <w:jc w:val="center"/>
            </w:pPr>
            <w:r w:rsidRPr="00751628">
              <w:t xml:space="preserve">Date of Audit report year ended </w:t>
            </w:r>
            <w:r w:rsidR="003C4E66">
              <w:br/>
            </w:r>
            <w:r w:rsidRPr="00751628">
              <w:t>30 June 2018</w:t>
            </w:r>
          </w:p>
        </w:tc>
      </w:tr>
      <w:tr w:rsidR="002C21DA" w:rsidRPr="00F30939" w:rsidTr="003C4E66">
        <w:trPr>
          <w:cantSplit/>
        </w:trPr>
        <w:tc>
          <w:tcPr>
            <w:tcW w:w="3568" w:type="dxa"/>
            <w:tcBorders>
              <w:top w:val="single" w:sz="4" w:space="0" w:color="auto"/>
              <w:bottom w:val="single" w:sz="4" w:space="0" w:color="auto"/>
            </w:tcBorders>
          </w:tcPr>
          <w:p w:rsidR="002C21DA" w:rsidRPr="00F30939" w:rsidRDefault="00E4112B" w:rsidP="00150196">
            <w:r>
              <w:fldChar w:fldCharType="begin"/>
            </w:r>
            <w:r>
              <w:instrText xml:space="preserve"> REF _Ref24120697 \h </w:instrText>
            </w:r>
            <w:r w:rsidR="00E551C4">
              <w:instrText xml:space="preserve"> \* MERGEFORMAT </w:instrText>
            </w:r>
            <w:r>
              <w:fldChar w:fldCharType="separate"/>
            </w:r>
            <w:r w:rsidR="00D200C8">
              <w:t>Legislative Assembly Members’ Superannuation Fund</w:t>
            </w:r>
            <w:r>
              <w:fldChar w:fldCharType="end"/>
            </w:r>
          </w:p>
        </w:tc>
        <w:tc>
          <w:tcPr>
            <w:tcW w:w="1961" w:type="dxa"/>
            <w:tcBorders>
              <w:top w:val="single" w:sz="4" w:space="0" w:color="auto"/>
              <w:bottom w:val="single" w:sz="4" w:space="0" w:color="auto"/>
            </w:tcBorders>
            <w:shd w:val="clear" w:color="auto" w:fill="auto"/>
            <w:vAlign w:val="bottom"/>
          </w:tcPr>
          <w:p w:rsidR="002C21DA" w:rsidRPr="00F30939" w:rsidRDefault="003C4E66" w:rsidP="00150196">
            <w:pPr>
              <w:jc w:val="right"/>
            </w:pPr>
            <w:r w:rsidRPr="00F30939">
              <w:t>Not required</w:t>
            </w:r>
          </w:p>
        </w:tc>
        <w:tc>
          <w:tcPr>
            <w:tcW w:w="1984" w:type="dxa"/>
            <w:tcBorders>
              <w:top w:val="single" w:sz="4" w:space="0" w:color="auto"/>
              <w:bottom w:val="single" w:sz="4" w:space="0" w:color="auto"/>
            </w:tcBorders>
            <w:shd w:val="clear" w:color="auto" w:fill="auto"/>
            <w:vAlign w:val="bottom"/>
          </w:tcPr>
          <w:p w:rsidR="002C21DA" w:rsidRPr="00F30939" w:rsidRDefault="002C21DA" w:rsidP="00150196">
            <w:pPr>
              <w:jc w:val="right"/>
            </w:pPr>
            <w:r>
              <w:t>3 April 2020</w:t>
            </w:r>
          </w:p>
        </w:tc>
        <w:tc>
          <w:tcPr>
            <w:tcW w:w="1984" w:type="dxa"/>
            <w:tcBorders>
              <w:top w:val="single" w:sz="4" w:space="0" w:color="auto"/>
              <w:bottom w:val="single" w:sz="4" w:space="0" w:color="auto"/>
            </w:tcBorders>
            <w:shd w:val="clear" w:color="auto" w:fill="auto"/>
            <w:vAlign w:val="bottom"/>
          </w:tcPr>
          <w:p w:rsidR="002C21DA" w:rsidRPr="00F30939" w:rsidRDefault="002C21DA" w:rsidP="00150196">
            <w:pPr>
              <w:jc w:val="right"/>
            </w:pPr>
            <w:r>
              <w:t>18 October 2018</w:t>
            </w:r>
          </w:p>
        </w:tc>
      </w:tr>
    </w:tbl>
    <w:p w:rsidR="006F7A5B" w:rsidRPr="00751628" w:rsidRDefault="00F97B12" w:rsidP="000D515D">
      <w:pPr>
        <w:pStyle w:val="Heading2"/>
      </w:pPr>
      <w:r w:rsidRPr="00751628">
        <w:t xml:space="preserve">Financial Statements for the </w:t>
      </w:r>
      <w:r w:rsidR="00851132">
        <w:t>period</w:t>
      </w:r>
      <w:r w:rsidR="00851132" w:rsidRPr="00751628">
        <w:t xml:space="preserve"> </w:t>
      </w:r>
      <w:r w:rsidRPr="00751628">
        <w:t xml:space="preserve">ended </w:t>
      </w:r>
      <w:r w:rsidR="002C21DA">
        <w:t>7 May</w:t>
      </w:r>
      <w:r w:rsidR="00F176C9" w:rsidRPr="00751628">
        <w:t xml:space="preserve"> 20</w:t>
      </w:r>
      <w:r w:rsidR="001A7934" w:rsidRPr="00751628">
        <w:t>1</w:t>
      </w:r>
      <w:r w:rsidR="00751628" w:rsidRPr="00751628">
        <w:t>9</w:t>
      </w:r>
    </w:p>
    <w:tbl>
      <w:tblPr>
        <w:tblW w:w="9497" w:type="dxa"/>
        <w:tblLook w:val="04A0" w:firstRow="1" w:lastRow="0" w:firstColumn="1" w:lastColumn="0" w:noHBand="0" w:noVBand="1"/>
        <w:tblCaption w:val="Financial Statements for the period ended 7 May 2019"/>
        <w:tblDescription w:val=" Date 2019 Financial Statements tabled to Legislative Assembly Date of Audit report year ended &#10;7 May 2019 Date of Audit report year ended &#10;30 June 2018&#10;Northern Territory Government and Public Authorities Employees’ Superannuation Fund&#10;Not required 18 May 2020 18 October 2018&#10;"/>
      </w:tblPr>
      <w:tblGrid>
        <w:gridCol w:w="3568"/>
        <w:gridCol w:w="1961"/>
        <w:gridCol w:w="1984"/>
        <w:gridCol w:w="1984"/>
      </w:tblGrid>
      <w:tr w:rsidR="00ED7CE4" w:rsidRPr="00F30939" w:rsidTr="00751628">
        <w:trPr>
          <w:cantSplit/>
          <w:tblHeader/>
        </w:trPr>
        <w:tc>
          <w:tcPr>
            <w:tcW w:w="3568" w:type="dxa"/>
            <w:tcBorders>
              <w:bottom w:val="single" w:sz="4" w:space="0" w:color="auto"/>
            </w:tcBorders>
            <w:vAlign w:val="bottom"/>
          </w:tcPr>
          <w:p w:rsidR="00ED7CE4" w:rsidRPr="00751628" w:rsidRDefault="00ED7CE4" w:rsidP="00011A13"/>
        </w:tc>
        <w:tc>
          <w:tcPr>
            <w:tcW w:w="1961" w:type="dxa"/>
            <w:tcBorders>
              <w:bottom w:val="single" w:sz="4" w:space="0" w:color="auto"/>
            </w:tcBorders>
            <w:vAlign w:val="bottom"/>
          </w:tcPr>
          <w:p w:rsidR="00ED7CE4" w:rsidRPr="00751628" w:rsidRDefault="00ED7CE4" w:rsidP="00751628">
            <w:pPr>
              <w:jc w:val="center"/>
            </w:pPr>
            <w:r w:rsidRPr="00751628">
              <w:t xml:space="preserve">Date </w:t>
            </w:r>
            <w:r w:rsidR="00751628">
              <w:t>2019</w:t>
            </w:r>
            <w:r w:rsidRPr="00751628">
              <w:t xml:space="preserve"> Financial Statements tabled to Legislative Assembly</w:t>
            </w:r>
          </w:p>
        </w:tc>
        <w:tc>
          <w:tcPr>
            <w:tcW w:w="1984" w:type="dxa"/>
            <w:tcBorders>
              <w:bottom w:val="single" w:sz="4" w:space="0" w:color="auto"/>
            </w:tcBorders>
            <w:vAlign w:val="bottom"/>
          </w:tcPr>
          <w:p w:rsidR="00ED7CE4" w:rsidRPr="00751628" w:rsidRDefault="00ED7CE4" w:rsidP="003C4E66">
            <w:pPr>
              <w:jc w:val="center"/>
            </w:pPr>
            <w:r w:rsidRPr="00751628">
              <w:t xml:space="preserve">Date of Audit report year ended </w:t>
            </w:r>
            <w:r w:rsidR="003C4E66">
              <w:br/>
              <w:t>7 May</w:t>
            </w:r>
            <w:r w:rsidRPr="00751628">
              <w:t xml:space="preserve"> </w:t>
            </w:r>
            <w:r w:rsidR="00751628" w:rsidRPr="00751628">
              <w:t>2019</w:t>
            </w:r>
          </w:p>
        </w:tc>
        <w:tc>
          <w:tcPr>
            <w:tcW w:w="1984" w:type="dxa"/>
            <w:tcBorders>
              <w:bottom w:val="single" w:sz="4" w:space="0" w:color="auto"/>
            </w:tcBorders>
            <w:vAlign w:val="bottom"/>
          </w:tcPr>
          <w:p w:rsidR="00ED7CE4" w:rsidRPr="00F30939" w:rsidRDefault="00ED7CE4" w:rsidP="003C4E66">
            <w:pPr>
              <w:jc w:val="center"/>
            </w:pPr>
            <w:r w:rsidRPr="00751628">
              <w:t>Date of Audit report year ended</w:t>
            </w:r>
            <w:r w:rsidR="003C4E66">
              <w:t xml:space="preserve"> </w:t>
            </w:r>
            <w:r w:rsidR="003C4E66">
              <w:br/>
            </w:r>
            <w:r w:rsidR="00F176C9" w:rsidRPr="00751628">
              <w:t xml:space="preserve">30 June </w:t>
            </w:r>
            <w:r w:rsidR="00751628" w:rsidRPr="00751628">
              <w:t>2018</w:t>
            </w:r>
          </w:p>
        </w:tc>
      </w:tr>
      <w:tr w:rsidR="00E551C4" w:rsidRPr="00F30939" w:rsidTr="003C4E66">
        <w:trPr>
          <w:cantSplit/>
        </w:trPr>
        <w:tc>
          <w:tcPr>
            <w:tcW w:w="3568" w:type="dxa"/>
            <w:tcBorders>
              <w:bottom w:val="single" w:sz="4" w:space="0" w:color="auto"/>
            </w:tcBorders>
            <w:shd w:val="clear" w:color="auto" w:fill="auto"/>
          </w:tcPr>
          <w:p w:rsidR="00E551C4" w:rsidRDefault="00E551C4" w:rsidP="00E551C4">
            <w:r>
              <w:fldChar w:fldCharType="begin"/>
            </w:r>
            <w:r>
              <w:instrText xml:space="preserve"> REF _Ref27030013 \h  \* MERGEFORMAT </w:instrText>
            </w:r>
            <w:r>
              <w:fldChar w:fldCharType="separate"/>
            </w:r>
            <w:r w:rsidR="00D200C8">
              <w:t>Northern Territory Government and Public Authorities Employees’ Superannuation Fund</w:t>
            </w:r>
            <w:r>
              <w:fldChar w:fldCharType="end"/>
            </w:r>
          </w:p>
        </w:tc>
        <w:tc>
          <w:tcPr>
            <w:tcW w:w="1961" w:type="dxa"/>
            <w:tcBorders>
              <w:bottom w:val="single" w:sz="4" w:space="0" w:color="auto"/>
            </w:tcBorders>
            <w:shd w:val="clear" w:color="auto" w:fill="auto"/>
            <w:vAlign w:val="bottom"/>
          </w:tcPr>
          <w:p w:rsidR="00E551C4" w:rsidRPr="00F30939" w:rsidRDefault="003C4E66" w:rsidP="00E551C4">
            <w:pPr>
              <w:jc w:val="right"/>
            </w:pPr>
            <w:r w:rsidRPr="00F30939">
              <w:t>Not required</w:t>
            </w:r>
          </w:p>
        </w:tc>
        <w:tc>
          <w:tcPr>
            <w:tcW w:w="1984" w:type="dxa"/>
            <w:tcBorders>
              <w:bottom w:val="single" w:sz="4" w:space="0" w:color="auto"/>
            </w:tcBorders>
            <w:shd w:val="clear" w:color="auto" w:fill="auto"/>
            <w:vAlign w:val="bottom"/>
          </w:tcPr>
          <w:p w:rsidR="00E551C4" w:rsidRPr="00F30939" w:rsidRDefault="003C4E66" w:rsidP="00E551C4">
            <w:pPr>
              <w:jc w:val="right"/>
            </w:pPr>
            <w:r>
              <w:t>18 May 2020</w:t>
            </w:r>
          </w:p>
        </w:tc>
        <w:tc>
          <w:tcPr>
            <w:tcW w:w="1984" w:type="dxa"/>
            <w:tcBorders>
              <w:bottom w:val="single" w:sz="4" w:space="0" w:color="auto"/>
            </w:tcBorders>
            <w:shd w:val="clear" w:color="auto" w:fill="auto"/>
            <w:vAlign w:val="bottom"/>
          </w:tcPr>
          <w:p w:rsidR="00E551C4" w:rsidRPr="00F30939" w:rsidRDefault="00E551C4" w:rsidP="00E551C4">
            <w:pPr>
              <w:jc w:val="right"/>
            </w:pPr>
            <w:r>
              <w:t>18 October 2018</w:t>
            </w:r>
          </w:p>
        </w:tc>
      </w:tr>
    </w:tbl>
    <w:p w:rsidR="002C21DA" w:rsidRPr="00751628" w:rsidRDefault="002C21DA" w:rsidP="002C21DA">
      <w:pPr>
        <w:pStyle w:val="Heading2"/>
      </w:pPr>
      <w:r w:rsidRPr="00751628">
        <w:t>Financial Statements for the year ended 30 June 2019</w:t>
      </w:r>
    </w:p>
    <w:tbl>
      <w:tblPr>
        <w:tblW w:w="9497" w:type="dxa"/>
        <w:tblLook w:val="04A0" w:firstRow="1" w:lastRow="0" w:firstColumn="1" w:lastColumn="0" w:noHBand="0" w:noVBand="1"/>
        <w:tblCaption w:val="Financial Statements for the year ended 30 June 2019"/>
        <w:tblDescription w:val=" Date 2019 Financial Statements tabled to Legislative Assembly Date of Audit report year ended 30 June 2019 Date of Audit report year ended 30 June 2018&#10;Cobourg Peninsula Sanctuary and Marine Park Board&#10;Not yet tabled 13 May 2020 8 February 2019&#10;"/>
      </w:tblPr>
      <w:tblGrid>
        <w:gridCol w:w="3568"/>
        <w:gridCol w:w="1961"/>
        <w:gridCol w:w="1984"/>
        <w:gridCol w:w="1984"/>
      </w:tblGrid>
      <w:tr w:rsidR="002C21DA" w:rsidRPr="00F30939" w:rsidTr="003C4E66">
        <w:trPr>
          <w:cantSplit/>
          <w:tblHeader/>
        </w:trPr>
        <w:tc>
          <w:tcPr>
            <w:tcW w:w="3568" w:type="dxa"/>
            <w:tcBorders>
              <w:bottom w:val="single" w:sz="4" w:space="0" w:color="auto"/>
            </w:tcBorders>
            <w:vAlign w:val="bottom"/>
          </w:tcPr>
          <w:p w:rsidR="002C21DA" w:rsidRPr="00751628" w:rsidRDefault="002C21DA" w:rsidP="00150196"/>
        </w:tc>
        <w:tc>
          <w:tcPr>
            <w:tcW w:w="1961" w:type="dxa"/>
            <w:tcBorders>
              <w:bottom w:val="single" w:sz="4" w:space="0" w:color="auto"/>
            </w:tcBorders>
            <w:vAlign w:val="bottom"/>
          </w:tcPr>
          <w:p w:rsidR="002C21DA" w:rsidRPr="00751628" w:rsidRDefault="002C21DA" w:rsidP="00150196">
            <w:pPr>
              <w:jc w:val="center"/>
            </w:pPr>
            <w:r w:rsidRPr="00751628">
              <w:t xml:space="preserve">Date </w:t>
            </w:r>
            <w:r>
              <w:t>2019</w:t>
            </w:r>
            <w:r w:rsidRPr="00751628">
              <w:t xml:space="preserve"> Financial Statements tabled to Legislative Assembly</w:t>
            </w:r>
          </w:p>
        </w:tc>
        <w:tc>
          <w:tcPr>
            <w:tcW w:w="1984" w:type="dxa"/>
            <w:tcBorders>
              <w:bottom w:val="single" w:sz="4" w:space="0" w:color="auto"/>
            </w:tcBorders>
            <w:vAlign w:val="bottom"/>
          </w:tcPr>
          <w:p w:rsidR="002C21DA" w:rsidRPr="00751628" w:rsidRDefault="002C21DA" w:rsidP="00150196">
            <w:pPr>
              <w:jc w:val="center"/>
            </w:pPr>
            <w:r w:rsidRPr="00751628">
              <w:t>Date of Audit report year ended 30 June 2019</w:t>
            </w:r>
          </w:p>
        </w:tc>
        <w:tc>
          <w:tcPr>
            <w:tcW w:w="1984" w:type="dxa"/>
            <w:tcBorders>
              <w:bottom w:val="single" w:sz="4" w:space="0" w:color="auto"/>
            </w:tcBorders>
            <w:vAlign w:val="bottom"/>
          </w:tcPr>
          <w:p w:rsidR="002C21DA" w:rsidRPr="00F30939" w:rsidRDefault="002C21DA" w:rsidP="00150196">
            <w:pPr>
              <w:jc w:val="center"/>
            </w:pPr>
            <w:r w:rsidRPr="00751628">
              <w:t>Date of Audit report year ended 30 June 2018</w:t>
            </w:r>
          </w:p>
        </w:tc>
      </w:tr>
      <w:tr w:rsidR="00E551C4" w:rsidRPr="00F30939" w:rsidTr="003C4E66">
        <w:trPr>
          <w:cantSplit/>
        </w:trPr>
        <w:tc>
          <w:tcPr>
            <w:tcW w:w="3568" w:type="dxa"/>
            <w:tcBorders>
              <w:top w:val="single" w:sz="4" w:space="0" w:color="auto"/>
              <w:bottom w:val="single" w:sz="4" w:space="0" w:color="auto"/>
            </w:tcBorders>
            <w:shd w:val="clear" w:color="auto" w:fill="auto"/>
          </w:tcPr>
          <w:p w:rsidR="00E551C4" w:rsidRPr="007360C3" w:rsidRDefault="00E551C4" w:rsidP="00E551C4">
            <w:r w:rsidRPr="007360C3">
              <w:fldChar w:fldCharType="begin"/>
            </w:r>
            <w:r w:rsidRPr="007360C3">
              <w:instrText xml:space="preserve"> REF _Ref34309274 \h  \* MERGEFORMAT </w:instrText>
            </w:r>
            <w:r w:rsidRPr="007360C3">
              <w:fldChar w:fldCharType="separate"/>
            </w:r>
            <w:r w:rsidR="00D200C8" w:rsidRPr="00CE345C">
              <w:t>Cobourg Peninsula Sanctuary and Marine Park Board</w:t>
            </w:r>
            <w:r w:rsidRPr="007360C3">
              <w:fldChar w:fldCharType="end"/>
            </w:r>
          </w:p>
        </w:tc>
        <w:tc>
          <w:tcPr>
            <w:tcW w:w="1961" w:type="dxa"/>
            <w:tcBorders>
              <w:top w:val="single" w:sz="4" w:space="0" w:color="auto"/>
              <w:bottom w:val="single" w:sz="4" w:space="0" w:color="auto"/>
            </w:tcBorders>
            <w:shd w:val="clear" w:color="auto" w:fill="auto"/>
            <w:vAlign w:val="bottom"/>
          </w:tcPr>
          <w:p w:rsidR="00E551C4" w:rsidRPr="007360C3" w:rsidRDefault="003C4E66" w:rsidP="00E551C4">
            <w:pPr>
              <w:jc w:val="right"/>
            </w:pPr>
            <w:r w:rsidRPr="00F30939">
              <w:t>Not yet tabled</w:t>
            </w:r>
          </w:p>
        </w:tc>
        <w:tc>
          <w:tcPr>
            <w:tcW w:w="1984" w:type="dxa"/>
            <w:tcBorders>
              <w:top w:val="single" w:sz="4" w:space="0" w:color="auto"/>
              <w:bottom w:val="single" w:sz="4" w:space="0" w:color="auto"/>
            </w:tcBorders>
            <w:shd w:val="clear" w:color="auto" w:fill="auto"/>
            <w:vAlign w:val="bottom"/>
          </w:tcPr>
          <w:p w:rsidR="00E551C4" w:rsidRPr="007360C3" w:rsidRDefault="007360C3" w:rsidP="00E551C4">
            <w:pPr>
              <w:jc w:val="right"/>
            </w:pPr>
            <w:r w:rsidRPr="007360C3">
              <w:t>13 May 2020</w:t>
            </w:r>
          </w:p>
        </w:tc>
        <w:tc>
          <w:tcPr>
            <w:tcW w:w="1984" w:type="dxa"/>
            <w:tcBorders>
              <w:top w:val="single" w:sz="4" w:space="0" w:color="auto"/>
              <w:bottom w:val="single" w:sz="4" w:space="0" w:color="auto"/>
            </w:tcBorders>
            <w:shd w:val="clear" w:color="auto" w:fill="auto"/>
            <w:vAlign w:val="bottom"/>
          </w:tcPr>
          <w:p w:rsidR="00E551C4" w:rsidRPr="00F30939" w:rsidRDefault="00E551C4" w:rsidP="00E551C4">
            <w:pPr>
              <w:jc w:val="right"/>
            </w:pPr>
            <w:r w:rsidRPr="007360C3">
              <w:t>8 February 2019</w:t>
            </w:r>
          </w:p>
        </w:tc>
      </w:tr>
    </w:tbl>
    <w:p w:rsidR="00ED7CE4" w:rsidRPr="00F30939" w:rsidRDefault="008C7C53" w:rsidP="00011A13">
      <w:r w:rsidRPr="00F30939">
        <w:t>N</w:t>
      </w:r>
      <w:r w:rsidR="00B96229" w:rsidRPr="00F30939">
        <w:t xml:space="preserve">ot yet tabled – as at </w:t>
      </w:r>
      <w:r w:rsidR="00751628">
        <w:t>31 May 2020</w:t>
      </w:r>
      <w:r w:rsidR="00751628" w:rsidRPr="00F30939">
        <w:t xml:space="preserve"> </w:t>
      </w:r>
      <w:r w:rsidR="00B96229" w:rsidRPr="00F30939">
        <w:br/>
        <w:t>Not required – Financial statements are not required to be tabled</w:t>
      </w:r>
      <w:r w:rsidR="00B96229" w:rsidRPr="00F30939">
        <w:br/>
        <w:t>N/A – Not applicable</w:t>
      </w:r>
    </w:p>
    <w:p w:rsidR="009B65BD" w:rsidRPr="00F30939" w:rsidRDefault="009B65BD" w:rsidP="00011A13"/>
    <w:p w:rsidR="00751628" w:rsidRPr="00751628" w:rsidRDefault="00751628" w:rsidP="00751628">
      <w:pPr>
        <w:pStyle w:val="Heading1"/>
      </w:pPr>
      <w:r w:rsidRPr="00751628">
        <w:t>Appendix 1: Audit Opinion</w:t>
      </w:r>
      <w:r w:rsidR="006735CB">
        <w:t>s</w:t>
      </w:r>
      <w:r w:rsidRPr="00751628">
        <w:t xml:space="preserve"> Issued </w:t>
      </w:r>
      <w:r w:rsidR="00A0336F">
        <w:t>Since 28 February 2020</w:t>
      </w:r>
    </w:p>
    <w:p w:rsidR="00751628" w:rsidRPr="00751628" w:rsidRDefault="00751628" w:rsidP="00751628">
      <w:pPr>
        <w:pStyle w:val="Heading2"/>
      </w:pPr>
      <w:r w:rsidRPr="00751628">
        <w:t>Financial Statements for the year ended 3</w:t>
      </w:r>
      <w:r>
        <w:t>1 December 2019</w:t>
      </w:r>
    </w:p>
    <w:tbl>
      <w:tblPr>
        <w:tblW w:w="9497" w:type="dxa"/>
        <w:tblLook w:val="04A0" w:firstRow="1" w:lastRow="0" w:firstColumn="1" w:lastColumn="0" w:noHBand="0" w:noVBand="1"/>
        <w:tblCaption w:val="Financial Statements for the year ended 31 December 2019"/>
        <w:tblDescription w:val=" Date 2019 Financial Statements tabled to Legislative Assembly Date of Audit report year ended 30 June 2019 Date of Audit report year ended 30 June 2018&#10;Batchelor Institute of Indigenous Tertiary Education&#10;Not yet tabled 26 May 2020 12 June 2019&#10;Bridging the Gap Foundation &#10;(a company limited by guarantee) (1) Not required Not yet complete 31 May 2019&#10;Bridging the Gap Foundation Trust (1) Not required Not yet complete 31 May 2019&#10;Cairns Business College Pty Ltd  Not required Not yet complete 17 May 2019&#10;Cairns Education Australia Pty Ltd (2) Not required 23 March 2020 17 May 2019&#10;Cairns Language Centre Pty Ltd  Not required Not yet complete 17 May 2019&#10;CDU Amenities Limited Not required Not yet complete 7 June 2019&#10;Charles Darwin University Not yet tabled Not yet complete 7 June 2019&#10;Charles Darwin University Charitable Trust (1) Not required 23 March 2020 12 March 2019&#10;Charles Darwin University Foundation (a company limited by guarantee) (2) Not required 23 March 2020 12 March 2019&#10;Charles Darwin University Foundation Trust (2) Not required 23 March 2020 12 March 2019&#10;ICHM Pty Ltd Not required Not yet complete 17 June 2019&#10;Menzies School of Health Research Not yet tabled Not yet complete 7 March 2019&#10;"/>
      </w:tblPr>
      <w:tblGrid>
        <w:gridCol w:w="3568"/>
        <w:gridCol w:w="1961"/>
        <w:gridCol w:w="1984"/>
        <w:gridCol w:w="1984"/>
      </w:tblGrid>
      <w:tr w:rsidR="00751628" w:rsidRPr="00F30939" w:rsidTr="00751628">
        <w:trPr>
          <w:cantSplit/>
          <w:tblHeader/>
        </w:trPr>
        <w:tc>
          <w:tcPr>
            <w:tcW w:w="3568" w:type="dxa"/>
            <w:tcBorders>
              <w:bottom w:val="single" w:sz="4" w:space="0" w:color="auto"/>
            </w:tcBorders>
            <w:vAlign w:val="bottom"/>
          </w:tcPr>
          <w:p w:rsidR="00751628" w:rsidRPr="00751628" w:rsidRDefault="00751628" w:rsidP="00751628"/>
        </w:tc>
        <w:tc>
          <w:tcPr>
            <w:tcW w:w="1961" w:type="dxa"/>
            <w:tcBorders>
              <w:bottom w:val="single" w:sz="4" w:space="0" w:color="auto"/>
            </w:tcBorders>
            <w:vAlign w:val="bottom"/>
          </w:tcPr>
          <w:p w:rsidR="00751628" w:rsidRPr="00751628" w:rsidRDefault="00751628" w:rsidP="00751628">
            <w:pPr>
              <w:jc w:val="center"/>
            </w:pPr>
            <w:r w:rsidRPr="00751628">
              <w:t xml:space="preserve">Date </w:t>
            </w:r>
            <w:r>
              <w:t>2019</w:t>
            </w:r>
            <w:r w:rsidRPr="00751628">
              <w:t xml:space="preserve"> Financial Statements tabled to Legislative Assembly</w:t>
            </w:r>
          </w:p>
        </w:tc>
        <w:tc>
          <w:tcPr>
            <w:tcW w:w="1984" w:type="dxa"/>
            <w:tcBorders>
              <w:bottom w:val="single" w:sz="4" w:space="0" w:color="auto"/>
            </w:tcBorders>
            <w:vAlign w:val="bottom"/>
          </w:tcPr>
          <w:p w:rsidR="00751628" w:rsidRPr="00751628" w:rsidRDefault="00751628" w:rsidP="00751628">
            <w:pPr>
              <w:jc w:val="center"/>
            </w:pPr>
            <w:r w:rsidRPr="00751628">
              <w:t>Date of Audit report year ended 30 June 2019</w:t>
            </w:r>
          </w:p>
        </w:tc>
        <w:tc>
          <w:tcPr>
            <w:tcW w:w="1984" w:type="dxa"/>
            <w:tcBorders>
              <w:bottom w:val="single" w:sz="4" w:space="0" w:color="auto"/>
            </w:tcBorders>
            <w:vAlign w:val="bottom"/>
          </w:tcPr>
          <w:p w:rsidR="00751628" w:rsidRPr="00F30939" w:rsidRDefault="00751628" w:rsidP="00751628">
            <w:pPr>
              <w:jc w:val="center"/>
            </w:pPr>
            <w:r w:rsidRPr="00751628">
              <w:t>Date of Audit report year ended 30 June 2018</w:t>
            </w:r>
          </w:p>
        </w:tc>
      </w:tr>
      <w:tr w:rsidR="00751628" w:rsidRPr="00F30939" w:rsidTr="002D0DC6">
        <w:trPr>
          <w:cantSplit/>
        </w:trPr>
        <w:tc>
          <w:tcPr>
            <w:tcW w:w="3568" w:type="dxa"/>
            <w:tcBorders>
              <w:top w:val="single" w:sz="4" w:space="0" w:color="auto"/>
            </w:tcBorders>
            <w:shd w:val="clear" w:color="auto" w:fill="auto"/>
          </w:tcPr>
          <w:p w:rsidR="00751628" w:rsidRPr="00F30939" w:rsidRDefault="00851132" w:rsidP="00751628">
            <w:r>
              <w:fldChar w:fldCharType="begin"/>
            </w:r>
            <w:r>
              <w:instrText xml:space="preserve"> REF _Ref34309221 \h </w:instrText>
            </w:r>
            <w:r w:rsidR="002D0DC6">
              <w:instrText xml:space="preserve"> \* MERGEFORMAT </w:instrText>
            </w:r>
            <w:r>
              <w:fldChar w:fldCharType="separate"/>
            </w:r>
            <w:r w:rsidR="00D200C8">
              <w:t>Batchelor Institute of Indigenous Tertiary Education</w:t>
            </w:r>
            <w:r>
              <w:fldChar w:fldCharType="end"/>
            </w:r>
          </w:p>
        </w:tc>
        <w:tc>
          <w:tcPr>
            <w:tcW w:w="1961" w:type="dxa"/>
            <w:tcBorders>
              <w:top w:val="single" w:sz="4" w:space="0" w:color="auto"/>
            </w:tcBorders>
            <w:shd w:val="clear" w:color="auto" w:fill="auto"/>
            <w:vAlign w:val="bottom"/>
          </w:tcPr>
          <w:p w:rsidR="00751628" w:rsidRPr="00C94CA6" w:rsidRDefault="00751628" w:rsidP="00751628">
            <w:pPr>
              <w:jc w:val="right"/>
            </w:pPr>
            <w:r w:rsidRPr="00C94CA6">
              <w:t>Not yet tabled</w:t>
            </w:r>
          </w:p>
        </w:tc>
        <w:tc>
          <w:tcPr>
            <w:tcW w:w="1984" w:type="dxa"/>
            <w:tcBorders>
              <w:top w:val="single" w:sz="4" w:space="0" w:color="auto"/>
            </w:tcBorders>
            <w:shd w:val="clear" w:color="auto" w:fill="auto"/>
            <w:vAlign w:val="bottom"/>
          </w:tcPr>
          <w:p w:rsidR="00751628" w:rsidRPr="00C94CA6" w:rsidRDefault="002D0DC6" w:rsidP="00751628">
            <w:pPr>
              <w:jc w:val="right"/>
            </w:pPr>
            <w:r>
              <w:t>26 May 2020</w:t>
            </w:r>
          </w:p>
        </w:tc>
        <w:tc>
          <w:tcPr>
            <w:tcW w:w="1984" w:type="dxa"/>
            <w:tcBorders>
              <w:top w:val="single" w:sz="4" w:space="0" w:color="auto"/>
            </w:tcBorders>
            <w:shd w:val="clear" w:color="auto" w:fill="auto"/>
            <w:vAlign w:val="bottom"/>
          </w:tcPr>
          <w:p w:rsidR="00751628" w:rsidRPr="00C94CA6" w:rsidRDefault="00751628" w:rsidP="00751628">
            <w:pPr>
              <w:jc w:val="right"/>
            </w:pPr>
            <w:r w:rsidRPr="00C94CA6">
              <w:t xml:space="preserve">12 June </w:t>
            </w:r>
            <w:r>
              <w:t>20</w:t>
            </w:r>
            <w:r w:rsidRPr="00C94CA6">
              <w:t>19</w:t>
            </w:r>
          </w:p>
        </w:tc>
      </w:tr>
      <w:tr w:rsidR="00751628" w:rsidRPr="00C70AE2" w:rsidTr="00C70AE2">
        <w:trPr>
          <w:cantSplit/>
        </w:trPr>
        <w:tc>
          <w:tcPr>
            <w:tcW w:w="3568" w:type="dxa"/>
            <w:shd w:val="clear" w:color="auto" w:fill="auto"/>
          </w:tcPr>
          <w:p w:rsidR="00751628" w:rsidRPr="00C70AE2" w:rsidRDefault="006F1E6E" w:rsidP="006F1E6E">
            <w:r w:rsidRPr="00C70AE2">
              <w:t xml:space="preserve">Bridging the Gap Foundation </w:t>
            </w:r>
            <w:r w:rsidRPr="00C70AE2">
              <w:br/>
              <w:t>(</w:t>
            </w:r>
            <w:r w:rsidR="00751628" w:rsidRPr="00C70AE2">
              <w:t>a company limited by guarantee)</w:t>
            </w:r>
            <w:r w:rsidR="00851132" w:rsidRPr="00C70AE2">
              <w:rPr>
                <w:vertAlign w:val="superscript"/>
              </w:rPr>
              <w:t xml:space="preserve"> (1)</w:t>
            </w:r>
          </w:p>
        </w:tc>
        <w:tc>
          <w:tcPr>
            <w:tcW w:w="1961" w:type="dxa"/>
            <w:shd w:val="clear" w:color="auto" w:fill="auto"/>
            <w:vAlign w:val="bottom"/>
          </w:tcPr>
          <w:p w:rsidR="00751628" w:rsidRPr="00C70AE2" w:rsidRDefault="00751628" w:rsidP="00751628">
            <w:pPr>
              <w:jc w:val="right"/>
            </w:pPr>
            <w:r w:rsidRPr="00C70AE2">
              <w:t>Not required</w:t>
            </w:r>
          </w:p>
        </w:tc>
        <w:tc>
          <w:tcPr>
            <w:tcW w:w="1984" w:type="dxa"/>
            <w:shd w:val="clear" w:color="auto" w:fill="auto"/>
            <w:vAlign w:val="bottom"/>
          </w:tcPr>
          <w:p w:rsidR="00751628" w:rsidRPr="00C70AE2" w:rsidRDefault="00FA0CD6" w:rsidP="00751628">
            <w:pPr>
              <w:jc w:val="right"/>
            </w:pPr>
            <w:r w:rsidRPr="00C70AE2">
              <w:t>Not yet complete</w:t>
            </w:r>
          </w:p>
        </w:tc>
        <w:tc>
          <w:tcPr>
            <w:tcW w:w="1984" w:type="dxa"/>
            <w:shd w:val="clear" w:color="auto" w:fill="auto"/>
            <w:vAlign w:val="bottom"/>
          </w:tcPr>
          <w:p w:rsidR="00751628" w:rsidRPr="00C70AE2" w:rsidRDefault="00751628" w:rsidP="00751628">
            <w:pPr>
              <w:jc w:val="right"/>
            </w:pPr>
            <w:r w:rsidRPr="00C70AE2">
              <w:t>31 May 2019</w:t>
            </w:r>
          </w:p>
        </w:tc>
      </w:tr>
      <w:tr w:rsidR="00751628" w:rsidRPr="00C70AE2" w:rsidTr="00C70AE2">
        <w:trPr>
          <w:cantSplit/>
        </w:trPr>
        <w:tc>
          <w:tcPr>
            <w:tcW w:w="3568" w:type="dxa"/>
            <w:shd w:val="clear" w:color="auto" w:fill="auto"/>
          </w:tcPr>
          <w:p w:rsidR="00751628" w:rsidRPr="00C70AE2" w:rsidRDefault="00751628" w:rsidP="00751628">
            <w:r w:rsidRPr="00C70AE2">
              <w:t>Bridging the Gap Foundation Trust</w:t>
            </w:r>
            <w:r w:rsidR="00EB6F30">
              <w:t xml:space="preserve"> </w:t>
            </w:r>
            <w:r w:rsidR="00851132" w:rsidRPr="00C70AE2">
              <w:rPr>
                <w:vertAlign w:val="superscript"/>
              </w:rPr>
              <w:t>(1)</w:t>
            </w:r>
          </w:p>
        </w:tc>
        <w:tc>
          <w:tcPr>
            <w:tcW w:w="1961" w:type="dxa"/>
            <w:shd w:val="clear" w:color="auto" w:fill="auto"/>
            <w:vAlign w:val="bottom"/>
          </w:tcPr>
          <w:p w:rsidR="00751628" w:rsidRPr="00C70AE2" w:rsidRDefault="00751628" w:rsidP="00751628">
            <w:pPr>
              <w:jc w:val="right"/>
            </w:pPr>
            <w:r w:rsidRPr="00C70AE2">
              <w:t>Not required</w:t>
            </w:r>
          </w:p>
        </w:tc>
        <w:tc>
          <w:tcPr>
            <w:tcW w:w="1984" w:type="dxa"/>
            <w:shd w:val="clear" w:color="auto" w:fill="auto"/>
            <w:vAlign w:val="bottom"/>
          </w:tcPr>
          <w:p w:rsidR="00751628" w:rsidRPr="00C70AE2" w:rsidRDefault="00FA0CD6" w:rsidP="00751628">
            <w:pPr>
              <w:jc w:val="right"/>
            </w:pPr>
            <w:r w:rsidRPr="00C70AE2">
              <w:t>Not yet complete</w:t>
            </w:r>
          </w:p>
        </w:tc>
        <w:tc>
          <w:tcPr>
            <w:tcW w:w="1984" w:type="dxa"/>
            <w:shd w:val="clear" w:color="auto" w:fill="auto"/>
            <w:vAlign w:val="bottom"/>
          </w:tcPr>
          <w:p w:rsidR="00751628" w:rsidRPr="00C70AE2" w:rsidRDefault="00751628" w:rsidP="00751628">
            <w:pPr>
              <w:jc w:val="right"/>
            </w:pPr>
            <w:r w:rsidRPr="00C70AE2">
              <w:t>31 May 2019</w:t>
            </w:r>
          </w:p>
        </w:tc>
      </w:tr>
      <w:tr w:rsidR="00751628" w:rsidRPr="00C70AE2" w:rsidTr="003951D4">
        <w:trPr>
          <w:cantSplit/>
        </w:trPr>
        <w:tc>
          <w:tcPr>
            <w:tcW w:w="3568" w:type="dxa"/>
            <w:shd w:val="clear" w:color="auto" w:fill="auto"/>
          </w:tcPr>
          <w:p w:rsidR="00751628" w:rsidRPr="00C70AE2" w:rsidRDefault="006B4920" w:rsidP="00EB6F30">
            <w:r w:rsidRPr="00C70AE2">
              <w:t>Cairns Business College Pty Ltd</w:t>
            </w:r>
            <w:r w:rsidR="00EB6F30">
              <w:t xml:space="preserve"> </w:t>
            </w:r>
          </w:p>
        </w:tc>
        <w:tc>
          <w:tcPr>
            <w:tcW w:w="1961" w:type="dxa"/>
            <w:shd w:val="clear" w:color="auto" w:fill="auto"/>
            <w:vAlign w:val="bottom"/>
          </w:tcPr>
          <w:p w:rsidR="00751628" w:rsidRPr="00C70AE2" w:rsidRDefault="00751628" w:rsidP="00751628">
            <w:pPr>
              <w:jc w:val="right"/>
            </w:pPr>
            <w:r w:rsidRPr="00C70AE2">
              <w:t>Not required</w:t>
            </w:r>
          </w:p>
        </w:tc>
        <w:tc>
          <w:tcPr>
            <w:tcW w:w="1984" w:type="dxa"/>
            <w:shd w:val="clear" w:color="auto" w:fill="auto"/>
            <w:vAlign w:val="bottom"/>
          </w:tcPr>
          <w:p w:rsidR="00751628" w:rsidRPr="00C70AE2" w:rsidRDefault="006B4920" w:rsidP="00751628">
            <w:pPr>
              <w:jc w:val="right"/>
            </w:pPr>
            <w:r w:rsidRPr="00C70AE2">
              <w:t>Not yet complete</w:t>
            </w:r>
          </w:p>
        </w:tc>
        <w:tc>
          <w:tcPr>
            <w:tcW w:w="1984" w:type="dxa"/>
            <w:shd w:val="clear" w:color="auto" w:fill="auto"/>
            <w:vAlign w:val="bottom"/>
          </w:tcPr>
          <w:p w:rsidR="00751628" w:rsidRPr="00C70AE2" w:rsidRDefault="00751628" w:rsidP="00751628">
            <w:pPr>
              <w:jc w:val="right"/>
            </w:pPr>
            <w:r w:rsidRPr="00C70AE2">
              <w:t>17 May 2019</w:t>
            </w:r>
          </w:p>
        </w:tc>
      </w:tr>
      <w:tr w:rsidR="002C21DA" w:rsidRPr="00C70AE2" w:rsidTr="003951D4">
        <w:trPr>
          <w:cantSplit/>
        </w:trPr>
        <w:tc>
          <w:tcPr>
            <w:tcW w:w="3568" w:type="dxa"/>
            <w:shd w:val="clear" w:color="auto" w:fill="auto"/>
          </w:tcPr>
          <w:p w:rsidR="002C21DA" w:rsidRPr="00C70AE2" w:rsidRDefault="006B4920" w:rsidP="002C21DA">
            <w:r w:rsidRPr="00C70AE2">
              <w:t xml:space="preserve">Cairns Education Australia Pty Ltd </w:t>
            </w:r>
            <w:r w:rsidR="00FA0CD6" w:rsidRPr="00C70AE2">
              <w:rPr>
                <w:vertAlign w:val="superscript"/>
              </w:rPr>
              <w:t>(2)</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2C21DA" w:rsidP="002C21DA">
            <w:pPr>
              <w:jc w:val="right"/>
            </w:pPr>
            <w:r w:rsidRPr="00C70AE2">
              <w:t>23 March 2020</w:t>
            </w:r>
          </w:p>
        </w:tc>
        <w:tc>
          <w:tcPr>
            <w:tcW w:w="1984" w:type="dxa"/>
            <w:shd w:val="clear" w:color="auto" w:fill="auto"/>
            <w:vAlign w:val="bottom"/>
          </w:tcPr>
          <w:p w:rsidR="002C21DA" w:rsidRPr="00C70AE2" w:rsidRDefault="002C21DA" w:rsidP="002C21DA">
            <w:pPr>
              <w:jc w:val="right"/>
            </w:pPr>
            <w:r w:rsidRPr="00C70AE2">
              <w:t>17 May 2019</w:t>
            </w:r>
          </w:p>
        </w:tc>
      </w:tr>
      <w:tr w:rsidR="002C21DA" w:rsidRPr="00C70AE2" w:rsidTr="003951D4">
        <w:trPr>
          <w:cantSplit/>
        </w:trPr>
        <w:tc>
          <w:tcPr>
            <w:tcW w:w="3568" w:type="dxa"/>
            <w:shd w:val="clear" w:color="auto" w:fill="auto"/>
          </w:tcPr>
          <w:p w:rsidR="002C21DA" w:rsidRPr="00C70AE2" w:rsidRDefault="006B4920" w:rsidP="00EB6F30">
            <w:r w:rsidRPr="00C70AE2">
              <w:t>Cairns Language Centre Pty Ltd</w:t>
            </w:r>
            <w:r w:rsidR="00EB6F30">
              <w:t xml:space="preserve"> </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6B4920" w:rsidP="002C21DA">
            <w:pPr>
              <w:jc w:val="right"/>
            </w:pPr>
            <w:r w:rsidRPr="00C70AE2">
              <w:t>Not yet complete</w:t>
            </w:r>
          </w:p>
        </w:tc>
        <w:tc>
          <w:tcPr>
            <w:tcW w:w="1984" w:type="dxa"/>
            <w:shd w:val="clear" w:color="auto" w:fill="auto"/>
            <w:vAlign w:val="bottom"/>
          </w:tcPr>
          <w:p w:rsidR="002C21DA" w:rsidRPr="00C70AE2" w:rsidRDefault="002C21DA" w:rsidP="002C21DA">
            <w:pPr>
              <w:jc w:val="right"/>
            </w:pPr>
            <w:r w:rsidRPr="00C70AE2">
              <w:t>17 May 2019</w:t>
            </w:r>
          </w:p>
        </w:tc>
      </w:tr>
      <w:tr w:rsidR="002C21DA" w:rsidRPr="00C70AE2" w:rsidTr="00C70AE2">
        <w:trPr>
          <w:cantSplit/>
        </w:trPr>
        <w:tc>
          <w:tcPr>
            <w:tcW w:w="3568" w:type="dxa"/>
            <w:shd w:val="clear" w:color="auto" w:fill="auto"/>
          </w:tcPr>
          <w:p w:rsidR="002C21DA" w:rsidRPr="00C70AE2" w:rsidRDefault="006B4920" w:rsidP="002C21DA">
            <w:r w:rsidRPr="00C70AE2">
              <w:t>CDU Amenities Limited</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FA0CD6" w:rsidP="002C21DA">
            <w:pPr>
              <w:jc w:val="right"/>
            </w:pPr>
            <w:r w:rsidRPr="00C70AE2">
              <w:t>Not yet complete</w:t>
            </w:r>
          </w:p>
        </w:tc>
        <w:tc>
          <w:tcPr>
            <w:tcW w:w="1984" w:type="dxa"/>
            <w:shd w:val="clear" w:color="auto" w:fill="auto"/>
            <w:vAlign w:val="bottom"/>
          </w:tcPr>
          <w:p w:rsidR="002C21DA" w:rsidRPr="00C70AE2" w:rsidRDefault="002C21DA" w:rsidP="002C21DA">
            <w:pPr>
              <w:jc w:val="right"/>
            </w:pPr>
            <w:r w:rsidRPr="00C70AE2">
              <w:t>7 June 2019</w:t>
            </w:r>
          </w:p>
        </w:tc>
      </w:tr>
      <w:tr w:rsidR="002C21DA" w:rsidRPr="00C70AE2" w:rsidTr="00C70AE2">
        <w:trPr>
          <w:cantSplit/>
        </w:trPr>
        <w:tc>
          <w:tcPr>
            <w:tcW w:w="3568" w:type="dxa"/>
            <w:shd w:val="clear" w:color="auto" w:fill="auto"/>
          </w:tcPr>
          <w:p w:rsidR="002C21DA" w:rsidRPr="00C70AE2" w:rsidRDefault="006B4920" w:rsidP="002C21DA">
            <w:r w:rsidRPr="00C70AE2">
              <w:t>Charles Darwin University</w:t>
            </w:r>
          </w:p>
        </w:tc>
        <w:tc>
          <w:tcPr>
            <w:tcW w:w="1961" w:type="dxa"/>
            <w:shd w:val="clear" w:color="auto" w:fill="auto"/>
            <w:vAlign w:val="bottom"/>
          </w:tcPr>
          <w:p w:rsidR="002C21DA" w:rsidRPr="00C70AE2" w:rsidRDefault="002C21DA" w:rsidP="002C21DA">
            <w:pPr>
              <w:jc w:val="right"/>
            </w:pPr>
            <w:r w:rsidRPr="00C70AE2">
              <w:t>Not yet tabled</w:t>
            </w:r>
          </w:p>
        </w:tc>
        <w:tc>
          <w:tcPr>
            <w:tcW w:w="1984" w:type="dxa"/>
            <w:shd w:val="clear" w:color="auto" w:fill="auto"/>
            <w:vAlign w:val="bottom"/>
          </w:tcPr>
          <w:p w:rsidR="002C21DA" w:rsidRPr="00C70AE2" w:rsidRDefault="00FA0CD6" w:rsidP="002C21DA">
            <w:pPr>
              <w:jc w:val="right"/>
            </w:pPr>
            <w:r w:rsidRPr="00C70AE2">
              <w:t>Not yet complete</w:t>
            </w:r>
          </w:p>
        </w:tc>
        <w:tc>
          <w:tcPr>
            <w:tcW w:w="1984" w:type="dxa"/>
            <w:shd w:val="clear" w:color="auto" w:fill="auto"/>
            <w:vAlign w:val="bottom"/>
          </w:tcPr>
          <w:p w:rsidR="002C21DA" w:rsidRPr="00C70AE2" w:rsidRDefault="002C21DA" w:rsidP="002C21DA">
            <w:pPr>
              <w:jc w:val="right"/>
            </w:pPr>
            <w:r w:rsidRPr="00C70AE2">
              <w:t>7 June 2019</w:t>
            </w:r>
          </w:p>
        </w:tc>
      </w:tr>
      <w:tr w:rsidR="002C21DA" w:rsidRPr="00C70AE2" w:rsidTr="00C70AE2">
        <w:trPr>
          <w:cantSplit/>
        </w:trPr>
        <w:tc>
          <w:tcPr>
            <w:tcW w:w="3568" w:type="dxa"/>
            <w:shd w:val="clear" w:color="auto" w:fill="auto"/>
          </w:tcPr>
          <w:p w:rsidR="002C21DA" w:rsidRPr="00C70AE2" w:rsidRDefault="002C21DA" w:rsidP="002C21DA">
            <w:r w:rsidRPr="00C70AE2">
              <w:t>Charles Darwin University Charitable Trust</w:t>
            </w:r>
            <w:r w:rsidR="00EB6F30">
              <w:t xml:space="preserve"> </w:t>
            </w:r>
            <w:r w:rsidR="00851132" w:rsidRPr="00C70AE2">
              <w:rPr>
                <w:vertAlign w:val="superscript"/>
              </w:rPr>
              <w:t>(1)</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2C21DA" w:rsidP="002C21DA">
            <w:pPr>
              <w:jc w:val="right"/>
            </w:pPr>
            <w:r w:rsidRPr="00C70AE2">
              <w:t>23 March 2020</w:t>
            </w:r>
          </w:p>
        </w:tc>
        <w:tc>
          <w:tcPr>
            <w:tcW w:w="1984" w:type="dxa"/>
            <w:shd w:val="clear" w:color="auto" w:fill="auto"/>
            <w:vAlign w:val="bottom"/>
          </w:tcPr>
          <w:p w:rsidR="002C21DA" w:rsidRPr="00C70AE2" w:rsidRDefault="002C21DA" w:rsidP="002C21DA">
            <w:pPr>
              <w:jc w:val="right"/>
            </w:pPr>
            <w:r w:rsidRPr="00C70AE2">
              <w:t>12 March 2019</w:t>
            </w:r>
          </w:p>
        </w:tc>
      </w:tr>
      <w:tr w:rsidR="002C21DA" w:rsidRPr="00C70AE2" w:rsidTr="00C70AE2">
        <w:trPr>
          <w:cantSplit/>
        </w:trPr>
        <w:tc>
          <w:tcPr>
            <w:tcW w:w="3568" w:type="dxa"/>
            <w:shd w:val="clear" w:color="auto" w:fill="auto"/>
          </w:tcPr>
          <w:p w:rsidR="002C21DA" w:rsidRPr="00C70AE2" w:rsidRDefault="006B4920" w:rsidP="002C21DA">
            <w:r w:rsidRPr="00C70AE2">
              <w:t>Charles Darwin University Foundation</w:t>
            </w:r>
            <w:r w:rsidR="00851132" w:rsidRPr="00C70AE2">
              <w:t xml:space="preserve"> (a company limited by guarantee)</w:t>
            </w:r>
            <w:r w:rsidR="00FA0CD6" w:rsidRPr="00C70AE2">
              <w:rPr>
                <w:vertAlign w:val="superscript"/>
              </w:rPr>
              <w:t xml:space="preserve"> (2)</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2C21DA" w:rsidP="002C21DA">
            <w:pPr>
              <w:jc w:val="right"/>
            </w:pPr>
            <w:r w:rsidRPr="00C70AE2">
              <w:t>23 March 2020</w:t>
            </w:r>
          </w:p>
        </w:tc>
        <w:tc>
          <w:tcPr>
            <w:tcW w:w="1984" w:type="dxa"/>
            <w:shd w:val="clear" w:color="auto" w:fill="auto"/>
            <w:vAlign w:val="bottom"/>
          </w:tcPr>
          <w:p w:rsidR="002C21DA" w:rsidRPr="00C70AE2" w:rsidRDefault="002C21DA" w:rsidP="002C21DA">
            <w:pPr>
              <w:jc w:val="right"/>
            </w:pPr>
            <w:r w:rsidRPr="00C70AE2">
              <w:t>12 March 2019</w:t>
            </w:r>
          </w:p>
        </w:tc>
      </w:tr>
      <w:tr w:rsidR="002C21DA" w:rsidRPr="00C70AE2" w:rsidTr="00C70AE2">
        <w:trPr>
          <w:cantSplit/>
        </w:trPr>
        <w:tc>
          <w:tcPr>
            <w:tcW w:w="3568" w:type="dxa"/>
            <w:shd w:val="clear" w:color="auto" w:fill="auto"/>
          </w:tcPr>
          <w:p w:rsidR="002C21DA" w:rsidRPr="00C70AE2" w:rsidRDefault="006B4920" w:rsidP="002C21DA">
            <w:r w:rsidRPr="00C70AE2">
              <w:t>Charles Darwin University Foundation</w:t>
            </w:r>
            <w:r w:rsidR="00851132" w:rsidRPr="00C70AE2">
              <w:t xml:space="preserve"> Trust</w:t>
            </w:r>
            <w:r w:rsidR="00EB6F30">
              <w:t xml:space="preserve"> </w:t>
            </w:r>
            <w:r w:rsidR="00FA0CD6" w:rsidRPr="00C70AE2">
              <w:rPr>
                <w:vertAlign w:val="superscript"/>
              </w:rPr>
              <w:t>(2)</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2C21DA" w:rsidP="002C21DA">
            <w:pPr>
              <w:jc w:val="right"/>
            </w:pPr>
            <w:r w:rsidRPr="00C70AE2">
              <w:t>23 March 2020</w:t>
            </w:r>
          </w:p>
        </w:tc>
        <w:tc>
          <w:tcPr>
            <w:tcW w:w="1984" w:type="dxa"/>
            <w:shd w:val="clear" w:color="auto" w:fill="auto"/>
            <w:vAlign w:val="bottom"/>
          </w:tcPr>
          <w:p w:rsidR="002C21DA" w:rsidRPr="00C70AE2" w:rsidRDefault="002C21DA" w:rsidP="002C21DA">
            <w:pPr>
              <w:jc w:val="right"/>
            </w:pPr>
            <w:r w:rsidRPr="00C70AE2">
              <w:t>12 March 2019</w:t>
            </w:r>
          </w:p>
        </w:tc>
      </w:tr>
      <w:tr w:rsidR="002C21DA" w:rsidRPr="00C70AE2" w:rsidTr="00C70AE2">
        <w:trPr>
          <w:cantSplit/>
        </w:trPr>
        <w:tc>
          <w:tcPr>
            <w:tcW w:w="3568" w:type="dxa"/>
            <w:shd w:val="clear" w:color="auto" w:fill="auto"/>
          </w:tcPr>
          <w:p w:rsidR="002C21DA" w:rsidRPr="00C70AE2" w:rsidRDefault="006B4920" w:rsidP="002C21DA">
            <w:r w:rsidRPr="00C70AE2">
              <w:t>ICHM Pty Ltd</w:t>
            </w:r>
          </w:p>
        </w:tc>
        <w:tc>
          <w:tcPr>
            <w:tcW w:w="1961" w:type="dxa"/>
            <w:shd w:val="clear" w:color="auto" w:fill="auto"/>
            <w:vAlign w:val="bottom"/>
          </w:tcPr>
          <w:p w:rsidR="002C21DA" w:rsidRPr="00C70AE2" w:rsidRDefault="002C21DA" w:rsidP="002C21DA">
            <w:pPr>
              <w:jc w:val="right"/>
            </w:pPr>
            <w:r w:rsidRPr="00C70AE2">
              <w:t>Not required</w:t>
            </w:r>
          </w:p>
        </w:tc>
        <w:tc>
          <w:tcPr>
            <w:tcW w:w="1984" w:type="dxa"/>
            <w:shd w:val="clear" w:color="auto" w:fill="auto"/>
            <w:vAlign w:val="bottom"/>
          </w:tcPr>
          <w:p w:rsidR="002C21DA" w:rsidRPr="00C70AE2" w:rsidRDefault="00FA0CD6" w:rsidP="002C21DA">
            <w:pPr>
              <w:jc w:val="right"/>
            </w:pPr>
            <w:r w:rsidRPr="00C70AE2">
              <w:t>Not yet complete</w:t>
            </w:r>
          </w:p>
        </w:tc>
        <w:tc>
          <w:tcPr>
            <w:tcW w:w="1984" w:type="dxa"/>
            <w:shd w:val="clear" w:color="auto" w:fill="auto"/>
            <w:vAlign w:val="bottom"/>
          </w:tcPr>
          <w:p w:rsidR="002C21DA" w:rsidRPr="00C70AE2" w:rsidRDefault="002C21DA" w:rsidP="002C21DA">
            <w:pPr>
              <w:jc w:val="right"/>
            </w:pPr>
            <w:r w:rsidRPr="00C70AE2">
              <w:t>17 June 2019</w:t>
            </w:r>
          </w:p>
        </w:tc>
      </w:tr>
      <w:tr w:rsidR="002C21DA" w:rsidRPr="00F30939" w:rsidTr="00C70AE2">
        <w:trPr>
          <w:cantSplit/>
        </w:trPr>
        <w:tc>
          <w:tcPr>
            <w:tcW w:w="3568" w:type="dxa"/>
            <w:tcBorders>
              <w:bottom w:val="single" w:sz="4" w:space="0" w:color="auto"/>
            </w:tcBorders>
            <w:shd w:val="clear" w:color="auto" w:fill="auto"/>
          </w:tcPr>
          <w:p w:rsidR="002C21DA" w:rsidRPr="00C70AE2" w:rsidRDefault="006B4920" w:rsidP="002C21DA">
            <w:r w:rsidRPr="00C70AE2">
              <w:t>Menzies School of Health Research</w:t>
            </w:r>
          </w:p>
        </w:tc>
        <w:tc>
          <w:tcPr>
            <w:tcW w:w="1961" w:type="dxa"/>
            <w:tcBorders>
              <w:bottom w:val="single" w:sz="4" w:space="0" w:color="auto"/>
            </w:tcBorders>
            <w:shd w:val="clear" w:color="auto" w:fill="auto"/>
            <w:vAlign w:val="bottom"/>
          </w:tcPr>
          <w:p w:rsidR="002C21DA" w:rsidRPr="00C70AE2" w:rsidRDefault="002C21DA" w:rsidP="002C21DA">
            <w:pPr>
              <w:jc w:val="right"/>
            </w:pPr>
            <w:r w:rsidRPr="00C70AE2">
              <w:t>Not yet tabled</w:t>
            </w:r>
          </w:p>
        </w:tc>
        <w:tc>
          <w:tcPr>
            <w:tcW w:w="1984" w:type="dxa"/>
            <w:tcBorders>
              <w:bottom w:val="single" w:sz="4" w:space="0" w:color="auto"/>
            </w:tcBorders>
            <w:shd w:val="clear" w:color="auto" w:fill="auto"/>
            <w:vAlign w:val="bottom"/>
          </w:tcPr>
          <w:p w:rsidR="002C21DA" w:rsidRPr="00C70AE2" w:rsidRDefault="00FA0CD6" w:rsidP="002C21DA">
            <w:pPr>
              <w:jc w:val="right"/>
            </w:pPr>
            <w:r w:rsidRPr="00C70AE2">
              <w:t>Not yet complete</w:t>
            </w:r>
          </w:p>
        </w:tc>
        <w:tc>
          <w:tcPr>
            <w:tcW w:w="1984" w:type="dxa"/>
            <w:tcBorders>
              <w:bottom w:val="single" w:sz="4" w:space="0" w:color="auto"/>
            </w:tcBorders>
            <w:shd w:val="clear" w:color="auto" w:fill="auto"/>
            <w:vAlign w:val="bottom"/>
          </w:tcPr>
          <w:p w:rsidR="002C21DA" w:rsidRPr="00F30939" w:rsidRDefault="002C21DA" w:rsidP="002C21DA">
            <w:pPr>
              <w:jc w:val="right"/>
            </w:pPr>
            <w:r w:rsidRPr="00C70AE2">
              <w:t>7 March 2019</w:t>
            </w:r>
          </w:p>
        </w:tc>
      </w:tr>
    </w:tbl>
    <w:p w:rsidR="009B65BD" w:rsidRPr="00F30939" w:rsidRDefault="00FA0CD6" w:rsidP="00011A13">
      <w:r>
        <w:t>Not yet complete – as at 31 May 2020</w:t>
      </w:r>
      <w:r>
        <w:br/>
      </w:r>
      <w:r w:rsidR="00BF166F" w:rsidRPr="00F30939">
        <w:t xml:space="preserve">Not yet tabled – as at </w:t>
      </w:r>
      <w:r w:rsidR="00BF166F">
        <w:t>31 May 2020</w:t>
      </w:r>
      <w:r w:rsidR="00BF166F" w:rsidRPr="00F30939">
        <w:t xml:space="preserve"> </w:t>
      </w:r>
      <w:r w:rsidR="00BF166F" w:rsidRPr="00F30939">
        <w:br/>
        <w:t>Not required – Financial statements are not required to be tabled</w:t>
      </w:r>
      <w:r w:rsidR="00851132">
        <w:br/>
      </w:r>
      <w:r w:rsidR="00851132" w:rsidRPr="009A0623">
        <w:rPr>
          <w:vertAlign w:val="superscript"/>
        </w:rPr>
        <w:t>(1)</w:t>
      </w:r>
      <w:r w:rsidR="00851132" w:rsidRPr="009A0623">
        <w:t xml:space="preserve"> Not separately reported within this report</w:t>
      </w:r>
      <w:r>
        <w:br/>
      </w:r>
      <w:r w:rsidRPr="009A0623">
        <w:rPr>
          <w:vertAlign w:val="superscript"/>
        </w:rPr>
        <w:t>(</w:t>
      </w:r>
      <w:r>
        <w:rPr>
          <w:vertAlign w:val="superscript"/>
        </w:rPr>
        <w:t>2</w:t>
      </w:r>
      <w:r w:rsidRPr="009A0623">
        <w:rPr>
          <w:vertAlign w:val="superscript"/>
        </w:rPr>
        <w:t>)</w:t>
      </w:r>
      <w:r w:rsidRPr="00FA0CD6">
        <w:t xml:space="preserve"> </w:t>
      </w:r>
      <w:r>
        <w:t>To be r</w:t>
      </w:r>
      <w:r w:rsidRPr="009A0623">
        <w:t>eported with</w:t>
      </w:r>
      <w:r>
        <w:t xml:space="preserve"> the Charles Darwin University Group in November 2020</w:t>
      </w:r>
    </w:p>
    <w:p w:rsidR="009B65BD" w:rsidRPr="00F30939" w:rsidRDefault="009B65BD" w:rsidP="000D515D">
      <w:pPr>
        <w:pStyle w:val="Heading1"/>
      </w:pPr>
      <w:bookmarkStart w:id="99" w:name="_Ref529444596"/>
      <w:r w:rsidRPr="00F30939">
        <w:t xml:space="preserve">Appendix 2: Status of Audit </w:t>
      </w:r>
      <w:r w:rsidR="001A7934" w:rsidRPr="00F30939">
        <w:t>Activity</w:t>
      </w:r>
      <w:bookmarkEnd w:id="99"/>
    </w:p>
    <w:p w:rsidR="003D6549" w:rsidRPr="00F30939" w:rsidRDefault="002F470B" w:rsidP="003D6549">
      <w:r>
        <w:t xml:space="preserve">Listed below is the status of non-routine audits and reviews identified as not yet complete in </w:t>
      </w:r>
      <w:r w:rsidRPr="00A0336F">
        <w:t xml:space="preserve">Appendix 2 of my March </w:t>
      </w:r>
      <w:r w:rsidR="00A0336F" w:rsidRPr="00A0336F">
        <w:t>2020</w:t>
      </w:r>
      <w:r w:rsidRPr="00A0336F">
        <w:t xml:space="preserve"> Report to the Legislative Assembly</w:t>
      </w:r>
      <w:r w:rsidR="003D6549" w:rsidRPr="00A0336F">
        <w:t>:</w:t>
      </w:r>
    </w:p>
    <w:tbl>
      <w:tblPr>
        <w:tblW w:w="9072" w:type="dxa"/>
        <w:tblLook w:val="04A0" w:firstRow="1" w:lastRow="0" w:firstColumn="1" w:lastColumn="0" w:noHBand="0" w:noVBand="1"/>
      </w:tblPr>
      <w:tblGrid>
        <w:gridCol w:w="7230"/>
        <w:gridCol w:w="1842"/>
      </w:tblGrid>
      <w:tr w:rsidR="00A0336F" w:rsidRPr="00F30939" w:rsidTr="00A0336F">
        <w:trPr>
          <w:cantSplit/>
        </w:trPr>
        <w:tc>
          <w:tcPr>
            <w:tcW w:w="7230" w:type="dxa"/>
            <w:shd w:val="clear" w:color="auto" w:fill="auto"/>
          </w:tcPr>
          <w:p w:rsidR="00A0336F" w:rsidRPr="00915C4A" w:rsidRDefault="00A0336F" w:rsidP="00612663">
            <w:pPr>
              <w:rPr>
                <w:b/>
              </w:rPr>
            </w:pPr>
            <w:r>
              <w:rPr>
                <w:b/>
              </w:rPr>
              <w:t xml:space="preserve">Department of </w:t>
            </w:r>
            <w:r w:rsidRPr="004013F1">
              <w:rPr>
                <w:b/>
              </w:rPr>
              <w:t>Local Government, Housing and Community Development</w:t>
            </w:r>
          </w:p>
        </w:tc>
        <w:tc>
          <w:tcPr>
            <w:tcW w:w="1842" w:type="dxa"/>
            <w:shd w:val="clear" w:color="auto" w:fill="auto"/>
          </w:tcPr>
          <w:p w:rsidR="00A0336F" w:rsidRPr="00F30939" w:rsidRDefault="00A0336F" w:rsidP="00612663"/>
        </w:tc>
      </w:tr>
      <w:tr w:rsidR="00A0336F" w:rsidRPr="00F30939" w:rsidTr="00A0336F">
        <w:trPr>
          <w:cantSplit/>
        </w:trPr>
        <w:tc>
          <w:tcPr>
            <w:tcW w:w="7230" w:type="dxa"/>
            <w:shd w:val="clear" w:color="auto" w:fill="auto"/>
          </w:tcPr>
          <w:p w:rsidR="00A0336F" w:rsidRPr="00F30939" w:rsidRDefault="0009754A" w:rsidP="00612663">
            <w:pPr>
              <w:pStyle w:val="BodyTextFirstIndent"/>
            </w:pPr>
            <w:r>
              <w:fldChar w:fldCharType="begin"/>
            </w:r>
            <w:r>
              <w:instrText xml:space="preserve"> REF _Ref34310896 \h </w:instrText>
            </w:r>
            <w:r>
              <w:fldChar w:fldCharType="separate"/>
            </w:r>
            <w:r w:rsidR="00D200C8">
              <w:t>Room to Breathe</w:t>
            </w:r>
            <w:r>
              <w:fldChar w:fldCharType="end"/>
            </w:r>
          </w:p>
        </w:tc>
        <w:tc>
          <w:tcPr>
            <w:tcW w:w="1842" w:type="dxa"/>
            <w:shd w:val="clear" w:color="auto" w:fill="auto"/>
          </w:tcPr>
          <w:p w:rsidR="00A0336F" w:rsidRPr="00F30939" w:rsidRDefault="006D1766" w:rsidP="006D1766">
            <w:r>
              <w:t xml:space="preserve">Refer page </w:t>
            </w:r>
            <w:r>
              <w:fldChar w:fldCharType="begin"/>
            </w:r>
            <w:r>
              <w:instrText xml:space="preserve"> PAGEREF _Ref42166686 \h </w:instrText>
            </w:r>
            <w:r>
              <w:fldChar w:fldCharType="separate"/>
            </w:r>
            <w:r w:rsidR="00D200C8">
              <w:rPr>
                <w:noProof/>
              </w:rPr>
              <w:t>34</w:t>
            </w:r>
            <w:r>
              <w:fldChar w:fldCharType="end"/>
            </w:r>
          </w:p>
        </w:tc>
      </w:tr>
    </w:tbl>
    <w:p w:rsidR="00A0336F" w:rsidRDefault="00A0336F" w:rsidP="00343D39"/>
    <w:p w:rsidR="00343D39" w:rsidRPr="00F30939" w:rsidRDefault="00343D39" w:rsidP="00343D39">
      <w:r w:rsidRPr="00A0336F">
        <w:t xml:space="preserve">In addition to the routine audits, primarily being compliance audits of agencies and audits of financial statements, the following audits and reviews were identified in </w:t>
      </w:r>
      <w:r w:rsidR="003D6549" w:rsidRPr="00A0336F">
        <w:t xml:space="preserve">Appendix 3 of </w:t>
      </w:r>
      <w:r w:rsidRPr="00A0336F">
        <w:t xml:space="preserve">my </w:t>
      </w:r>
      <w:r w:rsidR="00A0336F" w:rsidRPr="00A0336F">
        <w:t>March 2020</w:t>
      </w:r>
      <w:r w:rsidRPr="00A0336F">
        <w:t xml:space="preserve"> Report to the Legislative Assembly as scheduled to be conducted during the six months to </w:t>
      </w:r>
      <w:r w:rsidR="00A0336F" w:rsidRPr="00A0336F">
        <w:t>30 </w:t>
      </w:r>
      <w:r w:rsidRPr="00A0336F">
        <w:t xml:space="preserve">June </w:t>
      </w:r>
      <w:r w:rsidR="00A0336F" w:rsidRPr="00A0336F">
        <w:t>2020</w:t>
      </w:r>
      <w:r w:rsidRPr="00A0336F">
        <w:t>:</w:t>
      </w:r>
    </w:p>
    <w:tbl>
      <w:tblPr>
        <w:tblW w:w="9072" w:type="dxa"/>
        <w:tblLook w:val="04A0" w:firstRow="1" w:lastRow="0" w:firstColumn="1" w:lastColumn="0" w:noHBand="0" w:noVBand="1"/>
      </w:tblPr>
      <w:tblGrid>
        <w:gridCol w:w="7230"/>
        <w:gridCol w:w="1842"/>
      </w:tblGrid>
      <w:tr w:rsidR="00A0336F" w:rsidRPr="00F30939" w:rsidTr="0009754A">
        <w:trPr>
          <w:cantSplit/>
          <w:tblHeader/>
        </w:trPr>
        <w:tc>
          <w:tcPr>
            <w:tcW w:w="7230" w:type="dxa"/>
          </w:tcPr>
          <w:p w:rsidR="00A0336F" w:rsidRPr="00915C4A" w:rsidRDefault="00A0336F" w:rsidP="00A0336F">
            <w:pPr>
              <w:rPr>
                <w:b/>
              </w:rPr>
            </w:pPr>
            <w:r w:rsidRPr="00915C4A">
              <w:rPr>
                <w:b/>
              </w:rPr>
              <w:t xml:space="preserve">Department of </w:t>
            </w:r>
            <w:r>
              <w:rPr>
                <w:b/>
              </w:rPr>
              <w:t>Corporate and Information Services</w:t>
            </w:r>
          </w:p>
        </w:tc>
        <w:tc>
          <w:tcPr>
            <w:tcW w:w="1842" w:type="dxa"/>
          </w:tcPr>
          <w:p w:rsidR="00A0336F" w:rsidRPr="00F30939" w:rsidRDefault="00A0336F" w:rsidP="00A0336F"/>
        </w:tc>
      </w:tr>
      <w:tr w:rsidR="006D1766" w:rsidRPr="00F30939" w:rsidTr="00F570C3">
        <w:trPr>
          <w:cantSplit/>
        </w:trPr>
        <w:tc>
          <w:tcPr>
            <w:tcW w:w="7230" w:type="dxa"/>
          </w:tcPr>
          <w:p w:rsidR="006D1766" w:rsidRPr="00F30939" w:rsidRDefault="006D1766" w:rsidP="006D1766">
            <w:pPr>
              <w:pStyle w:val="BodyTextIndent"/>
            </w:pPr>
            <w:r w:rsidRPr="006D1766">
              <w:t>Contract Management – Adherence to A Guide to Contract Management</w:t>
            </w:r>
          </w:p>
        </w:tc>
        <w:tc>
          <w:tcPr>
            <w:tcW w:w="1842" w:type="dxa"/>
            <w:shd w:val="clear" w:color="auto" w:fill="auto"/>
          </w:tcPr>
          <w:p w:rsidR="006D1766" w:rsidRPr="00F30939" w:rsidRDefault="006D1766" w:rsidP="00CA08E8">
            <w:r>
              <w:t>Not completed</w:t>
            </w:r>
            <w:r w:rsidR="00CA08E8">
              <w:t xml:space="preserve"> at 31 May</w:t>
            </w:r>
          </w:p>
        </w:tc>
      </w:tr>
      <w:tr w:rsidR="005F1279" w:rsidRPr="00F30939" w:rsidTr="00BE22FF">
        <w:trPr>
          <w:cantSplit/>
          <w:tblHeader/>
        </w:trPr>
        <w:tc>
          <w:tcPr>
            <w:tcW w:w="7230" w:type="dxa"/>
            <w:shd w:val="clear" w:color="auto" w:fill="auto"/>
          </w:tcPr>
          <w:p w:rsidR="005F1279" w:rsidRPr="00BE22FF" w:rsidRDefault="005F1279" w:rsidP="005F1279">
            <w:pPr>
              <w:pStyle w:val="BodyTextIndent"/>
            </w:pPr>
            <w:r w:rsidRPr="00BE22FF">
              <w:t>Incorrect payment of superannuation (Section 14 Directive)</w:t>
            </w:r>
          </w:p>
        </w:tc>
        <w:tc>
          <w:tcPr>
            <w:tcW w:w="1842" w:type="dxa"/>
            <w:shd w:val="clear" w:color="auto" w:fill="auto"/>
          </w:tcPr>
          <w:p w:rsidR="005F1279" w:rsidRPr="00F30939" w:rsidRDefault="00CA08E8" w:rsidP="005F1279">
            <w:r>
              <w:t>Not completed at 31 May</w:t>
            </w:r>
          </w:p>
        </w:tc>
      </w:tr>
      <w:tr w:rsidR="00A0336F" w:rsidRPr="00F30939" w:rsidTr="0009754A">
        <w:trPr>
          <w:cantSplit/>
        </w:trPr>
        <w:tc>
          <w:tcPr>
            <w:tcW w:w="7230" w:type="dxa"/>
          </w:tcPr>
          <w:p w:rsidR="00A0336F" w:rsidRPr="00915C4A" w:rsidRDefault="00A0336F" w:rsidP="00A0336F">
            <w:pPr>
              <w:rPr>
                <w:b/>
              </w:rPr>
            </w:pPr>
            <w:r w:rsidRPr="00915C4A">
              <w:rPr>
                <w:b/>
              </w:rPr>
              <w:t xml:space="preserve">Department of </w:t>
            </w:r>
            <w:r>
              <w:rPr>
                <w:b/>
              </w:rPr>
              <w:t>Health</w:t>
            </w:r>
          </w:p>
        </w:tc>
        <w:tc>
          <w:tcPr>
            <w:tcW w:w="1842" w:type="dxa"/>
            <w:shd w:val="clear" w:color="auto" w:fill="auto"/>
          </w:tcPr>
          <w:p w:rsidR="00A0336F" w:rsidRPr="00F30939" w:rsidRDefault="00A0336F" w:rsidP="00A0336F"/>
        </w:tc>
      </w:tr>
      <w:tr w:rsidR="006D1766" w:rsidRPr="00F30939" w:rsidTr="00F570C3">
        <w:trPr>
          <w:cantSplit/>
        </w:trPr>
        <w:tc>
          <w:tcPr>
            <w:tcW w:w="7230" w:type="dxa"/>
          </w:tcPr>
          <w:p w:rsidR="006D1766" w:rsidRPr="00F30939" w:rsidRDefault="006D1766" w:rsidP="006D1766">
            <w:pPr>
              <w:pStyle w:val="BodyTextIndent"/>
            </w:pPr>
            <w:r>
              <w:fldChar w:fldCharType="begin"/>
            </w:r>
            <w:r>
              <w:instrText xml:space="preserve"> REF _Ref34310937 \h  \* MERGEFORMAT </w:instrText>
            </w:r>
            <w:r>
              <w:fldChar w:fldCharType="separate"/>
            </w:r>
            <w:r w:rsidR="00D200C8">
              <w:t xml:space="preserve">Contract Management – Adherence to </w:t>
            </w:r>
            <w:r w:rsidR="00D200C8" w:rsidRPr="00D200C8">
              <w:t>A Guide to Contract Management</w:t>
            </w:r>
            <w:r>
              <w:fldChar w:fldCharType="end"/>
            </w:r>
          </w:p>
        </w:tc>
        <w:tc>
          <w:tcPr>
            <w:tcW w:w="1842" w:type="dxa"/>
            <w:shd w:val="clear" w:color="auto" w:fill="auto"/>
          </w:tcPr>
          <w:p w:rsidR="006D1766" w:rsidRPr="00F30939" w:rsidRDefault="006D1766" w:rsidP="006D1766">
            <w:r>
              <w:t xml:space="preserve">Refer page </w:t>
            </w:r>
            <w:r>
              <w:fldChar w:fldCharType="begin"/>
            </w:r>
            <w:r>
              <w:instrText xml:space="preserve"> PAGEREF _Ref34310937 \h </w:instrText>
            </w:r>
            <w:r>
              <w:fldChar w:fldCharType="separate"/>
            </w:r>
            <w:r w:rsidR="00D200C8">
              <w:rPr>
                <w:noProof/>
              </w:rPr>
              <w:t>97</w:t>
            </w:r>
            <w:r>
              <w:fldChar w:fldCharType="end"/>
            </w:r>
          </w:p>
        </w:tc>
      </w:tr>
      <w:tr w:rsidR="00A0336F" w:rsidRPr="00F30939" w:rsidTr="0009754A">
        <w:trPr>
          <w:cantSplit/>
        </w:trPr>
        <w:tc>
          <w:tcPr>
            <w:tcW w:w="7230" w:type="dxa"/>
          </w:tcPr>
          <w:p w:rsidR="00A0336F" w:rsidRPr="00915C4A" w:rsidRDefault="00A0336F" w:rsidP="00A0336F">
            <w:pPr>
              <w:rPr>
                <w:b/>
              </w:rPr>
            </w:pPr>
            <w:r w:rsidRPr="00915C4A">
              <w:rPr>
                <w:b/>
              </w:rPr>
              <w:t xml:space="preserve">Department of </w:t>
            </w:r>
            <w:r>
              <w:rPr>
                <w:b/>
              </w:rPr>
              <w:t>Infrastructure, Planning and Logistics</w:t>
            </w:r>
          </w:p>
        </w:tc>
        <w:tc>
          <w:tcPr>
            <w:tcW w:w="1842" w:type="dxa"/>
            <w:shd w:val="clear" w:color="auto" w:fill="auto"/>
          </w:tcPr>
          <w:p w:rsidR="00A0336F" w:rsidRPr="00F30939" w:rsidRDefault="00A0336F" w:rsidP="00A0336F"/>
        </w:tc>
      </w:tr>
      <w:tr w:rsidR="00A0336F" w:rsidRPr="00F30939" w:rsidTr="0009754A">
        <w:trPr>
          <w:cantSplit/>
        </w:trPr>
        <w:tc>
          <w:tcPr>
            <w:tcW w:w="7230" w:type="dxa"/>
          </w:tcPr>
          <w:p w:rsidR="00A0336F" w:rsidRPr="00F30939" w:rsidRDefault="006D1766" w:rsidP="0009754A">
            <w:pPr>
              <w:pStyle w:val="BodyTextIndent"/>
            </w:pPr>
            <w:r>
              <w:t>Accounting for Assets on Leased Land</w:t>
            </w:r>
          </w:p>
        </w:tc>
        <w:tc>
          <w:tcPr>
            <w:tcW w:w="1842" w:type="dxa"/>
            <w:shd w:val="clear" w:color="auto" w:fill="auto"/>
          </w:tcPr>
          <w:p w:rsidR="00A0336F" w:rsidRPr="00F30939" w:rsidRDefault="00CA08E8" w:rsidP="00A0336F">
            <w:r>
              <w:t>Not completed at 31 May</w:t>
            </w:r>
          </w:p>
        </w:tc>
      </w:tr>
      <w:tr w:rsidR="006D1766" w:rsidRPr="00F30939" w:rsidTr="00F570C3">
        <w:trPr>
          <w:cantSplit/>
        </w:trPr>
        <w:tc>
          <w:tcPr>
            <w:tcW w:w="7230" w:type="dxa"/>
          </w:tcPr>
          <w:p w:rsidR="006D1766" w:rsidRPr="00F30939" w:rsidRDefault="006D1766" w:rsidP="00F570C3">
            <w:pPr>
              <w:pStyle w:val="BodyTextIndent"/>
            </w:pPr>
            <w:r>
              <w:fldChar w:fldCharType="begin"/>
            </w:r>
            <w:r>
              <w:instrText xml:space="preserve"> REF _Ref34310937 \h  \* MERGEFORMAT </w:instrText>
            </w:r>
            <w:r>
              <w:fldChar w:fldCharType="separate"/>
            </w:r>
            <w:r w:rsidR="00D200C8">
              <w:t xml:space="preserve">Contract Management – Adherence to </w:t>
            </w:r>
            <w:r w:rsidR="00D200C8" w:rsidRPr="00D200C8">
              <w:t>A Guide to Contract Management</w:t>
            </w:r>
            <w:r>
              <w:fldChar w:fldCharType="end"/>
            </w:r>
          </w:p>
        </w:tc>
        <w:tc>
          <w:tcPr>
            <w:tcW w:w="1842" w:type="dxa"/>
            <w:shd w:val="clear" w:color="auto" w:fill="auto"/>
          </w:tcPr>
          <w:p w:rsidR="006D1766" w:rsidRPr="00F30939" w:rsidRDefault="006D1766" w:rsidP="00F570C3">
            <w:r>
              <w:t xml:space="preserve">Refer page </w:t>
            </w:r>
            <w:r>
              <w:fldChar w:fldCharType="begin"/>
            </w:r>
            <w:r>
              <w:instrText xml:space="preserve"> PAGEREF _Ref34310937 \h </w:instrText>
            </w:r>
            <w:r>
              <w:fldChar w:fldCharType="separate"/>
            </w:r>
            <w:r w:rsidR="00D200C8">
              <w:rPr>
                <w:noProof/>
              </w:rPr>
              <w:t>97</w:t>
            </w:r>
            <w:r>
              <w:fldChar w:fldCharType="end"/>
            </w:r>
          </w:p>
        </w:tc>
      </w:tr>
      <w:tr w:rsidR="00A0336F" w:rsidRPr="00F30939" w:rsidTr="0009754A">
        <w:trPr>
          <w:cantSplit/>
        </w:trPr>
        <w:tc>
          <w:tcPr>
            <w:tcW w:w="7230" w:type="dxa"/>
          </w:tcPr>
          <w:p w:rsidR="00A0336F" w:rsidRPr="00915C4A" w:rsidRDefault="00A0336F" w:rsidP="00A0336F">
            <w:pPr>
              <w:rPr>
                <w:b/>
              </w:rPr>
            </w:pPr>
            <w:r w:rsidRPr="00915C4A">
              <w:rPr>
                <w:b/>
              </w:rPr>
              <w:t xml:space="preserve">Department of </w:t>
            </w:r>
            <w:r>
              <w:rPr>
                <w:b/>
              </w:rPr>
              <w:t>Local Government, Housing and Community Development</w:t>
            </w:r>
          </w:p>
        </w:tc>
        <w:tc>
          <w:tcPr>
            <w:tcW w:w="1842" w:type="dxa"/>
            <w:shd w:val="clear" w:color="auto" w:fill="FFFFFF" w:themeFill="background1"/>
          </w:tcPr>
          <w:p w:rsidR="00A0336F" w:rsidRPr="00F30939" w:rsidRDefault="00A0336F" w:rsidP="00A0336F"/>
        </w:tc>
      </w:tr>
      <w:tr w:rsidR="00A0336F" w:rsidRPr="00F30939" w:rsidTr="0009754A">
        <w:trPr>
          <w:cantSplit/>
        </w:trPr>
        <w:tc>
          <w:tcPr>
            <w:tcW w:w="7230" w:type="dxa"/>
          </w:tcPr>
          <w:p w:rsidR="00A0336F" w:rsidRPr="00F30939" w:rsidRDefault="0009754A" w:rsidP="00A0336F">
            <w:pPr>
              <w:pStyle w:val="BodyTextIndent"/>
            </w:pPr>
            <w:r>
              <w:fldChar w:fldCharType="begin"/>
            </w:r>
            <w:r>
              <w:instrText xml:space="preserve"> REF _Ref34311069 \h  \* MERGEFORMAT </w:instrText>
            </w:r>
            <w:r>
              <w:fldChar w:fldCharType="separate"/>
            </w:r>
            <w:r w:rsidR="00D200C8">
              <w:t>$100 million Stimulus</w:t>
            </w:r>
            <w:r>
              <w:fldChar w:fldCharType="end"/>
            </w:r>
          </w:p>
        </w:tc>
        <w:tc>
          <w:tcPr>
            <w:tcW w:w="1842" w:type="dxa"/>
            <w:shd w:val="clear" w:color="auto" w:fill="auto"/>
          </w:tcPr>
          <w:p w:rsidR="00A0336F" w:rsidRPr="0009754A" w:rsidRDefault="0009754A" w:rsidP="0009754A">
            <w:r w:rsidRPr="0009754A">
              <w:t xml:space="preserve">Refer page </w:t>
            </w:r>
            <w:r w:rsidRPr="0009754A">
              <w:fldChar w:fldCharType="begin"/>
            </w:r>
            <w:r w:rsidRPr="0009754A">
              <w:instrText xml:space="preserve"> PAGEREF _Ref34311069 \h </w:instrText>
            </w:r>
            <w:r w:rsidRPr="0009754A">
              <w:fldChar w:fldCharType="separate"/>
            </w:r>
            <w:r w:rsidR="00D200C8">
              <w:rPr>
                <w:noProof/>
              </w:rPr>
              <w:t>42</w:t>
            </w:r>
            <w:r w:rsidRPr="0009754A">
              <w:fldChar w:fldCharType="end"/>
            </w:r>
          </w:p>
        </w:tc>
      </w:tr>
      <w:tr w:rsidR="00A0336F" w:rsidRPr="00F30939" w:rsidTr="0009754A">
        <w:trPr>
          <w:cantSplit/>
        </w:trPr>
        <w:tc>
          <w:tcPr>
            <w:tcW w:w="7230" w:type="dxa"/>
          </w:tcPr>
          <w:p w:rsidR="00A0336F" w:rsidRPr="00915C4A" w:rsidRDefault="00A0336F" w:rsidP="00A0336F">
            <w:pPr>
              <w:rPr>
                <w:b/>
              </w:rPr>
            </w:pPr>
            <w:r>
              <w:rPr>
                <w:b/>
              </w:rPr>
              <w:t>NT Fleet</w:t>
            </w:r>
          </w:p>
        </w:tc>
        <w:tc>
          <w:tcPr>
            <w:tcW w:w="1842" w:type="dxa"/>
            <w:shd w:val="clear" w:color="auto" w:fill="auto"/>
          </w:tcPr>
          <w:p w:rsidR="00A0336F" w:rsidRPr="00F30939" w:rsidRDefault="00A0336F" w:rsidP="00A0336F"/>
        </w:tc>
      </w:tr>
      <w:tr w:rsidR="00A0336F" w:rsidRPr="00F30939" w:rsidTr="0009754A">
        <w:trPr>
          <w:cantSplit/>
        </w:trPr>
        <w:tc>
          <w:tcPr>
            <w:tcW w:w="7230" w:type="dxa"/>
          </w:tcPr>
          <w:p w:rsidR="00A0336F" w:rsidRPr="00F30939" w:rsidRDefault="004507EC" w:rsidP="004507EC">
            <w:pPr>
              <w:pStyle w:val="BodyTextIndent"/>
            </w:pPr>
            <w:r>
              <w:fldChar w:fldCharType="begin"/>
            </w:r>
            <w:r>
              <w:instrText xml:space="preserve"> REF _Ref34313075 \h </w:instrText>
            </w:r>
            <w:r>
              <w:fldChar w:fldCharType="separate"/>
            </w:r>
            <w:r w:rsidR="00D200C8">
              <w:t>Fleet Business System</w:t>
            </w:r>
            <w:r>
              <w:fldChar w:fldCharType="end"/>
            </w:r>
          </w:p>
        </w:tc>
        <w:tc>
          <w:tcPr>
            <w:tcW w:w="1842" w:type="dxa"/>
            <w:shd w:val="clear" w:color="auto" w:fill="auto"/>
          </w:tcPr>
          <w:p w:rsidR="00A0336F" w:rsidRPr="00F30939" w:rsidRDefault="004507EC" w:rsidP="00A0336F">
            <w:r w:rsidRPr="0009754A">
              <w:t xml:space="preserve">Refer page </w:t>
            </w:r>
            <w:r>
              <w:fldChar w:fldCharType="begin"/>
            </w:r>
            <w:r>
              <w:instrText xml:space="preserve"> PAGEREF _Ref34313075 \h </w:instrText>
            </w:r>
            <w:r>
              <w:fldChar w:fldCharType="separate"/>
            </w:r>
            <w:r w:rsidR="00D200C8">
              <w:rPr>
                <w:noProof/>
              </w:rPr>
              <w:t>65</w:t>
            </w:r>
            <w:r>
              <w:fldChar w:fldCharType="end"/>
            </w:r>
          </w:p>
        </w:tc>
      </w:tr>
      <w:tr w:rsidR="00A0336F" w:rsidRPr="00F30939" w:rsidTr="0009754A">
        <w:trPr>
          <w:cantSplit/>
        </w:trPr>
        <w:tc>
          <w:tcPr>
            <w:tcW w:w="7230" w:type="dxa"/>
          </w:tcPr>
          <w:p w:rsidR="00A0336F" w:rsidRPr="00915C4A" w:rsidRDefault="00A0336F" w:rsidP="00A0336F">
            <w:pPr>
              <w:rPr>
                <w:b/>
              </w:rPr>
            </w:pPr>
            <w:r>
              <w:rPr>
                <w:b/>
              </w:rPr>
              <w:t>Selected Agencies</w:t>
            </w:r>
          </w:p>
        </w:tc>
        <w:tc>
          <w:tcPr>
            <w:tcW w:w="1842" w:type="dxa"/>
            <w:shd w:val="clear" w:color="auto" w:fill="auto"/>
          </w:tcPr>
          <w:p w:rsidR="00A0336F" w:rsidRPr="00F30939" w:rsidRDefault="00A0336F" w:rsidP="00A0336F"/>
        </w:tc>
      </w:tr>
      <w:tr w:rsidR="00A0336F" w:rsidRPr="00F30939" w:rsidTr="0009754A">
        <w:trPr>
          <w:cantSplit/>
        </w:trPr>
        <w:tc>
          <w:tcPr>
            <w:tcW w:w="7230" w:type="dxa"/>
          </w:tcPr>
          <w:p w:rsidR="00A0336F" w:rsidRPr="00F30939" w:rsidRDefault="0009754A" w:rsidP="0009754A">
            <w:pPr>
              <w:pStyle w:val="BodyTextIndent"/>
            </w:pPr>
            <w:r>
              <w:fldChar w:fldCharType="begin"/>
            </w:r>
            <w:r>
              <w:instrText xml:space="preserve"> REF _Ref34310424 \h  \* MERGEFORMAT </w:instrText>
            </w:r>
            <w:r>
              <w:fldChar w:fldCharType="separate"/>
            </w:r>
            <w:r w:rsidR="00D200C8">
              <w:t>Conflict of Interest Survey</w:t>
            </w:r>
            <w:r>
              <w:fldChar w:fldCharType="end"/>
            </w:r>
            <w:r w:rsidRPr="00F30939">
              <w:t xml:space="preserve"> </w:t>
            </w:r>
          </w:p>
        </w:tc>
        <w:tc>
          <w:tcPr>
            <w:tcW w:w="1842" w:type="dxa"/>
            <w:shd w:val="clear" w:color="auto" w:fill="auto"/>
          </w:tcPr>
          <w:p w:rsidR="00A0336F" w:rsidRPr="00F30939" w:rsidRDefault="0009754A" w:rsidP="00A0336F">
            <w:r>
              <w:t xml:space="preserve">Refer page </w:t>
            </w:r>
            <w:r>
              <w:fldChar w:fldCharType="begin"/>
            </w:r>
            <w:r>
              <w:instrText xml:space="preserve"> PAGEREF _Ref34310424 \h </w:instrText>
            </w:r>
            <w:r>
              <w:fldChar w:fldCharType="separate"/>
            </w:r>
            <w:r w:rsidR="00D200C8">
              <w:rPr>
                <w:noProof/>
              </w:rPr>
              <w:t>74</w:t>
            </w:r>
            <w:r>
              <w:fldChar w:fldCharType="end"/>
            </w:r>
          </w:p>
        </w:tc>
      </w:tr>
    </w:tbl>
    <w:p w:rsidR="00B000D4" w:rsidRDefault="00B000D4" w:rsidP="00011A13"/>
    <w:p w:rsidR="00B000D4" w:rsidRDefault="00B000D4">
      <w:pPr>
        <w:keepLines w:val="0"/>
        <w:tabs>
          <w:tab w:val="clear" w:pos="1378"/>
        </w:tabs>
        <w:spacing w:after="200" w:line="276" w:lineRule="auto"/>
      </w:pPr>
      <w:r>
        <w:br w:type="page"/>
      </w:r>
    </w:p>
    <w:p w:rsidR="001A7934" w:rsidRPr="00F30939" w:rsidRDefault="00B000D4" w:rsidP="00011A13">
      <w:r w:rsidRPr="00F30939">
        <w:rPr>
          <w:noProof/>
          <w:lang w:eastAsia="en-AU"/>
        </w:rPr>
        <mc:AlternateContent>
          <mc:Choice Requires="wps">
            <w:drawing>
              <wp:anchor distT="0" distB="0" distL="114300" distR="114300" simplePos="0" relativeHeight="251703296" behindDoc="0" locked="0" layoutInCell="1" allowOverlap="1" wp14:anchorId="7A501E7C" wp14:editId="6EAE7C72">
                <wp:simplePos x="0" y="0"/>
                <wp:positionH relativeFrom="page">
                  <wp:align>center</wp:align>
                </wp:positionH>
                <wp:positionV relativeFrom="page">
                  <wp:align>center</wp:align>
                </wp:positionV>
                <wp:extent cx="2026800" cy="352800"/>
                <wp:effectExtent l="0" t="0" r="0" b="7620"/>
                <wp:wrapNone/>
                <wp:docPr id="10"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B000D4" w:rsidRDefault="00B000D4" w:rsidP="00B000D4">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A501E7C" id="_x0000_t202" coordsize="21600,21600" o:spt="202" path="m,l,21600r21600,l21600,xe">
                <v:stroke joinstyle="miter"/>
                <v:path gradientshapeok="t" o:connecttype="rect"/>
              </v:shapetype>
              <v:shape id="_x0000_s1044" type="#_x0000_t202" alt="Title: This page deliberately left blank. - Description: This page deliberately left blank." style="position:absolute;margin-left:0;margin-top:0;width:159.6pt;height:27.8pt;z-index:25170329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" stroked="f">
                <v:textbox style="mso-fit-shape-to-text:t">
                  <w:txbxContent>
                    <w:p w:rsidR="00B000D4" w:rsidRDefault="00B000D4" w:rsidP="00B000D4">
                      <w:r>
                        <w:t>This page deliberately left blank.</w:t>
                      </w:r>
                    </w:p>
                  </w:txbxContent>
                </v:textbox>
                <w10:wrap anchorx="page" anchory="page"/>
              </v:shape>
            </w:pict>
          </mc:Fallback>
        </mc:AlternateContent>
      </w:r>
    </w:p>
    <w:p w:rsidR="005544FD" w:rsidRDefault="005544FD" w:rsidP="000D515D">
      <w:pPr>
        <w:pStyle w:val="Heading1"/>
      </w:pPr>
      <w:bookmarkStart w:id="100" w:name="_Ref529444601"/>
      <w:r w:rsidRPr="00A0336F">
        <w:t>Appendix 3: Proposed Audit Activity in the Six Months Ending 3</w:t>
      </w:r>
      <w:r w:rsidR="00F176C9" w:rsidRPr="00A0336F">
        <w:t xml:space="preserve">0 </w:t>
      </w:r>
      <w:r w:rsidR="00A0336F" w:rsidRPr="00A0336F">
        <w:t>December 2020</w:t>
      </w:r>
      <w:bookmarkEnd w:id="100"/>
    </w:p>
    <w:p w:rsidR="005544FD" w:rsidRPr="00F30939" w:rsidRDefault="005544FD" w:rsidP="00011A13">
      <w:r w:rsidRPr="00F30939">
        <w:t>In addition to the routine audits, primarily being end of financial year audits of Agencies and of financial statements, and follow-up of outstanding issues in previous audits the following audits have been scheduled for the period:</w:t>
      </w:r>
    </w:p>
    <w:tbl>
      <w:tblPr>
        <w:tblW w:w="9072" w:type="dxa"/>
        <w:tblLook w:val="04A0" w:firstRow="1" w:lastRow="0" w:firstColumn="1" w:lastColumn="0" w:noHBand="0" w:noVBand="1"/>
      </w:tblPr>
      <w:tblGrid>
        <w:gridCol w:w="9072"/>
      </w:tblGrid>
      <w:tr w:rsidR="005544FD" w:rsidRPr="00F30939" w:rsidTr="00915C4A">
        <w:trPr>
          <w:cantSplit/>
          <w:tblHeader/>
        </w:trPr>
        <w:tc>
          <w:tcPr>
            <w:tcW w:w="9072" w:type="dxa"/>
          </w:tcPr>
          <w:p w:rsidR="005544FD" w:rsidRPr="00915C4A" w:rsidRDefault="005544FD" w:rsidP="00BE22FF">
            <w:pPr>
              <w:rPr>
                <w:b/>
              </w:rPr>
            </w:pPr>
            <w:r w:rsidRPr="00915C4A">
              <w:rPr>
                <w:b/>
              </w:rPr>
              <w:t xml:space="preserve">Department of </w:t>
            </w:r>
            <w:r w:rsidR="00BE22FF">
              <w:rPr>
                <w:b/>
              </w:rPr>
              <w:t>Corporate and Information Services</w:t>
            </w:r>
          </w:p>
        </w:tc>
      </w:tr>
      <w:tr w:rsidR="00BE22FF" w:rsidRPr="00F30939" w:rsidTr="00915C4A">
        <w:trPr>
          <w:cantSplit/>
        </w:trPr>
        <w:tc>
          <w:tcPr>
            <w:tcW w:w="9072" w:type="dxa"/>
          </w:tcPr>
          <w:p w:rsidR="00BE22FF" w:rsidRDefault="00BE22FF" w:rsidP="00915C4A">
            <w:pPr>
              <w:pStyle w:val="BodyTextFirstIndent"/>
            </w:pPr>
            <w:r>
              <w:t>E-Medication Management System</w:t>
            </w:r>
          </w:p>
        </w:tc>
      </w:tr>
      <w:tr w:rsidR="005544FD" w:rsidRPr="00F30939" w:rsidTr="00915C4A">
        <w:trPr>
          <w:cantSplit/>
        </w:trPr>
        <w:tc>
          <w:tcPr>
            <w:tcW w:w="9072" w:type="dxa"/>
          </w:tcPr>
          <w:p w:rsidR="005544FD" w:rsidRPr="00F30939" w:rsidRDefault="00BE22FF" w:rsidP="00915C4A">
            <w:pPr>
              <w:pStyle w:val="BodyTextFirstIndent"/>
            </w:pPr>
            <w:r>
              <w:t>PROMIS Replacement Project (SerPro)</w:t>
            </w:r>
          </w:p>
        </w:tc>
      </w:tr>
      <w:tr w:rsidR="00915C4A" w:rsidRPr="00F30939" w:rsidTr="00C65670">
        <w:trPr>
          <w:cantSplit/>
          <w:tblHeader/>
        </w:trPr>
        <w:tc>
          <w:tcPr>
            <w:tcW w:w="9072" w:type="dxa"/>
          </w:tcPr>
          <w:p w:rsidR="00915C4A" w:rsidRPr="00915C4A" w:rsidRDefault="00915C4A" w:rsidP="00BE22FF">
            <w:pPr>
              <w:rPr>
                <w:b/>
              </w:rPr>
            </w:pPr>
            <w:r w:rsidRPr="00915C4A">
              <w:rPr>
                <w:b/>
              </w:rPr>
              <w:t xml:space="preserve">Department of </w:t>
            </w:r>
            <w:r w:rsidR="00BE22FF">
              <w:rPr>
                <w:b/>
              </w:rPr>
              <w:t>the Attorney-General and Justice</w:t>
            </w:r>
          </w:p>
        </w:tc>
      </w:tr>
      <w:tr w:rsidR="00915C4A" w:rsidRPr="00F30939" w:rsidTr="00C65670">
        <w:trPr>
          <w:cantSplit/>
        </w:trPr>
        <w:tc>
          <w:tcPr>
            <w:tcW w:w="9072" w:type="dxa"/>
          </w:tcPr>
          <w:p w:rsidR="00915C4A" w:rsidRPr="00F30939" w:rsidRDefault="00BE22FF" w:rsidP="00C65670">
            <w:pPr>
              <w:pStyle w:val="BodyTextFirstIndent"/>
            </w:pPr>
            <w:r>
              <w:t>Stimulus Initiatives</w:t>
            </w:r>
          </w:p>
        </w:tc>
      </w:tr>
      <w:tr w:rsidR="00915C4A" w:rsidRPr="00F30939" w:rsidTr="00C65670">
        <w:trPr>
          <w:cantSplit/>
          <w:tblHeader/>
        </w:trPr>
        <w:tc>
          <w:tcPr>
            <w:tcW w:w="9072" w:type="dxa"/>
          </w:tcPr>
          <w:p w:rsidR="00915C4A" w:rsidRPr="00915C4A" w:rsidRDefault="00915C4A" w:rsidP="00BE22FF">
            <w:pPr>
              <w:rPr>
                <w:b/>
              </w:rPr>
            </w:pPr>
            <w:r w:rsidRPr="00915C4A">
              <w:rPr>
                <w:b/>
              </w:rPr>
              <w:t xml:space="preserve">Department of </w:t>
            </w:r>
            <w:r w:rsidR="00BE22FF">
              <w:rPr>
                <w:b/>
              </w:rPr>
              <w:t>Trade, Business and Innovation</w:t>
            </w:r>
          </w:p>
        </w:tc>
      </w:tr>
      <w:tr w:rsidR="00BE22FF" w:rsidRPr="00F30939" w:rsidTr="002E0CDD">
        <w:trPr>
          <w:cantSplit/>
        </w:trPr>
        <w:tc>
          <w:tcPr>
            <w:tcW w:w="9072" w:type="dxa"/>
          </w:tcPr>
          <w:p w:rsidR="00BE22FF" w:rsidRPr="00F30939" w:rsidRDefault="00BE22FF" w:rsidP="002E0CDD">
            <w:pPr>
              <w:pStyle w:val="BodyTextFirstIndent"/>
            </w:pPr>
            <w:r>
              <w:t>Stimulus Initiatives</w:t>
            </w:r>
          </w:p>
        </w:tc>
      </w:tr>
      <w:tr w:rsidR="00915C4A" w:rsidRPr="00F30939" w:rsidTr="00C65670">
        <w:trPr>
          <w:cantSplit/>
          <w:tblHeader/>
        </w:trPr>
        <w:tc>
          <w:tcPr>
            <w:tcW w:w="9072" w:type="dxa"/>
          </w:tcPr>
          <w:p w:rsidR="00915C4A" w:rsidRPr="00915C4A" w:rsidRDefault="00915C4A" w:rsidP="00BE22FF">
            <w:pPr>
              <w:rPr>
                <w:b/>
              </w:rPr>
            </w:pPr>
            <w:r w:rsidRPr="00915C4A">
              <w:rPr>
                <w:b/>
              </w:rPr>
              <w:t xml:space="preserve">Department of </w:t>
            </w:r>
            <w:r w:rsidR="00BE22FF">
              <w:rPr>
                <w:b/>
              </w:rPr>
              <w:t>Treasury and Finance</w:t>
            </w:r>
          </w:p>
        </w:tc>
      </w:tr>
      <w:tr w:rsidR="00BE22FF" w:rsidRPr="00F30939" w:rsidTr="002E0CDD">
        <w:trPr>
          <w:cantSplit/>
        </w:trPr>
        <w:tc>
          <w:tcPr>
            <w:tcW w:w="9072" w:type="dxa"/>
          </w:tcPr>
          <w:p w:rsidR="00BE22FF" w:rsidRPr="00F30939" w:rsidRDefault="00BE22FF" w:rsidP="002E0CDD">
            <w:pPr>
              <w:pStyle w:val="BodyTextFirstIndent"/>
            </w:pPr>
            <w:r>
              <w:t>Stimulus Initiatives</w:t>
            </w:r>
          </w:p>
        </w:tc>
      </w:tr>
    </w:tbl>
    <w:p w:rsidR="00B000D4" w:rsidRDefault="00B000D4" w:rsidP="00011A13"/>
    <w:p w:rsidR="00B000D4" w:rsidRDefault="00B000D4">
      <w:pPr>
        <w:keepLines w:val="0"/>
        <w:tabs>
          <w:tab w:val="clear" w:pos="1378"/>
        </w:tabs>
        <w:spacing w:after="200" w:line="276" w:lineRule="auto"/>
      </w:pPr>
      <w:r>
        <w:br w:type="page"/>
      </w:r>
    </w:p>
    <w:p w:rsidR="005544FD" w:rsidRPr="00F30939" w:rsidRDefault="00B000D4" w:rsidP="00011A13">
      <w:r w:rsidRPr="00F30939">
        <w:rPr>
          <w:noProof/>
          <w:lang w:eastAsia="en-AU"/>
        </w:rPr>
        <mc:AlternateContent>
          <mc:Choice Requires="wps">
            <w:drawing>
              <wp:anchor distT="0" distB="0" distL="114300" distR="114300" simplePos="0" relativeHeight="251705344" behindDoc="0" locked="0" layoutInCell="1" allowOverlap="1" wp14:anchorId="7A501E7C" wp14:editId="6EAE7C72">
                <wp:simplePos x="0" y="0"/>
                <wp:positionH relativeFrom="page">
                  <wp:align>center</wp:align>
                </wp:positionH>
                <wp:positionV relativeFrom="page">
                  <wp:align>center</wp:align>
                </wp:positionV>
                <wp:extent cx="2026800" cy="352800"/>
                <wp:effectExtent l="0" t="0" r="0" b="7620"/>
                <wp:wrapNone/>
                <wp:docPr id="15"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B000D4" w:rsidRDefault="00B000D4" w:rsidP="00B000D4">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501E7C" id="_x0000_s1045" type="#_x0000_t202" alt="Title: This page deliberately left blank. - Description: This page deliberately left blank." style="position:absolute;margin-left:0;margin-top:0;width:159.6pt;height:27.8pt;z-index:251705344;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CWOzBkRwIAAHoE&#10;AAAOAAAAAAAAAAAAAAAAAC4CAABkcnMvZTJvRG9jLnhtbFBLAQItABQABgAIAAAAIQBJngNq2gAA&#10;AAQBAAAPAAAAAAAAAAAAAAAAAKEEAABkcnMvZG93bnJldi54bWxQSwUGAAAAAAQABADzAAAAqAUA&#10;AAAA&#10;" stroked="f">
                <v:textbox style="mso-fit-shape-to-text:t">
                  <w:txbxContent>
                    <w:p w:rsidR="00B000D4" w:rsidRDefault="00B000D4" w:rsidP="00B000D4">
                      <w:r>
                        <w:t>This page deliberately left blank.</w:t>
                      </w:r>
                    </w:p>
                  </w:txbxContent>
                </v:textbox>
                <w10:wrap anchorx="page" anchory="page"/>
              </v:shape>
            </w:pict>
          </mc:Fallback>
        </mc:AlternateContent>
      </w:r>
    </w:p>
    <w:p w:rsidR="005544FD" w:rsidRPr="00F30939" w:rsidRDefault="004D3C54" w:rsidP="000D515D">
      <w:pPr>
        <w:pStyle w:val="Heading1"/>
      </w:pPr>
      <w:bookmarkStart w:id="101" w:name="_Ref529444605"/>
      <w:bookmarkStart w:id="102" w:name="_Ref33708616"/>
      <w:r>
        <w:t xml:space="preserve">Appendix 4: Agencies not </w:t>
      </w:r>
      <w:bookmarkEnd w:id="101"/>
      <w:r>
        <w:t xml:space="preserve">subject to audit </w:t>
      </w:r>
      <w:r w:rsidRPr="00A0336F">
        <w:t xml:space="preserve">relating to the year ended 30 June </w:t>
      </w:r>
      <w:r w:rsidR="00A0336F" w:rsidRPr="00A0336F">
        <w:t>2020</w:t>
      </w:r>
      <w:bookmarkEnd w:id="102"/>
    </w:p>
    <w:p w:rsidR="005544FD" w:rsidRPr="00F30939" w:rsidRDefault="005544FD" w:rsidP="00011A13">
      <w:r w:rsidRPr="00F30939">
        <w:t xml:space="preserve">Section 13(3) of the </w:t>
      </w:r>
      <w:r w:rsidR="00595A1F" w:rsidRPr="00595A1F">
        <w:rPr>
          <w:i/>
        </w:rPr>
        <w:t>Audit Act 1995</w:t>
      </w:r>
      <w:r w:rsidR="00C10C5F">
        <w:rPr>
          <w:i/>
        </w:rPr>
        <w:t xml:space="preserve"> </w:t>
      </w:r>
      <w:r w:rsidRPr="00F30939">
        <w:t xml:space="preserve">permits the </w:t>
      </w:r>
      <w:r w:rsidR="00686A4D">
        <w:t>Auditor</w:t>
      </w:r>
      <w:r w:rsidR="00686A4D">
        <w:noBreakHyphen/>
        <w:t>General</w:t>
      </w:r>
      <w:r w:rsidRPr="00F30939">
        <w:t xml:space="preserve"> to dispense with an audit of an Agency.</w:t>
      </w:r>
    </w:p>
    <w:p w:rsidR="005544FD" w:rsidRPr="00F30939" w:rsidRDefault="005544FD" w:rsidP="00011A13">
      <w:r w:rsidRPr="00F30939">
        <w:t xml:space="preserve">For activities relating to the financial year ended </w:t>
      </w:r>
      <w:r w:rsidR="002774A1" w:rsidRPr="00F30939">
        <w:t xml:space="preserve">30 June </w:t>
      </w:r>
      <w:r w:rsidR="00A0336F">
        <w:t>2020</w:t>
      </w:r>
      <w:r w:rsidR="002774A1" w:rsidRPr="00F30939">
        <w:t xml:space="preserve"> </w:t>
      </w:r>
      <w:r w:rsidRPr="00F30939">
        <w:t xml:space="preserve">audits were, or are intended to be, conducted at </w:t>
      </w:r>
      <w:r w:rsidR="002774A1" w:rsidRPr="00F30939">
        <w:t>all Agencies.</w:t>
      </w:r>
    </w:p>
    <w:p w:rsidR="005544FD" w:rsidRPr="00F30939" w:rsidRDefault="005544FD" w:rsidP="00011A13">
      <w:r w:rsidRPr="00F30939">
        <w:t xml:space="preserve">The increasingly stringent requirements of Australian Accounting Standards, and Auditing and Assurance Standards has required that audit effort be directed towards financial audits of those Agencies that are deemed to represent greater materiality and greater risk. It is proposed that each </w:t>
      </w:r>
      <w:r w:rsidR="00CF658B">
        <w:t>Agency</w:t>
      </w:r>
      <w:r w:rsidRPr="00F30939">
        <w:t xml:space="preserve"> will be included in audit coverage at least once every two years.</w:t>
      </w:r>
    </w:p>
    <w:p w:rsidR="005544FD" w:rsidRDefault="005544FD" w:rsidP="00011A13">
      <w:r w:rsidRPr="00F30939">
        <w:t xml:space="preserve">The annual financial statements of the Office of the </w:t>
      </w:r>
      <w:r w:rsidR="00686A4D">
        <w:t>Auditor</w:t>
      </w:r>
      <w:r w:rsidR="00686A4D">
        <w:noBreakHyphen/>
        <w:t>General</w:t>
      </w:r>
      <w:r w:rsidRPr="00F30939">
        <w:t xml:space="preserve"> are subject to independent audit in accordance with section 27 of the </w:t>
      </w:r>
      <w:r w:rsidR="00D51E05" w:rsidRPr="00D51E05">
        <w:rPr>
          <w:i/>
        </w:rPr>
        <w:t>Audit Act</w:t>
      </w:r>
      <w:r w:rsidR="001710DE">
        <w:rPr>
          <w:i/>
        </w:rPr>
        <w:t xml:space="preserve"> 1995</w:t>
      </w:r>
      <w:r w:rsidRPr="00F30939">
        <w:t xml:space="preserve">. The audit of the financial statements is </w:t>
      </w:r>
      <w:r w:rsidRPr="00A0336F">
        <w:t>scheduled</w:t>
      </w:r>
      <w:r w:rsidR="002774A1" w:rsidRPr="00A0336F">
        <w:t xml:space="preserve"> to commence in August </w:t>
      </w:r>
      <w:r w:rsidR="00A0336F" w:rsidRPr="00A0336F">
        <w:t>2020</w:t>
      </w:r>
      <w:r w:rsidRPr="00A0336F">
        <w:t>.</w:t>
      </w:r>
    </w:p>
    <w:p w:rsidR="00B000D4" w:rsidRDefault="00B000D4">
      <w:pPr>
        <w:keepLines w:val="0"/>
        <w:tabs>
          <w:tab w:val="clear" w:pos="1378"/>
        </w:tabs>
        <w:spacing w:after="200" w:line="276" w:lineRule="auto"/>
      </w:pPr>
      <w:r>
        <w:br w:type="page"/>
      </w:r>
    </w:p>
    <w:p w:rsidR="00B000D4" w:rsidRPr="00F30939" w:rsidRDefault="00B000D4" w:rsidP="00011A13">
      <w:r w:rsidRPr="00F30939">
        <w:rPr>
          <w:noProof/>
          <w:lang w:eastAsia="en-AU"/>
        </w:rPr>
        <mc:AlternateContent>
          <mc:Choice Requires="wps">
            <w:drawing>
              <wp:anchor distT="0" distB="0" distL="114300" distR="114300" simplePos="0" relativeHeight="251707392" behindDoc="0" locked="0" layoutInCell="1" allowOverlap="1" wp14:anchorId="7A501E7C" wp14:editId="6EAE7C72">
                <wp:simplePos x="0" y="0"/>
                <wp:positionH relativeFrom="page">
                  <wp:align>center</wp:align>
                </wp:positionH>
                <wp:positionV relativeFrom="page">
                  <wp:align>center</wp:align>
                </wp:positionV>
                <wp:extent cx="2026800" cy="352800"/>
                <wp:effectExtent l="0" t="0" r="0" b="7620"/>
                <wp:wrapNone/>
                <wp:docPr id="16"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B000D4" w:rsidRDefault="00B000D4" w:rsidP="00B000D4">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501E7C" id="_x0000_s1046" type="#_x0000_t202" alt="Title: This page deliberately left blank. - Description: This page deliberately left blank." style="position:absolute;margin-left:0;margin-top:0;width:159.6pt;height:27.8pt;z-index:25170739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BQPhT3RwIAAHoE&#10;AAAOAAAAAAAAAAAAAAAAAC4CAABkcnMvZTJvRG9jLnhtbFBLAQItABQABgAIAAAAIQBJngNq2gAA&#10;AAQBAAAPAAAAAAAAAAAAAAAAAKEEAABkcnMvZG93bnJldi54bWxQSwUGAAAAAAQABADzAAAAqAUA&#10;AAAA&#10;" stroked="f">
                <v:textbox style="mso-fit-shape-to-text:t">
                  <w:txbxContent>
                    <w:p w:rsidR="00B000D4" w:rsidRDefault="00B000D4" w:rsidP="00B000D4">
                      <w:r>
                        <w:t>This page deliberately left blank.</w:t>
                      </w:r>
                    </w:p>
                  </w:txbxContent>
                </v:textbox>
                <w10:wrap anchorx="page" anchory="page"/>
              </v:shape>
            </w:pict>
          </mc:Fallback>
        </mc:AlternateContent>
      </w:r>
    </w:p>
    <w:p w:rsidR="005544FD" w:rsidRPr="00F30939" w:rsidRDefault="005544FD" w:rsidP="000D515D">
      <w:pPr>
        <w:pStyle w:val="Heading1"/>
      </w:pPr>
      <w:bookmarkStart w:id="103" w:name="_Ref529444608"/>
      <w:r w:rsidRPr="00F30939">
        <w:t>Appendix 5: Abbreviations</w:t>
      </w:r>
      <w:bookmarkEnd w:id="103"/>
    </w:p>
    <w:tbl>
      <w:tblPr>
        <w:tblW w:w="0" w:type="auto"/>
        <w:tblLook w:val="04A0" w:firstRow="1" w:lastRow="0" w:firstColumn="1" w:lastColumn="0" w:noHBand="0" w:noVBand="1"/>
      </w:tblPr>
      <w:tblGrid>
        <w:gridCol w:w="1384"/>
        <w:gridCol w:w="7334"/>
      </w:tblGrid>
      <w:tr w:rsidR="00127960" w:rsidRPr="00F30939" w:rsidTr="00F87417">
        <w:trPr>
          <w:cantSplit/>
        </w:trPr>
        <w:tc>
          <w:tcPr>
            <w:tcW w:w="1384" w:type="dxa"/>
          </w:tcPr>
          <w:p w:rsidR="00127960" w:rsidRDefault="00127960" w:rsidP="00F47D86">
            <w:r>
              <w:t>AIS</w:t>
            </w:r>
          </w:p>
        </w:tc>
        <w:tc>
          <w:tcPr>
            <w:tcW w:w="7334" w:type="dxa"/>
          </w:tcPr>
          <w:p w:rsidR="00127960" w:rsidRPr="00F47D86" w:rsidRDefault="00127960" w:rsidP="00011A13">
            <w:r>
              <w:t>Asset Information System</w:t>
            </w:r>
          </w:p>
        </w:tc>
      </w:tr>
      <w:tr w:rsidR="00127960" w:rsidRPr="00F30939" w:rsidTr="00F87417">
        <w:trPr>
          <w:cantSplit/>
        </w:trPr>
        <w:tc>
          <w:tcPr>
            <w:tcW w:w="1384" w:type="dxa"/>
          </w:tcPr>
          <w:p w:rsidR="00127960" w:rsidRPr="00F30939" w:rsidRDefault="00127960" w:rsidP="00011A13">
            <w:r>
              <w:t>ASNEX</w:t>
            </w:r>
          </w:p>
        </w:tc>
        <w:tc>
          <w:tcPr>
            <w:tcW w:w="7334" w:type="dxa"/>
          </w:tcPr>
          <w:p w:rsidR="00127960" w:rsidRPr="00F30939" w:rsidRDefault="00127960" w:rsidP="00011A13">
            <w:r>
              <w:t>Across government asset management system</w:t>
            </w:r>
          </w:p>
        </w:tc>
      </w:tr>
      <w:tr w:rsidR="00127960" w:rsidRPr="00F30939" w:rsidTr="00F87417">
        <w:trPr>
          <w:cantSplit/>
        </w:trPr>
        <w:tc>
          <w:tcPr>
            <w:tcW w:w="1384" w:type="dxa"/>
          </w:tcPr>
          <w:p w:rsidR="00127960" w:rsidRDefault="00127960" w:rsidP="00F47D86">
            <w:r>
              <w:t>CMP</w:t>
            </w:r>
          </w:p>
        </w:tc>
        <w:tc>
          <w:tcPr>
            <w:tcW w:w="7334" w:type="dxa"/>
          </w:tcPr>
          <w:p w:rsidR="00127960" w:rsidRPr="00F47D86" w:rsidRDefault="00127960" w:rsidP="00011A13">
            <w:r>
              <w:t>Contract Management Plan</w:t>
            </w:r>
          </w:p>
        </w:tc>
      </w:tr>
      <w:tr w:rsidR="00127960" w:rsidRPr="00F30939" w:rsidTr="00F87417">
        <w:trPr>
          <w:cantSplit/>
        </w:trPr>
        <w:tc>
          <w:tcPr>
            <w:tcW w:w="1384" w:type="dxa"/>
          </w:tcPr>
          <w:p w:rsidR="00127960" w:rsidRPr="00F30939" w:rsidRDefault="00127960" w:rsidP="005F1279">
            <w:r>
              <w:t>COVID-19</w:t>
            </w:r>
          </w:p>
        </w:tc>
        <w:tc>
          <w:tcPr>
            <w:tcW w:w="7334" w:type="dxa"/>
          </w:tcPr>
          <w:p w:rsidR="00127960" w:rsidRPr="00F30939" w:rsidRDefault="00127960" w:rsidP="005F1279">
            <w:r>
              <w:t>C</w:t>
            </w:r>
            <w:r w:rsidRPr="005F1279">
              <w:t xml:space="preserve">oronavirus </w:t>
            </w:r>
            <w:r>
              <w:t>D</w:t>
            </w:r>
            <w:r w:rsidRPr="005F1279">
              <w:t>isease of 2019</w:t>
            </w:r>
          </w:p>
        </w:tc>
      </w:tr>
      <w:tr w:rsidR="00127960" w:rsidRPr="00F30939" w:rsidTr="00F87417">
        <w:trPr>
          <w:cantSplit/>
        </w:trPr>
        <w:tc>
          <w:tcPr>
            <w:tcW w:w="1384" w:type="dxa"/>
          </w:tcPr>
          <w:p w:rsidR="00127960" w:rsidRDefault="00127960" w:rsidP="00127960">
            <w:r>
              <w:t>CPR</w:t>
            </w:r>
          </w:p>
        </w:tc>
        <w:tc>
          <w:tcPr>
            <w:tcW w:w="7334" w:type="dxa"/>
          </w:tcPr>
          <w:p w:rsidR="00127960" w:rsidRPr="00127960" w:rsidRDefault="00127960" w:rsidP="00011A13">
            <w:pPr>
              <w:rPr>
                <w:rFonts w:cs="Arial"/>
                <w:szCs w:val="20"/>
              </w:rPr>
            </w:pPr>
            <w:r>
              <w:rPr>
                <w:rFonts w:cs="Arial"/>
                <w:szCs w:val="20"/>
              </w:rPr>
              <w:t>Contractor Performance Reports</w:t>
            </w:r>
          </w:p>
        </w:tc>
      </w:tr>
      <w:tr w:rsidR="00127960" w:rsidRPr="00F30939" w:rsidTr="00F87417">
        <w:trPr>
          <w:cantSplit/>
        </w:trPr>
        <w:tc>
          <w:tcPr>
            <w:tcW w:w="1384" w:type="dxa"/>
          </w:tcPr>
          <w:p w:rsidR="00127960" w:rsidRPr="00F30939" w:rsidRDefault="00127960" w:rsidP="00011A13">
            <w:r>
              <w:t>DCIS</w:t>
            </w:r>
          </w:p>
        </w:tc>
        <w:tc>
          <w:tcPr>
            <w:tcW w:w="7334" w:type="dxa"/>
          </w:tcPr>
          <w:p w:rsidR="00127960" w:rsidRPr="00F30939" w:rsidRDefault="00127960" w:rsidP="00AB2A1D">
            <w:r>
              <w:t>Department of Corporate and Information Services</w:t>
            </w:r>
          </w:p>
        </w:tc>
      </w:tr>
      <w:tr w:rsidR="00127960" w:rsidRPr="00F30939" w:rsidTr="00F87417">
        <w:trPr>
          <w:cantSplit/>
        </w:trPr>
        <w:tc>
          <w:tcPr>
            <w:tcW w:w="1384" w:type="dxa"/>
          </w:tcPr>
          <w:p w:rsidR="00127960" w:rsidRPr="00F30939" w:rsidRDefault="00127960" w:rsidP="005F1279">
            <w:r w:rsidRPr="005F1279">
              <w:t>DLGHCD</w:t>
            </w:r>
          </w:p>
        </w:tc>
        <w:tc>
          <w:tcPr>
            <w:tcW w:w="7334" w:type="dxa"/>
          </w:tcPr>
          <w:p w:rsidR="00127960" w:rsidRPr="00F30939" w:rsidRDefault="00127960" w:rsidP="00011A13">
            <w:r>
              <w:t>Department of Local Government, Housing and Community Development</w:t>
            </w:r>
          </w:p>
        </w:tc>
      </w:tr>
      <w:tr w:rsidR="00127960" w:rsidRPr="00F30939" w:rsidTr="00F87417">
        <w:trPr>
          <w:cantSplit/>
        </w:trPr>
        <w:tc>
          <w:tcPr>
            <w:tcW w:w="1384" w:type="dxa"/>
          </w:tcPr>
          <w:p w:rsidR="00127960" w:rsidRPr="00F91BF8" w:rsidRDefault="00127960" w:rsidP="00011A13">
            <w:r w:rsidRPr="00F91BF8">
              <w:t>DTBI</w:t>
            </w:r>
          </w:p>
        </w:tc>
        <w:tc>
          <w:tcPr>
            <w:tcW w:w="7334" w:type="dxa"/>
          </w:tcPr>
          <w:p w:rsidR="00127960" w:rsidRPr="00F30939" w:rsidRDefault="00127960" w:rsidP="00011A13">
            <w:r w:rsidRPr="00F91BF8">
              <w:t>Department of Trade, Business and Innovation</w:t>
            </w:r>
          </w:p>
        </w:tc>
      </w:tr>
      <w:tr w:rsidR="00127960" w:rsidRPr="00F30939" w:rsidTr="00F87417">
        <w:trPr>
          <w:cantSplit/>
        </w:trPr>
        <w:tc>
          <w:tcPr>
            <w:tcW w:w="1384" w:type="dxa"/>
          </w:tcPr>
          <w:p w:rsidR="00127960" w:rsidRPr="00F30939" w:rsidRDefault="00127960" w:rsidP="00011A13">
            <w:r>
              <w:t>FBS</w:t>
            </w:r>
          </w:p>
        </w:tc>
        <w:tc>
          <w:tcPr>
            <w:tcW w:w="7334" w:type="dxa"/>
          </w:tcPr>
          <w:p w:rsidR="00127960" w:rsidRPr="00F30939" w:rsidRDefault="00127960" w:rsidP="00011A13">
            <w:r>
              <w:t>Fleet Business System</w:t>
            </w:r>
          </w:p>
        </w:tc>
      </w:tr>
      <w:tr w:rsidR="00127960" w:rsidRPr="00F30939" w:rsidTr="00F87417">
        <w:trPr>
          <w:cantSplit/>
        </w:trPr>
        <w:tc>
          <w:tcPr>
            <w:tcW w:w="1384" w:type="dxa"/>
          </w:tcPr>
          <w:p w:rsidR="00127960" w:rsidRPr="00F30939" w:rsidRDefault="00127960" w:rsidP="00F47D86">
            <w:r>
              <w:t>FMA</w:t>
            </w:r>
          </w:p>
        </w:tc>
        <w:tc>
          <w:tcPr>
            <w:tcW w:w="7334" w:type="dxa"/>
          </w:tcPr>
          <w:p w:rsidR="00127960" w:rsidRPr="00F47D86" w:rsidRDefault="00127960" w:rsidP="00011A13">
            <w:pPr>
              <w:rPr>
                <w:i/>
              </w:rPr>
            </w:pPr>
            <w:r w:rsidRPr="00F47D86">
              <w:rPr>
                <w:i/>
              </w:rPr>
              <w:t>Financial Management Act 1995</w:t>
            </w:r>
          </w:p>
        </w:tc>
      </w:tr>
      <w:tr w:rsidR="00127960" w:rsidRPr="00F30939" w:rsidTr="00F87417">
        <w:trPr>
          <w:cantSplit/>
        </w:trPr>
        <w:tc>
          <w:tcPr>
            <w:tcW w:w="1384" w:type="dxa"/>
          </w:tcPr>
          <w:p w:rsidR="00127960" w:rsidRPr="00F30939" w:rsidRDefault="00127960" w:rsidP="00011A13">
            <w:r>
              <w:t>GAS</w:t>
            </w:r>
          </w:p>
        </w:tc>
        <w:tc>
          <w:tcPr>
            <w:tcW w:w="7334" w:type="dxa"/>
          </w:tcPr>
          <w:p w:rsidR="00127960" w:rsidRPr="00F30939" w:rsidRDefault="00127960" w:rsidP="00011A13">
            <w:r>
              <w:t>Government Accounting System</w:t>
            </w:r>
          </w:p>
        </w:tc>
      </w:tr>
      <w:tr w:rsidR="00127960" w:rsidRPr="00F30939" w:rsidTr="00F87417">
        <w:trPr>
          <w:cantSplit/>
        </w:trPr>
        <w:tc>
          <w:tcPr>
            <w:tcW w:w="1384" w:type="dxa"/>
          </w:tcPr>
          <w:p w:rsidR="00127960" w:rsidRPr="00F30939" w:rsidRDefault="00127960" w:rsidP="00011A13">
            <w:r>
              <w:t>GST</w:t>
            </w:r>
          </w:p>
        </w:tc>
        <w:tc>
          <w:tcPr>
            <w:tcW w:w="7334" w:type="dxa"/>
          </w:tcPr>
          <w:p w:rsidR="00127960" w:rsidRPr="00F30939" w:rsidRDefault="00127960" w:rsidP="00011A13">
            <w:r>
              <w:t>Goods and Services Tax</w:t>
            </w:r>
          </w:p>
        </w:tc>
      </w:tr>
      <w:tr w:rsidR="00127960" w:rsidRPr="00F30939" w:rsidTr="00F87417">
        <w:trPr>
          <w:cantSplit/>
        </w:trPr>
        <w:tc>
          <w:tcPr>
            <w:tcW w:w="1384" w:type="dxa"/>
          </w:tcPr>
          <w:p w:rsidR="00127960" w:rsidRPr="00F30939" w:rsidRDefault="00127960" w:rsidP="00011A13">
            <w:r>
              <w:t>ICAC</w:t>
            </w:r>
          </w:p>
        </w:tc>
        <w:tc>
          <w:tcPr>
            <w:tcW w:w="7334" w:type="dxa"/>
          </w:tcPr>
          <w:p w:rsidR="00127960" w:rsidRPr="00F30939" w:rsidRDefault="00127960" w:rsidP="00011A13">
            <w:r w:rsidRPr="00C85671">
              <w:t>Independent Commissioner Against Corruption</w:t>
            </w:r>
          </w:p>
        </w:tc>
      </w:tr>
      <w:tr w:rsidR="00127960" w:rsidRPr="00F30939" w:rsidTr="00F87417">
        <w:trPr>
          <w:cantSplit/>
        </w:trPr>
        <w:tc>
          <w:tcPr>
            <w:tcW w:w="1384" w:type="dxa"/>
          </w:tcPr>
          <w:p w:rsidR="00127960" w:rsidRPr="00F30939" w:rsidRDefault="00127960" w:rsidP="00AB2A1D">
            <w:r>
              <w:t>IT</w:t>
            </w:r>
          </w:p>
        </w:tc>
        <w:tc>
          <w:tcPr>
            <w:tcW w:w="7334" w:type="dxa"/>
          </w:tcPr>
          <w:p w:rsidR="00127960" w:rsidRPr="00F30939" w:rsidRDefault="00127960" w:rsidP="00011A13">
            <w:r>
              <w:t>Information Technology</w:t>
            </w:r>
          </w:p>
        </w:tc>
      </w:tr>
      <w:tr w:rsidR="00127960" w:rsidRPr="00F30939" w:rsidTr="00F87417">
        <w:trPr>
          <w:cantSplit/>
        </w:trPr>
        <w:tc>
          <w:tcPr>
            <w:tcW w:w="1384" w:type="dxa"/>
          </w:tcPr>
          <w:p w:rsidR="00127960" w:rsidRPr="00F30939" w:rsidRDefault="00127960" w:rsidP="00011A13">
            <w:r>
              <w:t>KPI</w:t>
            </w:r>
          </w:p>
        </w:tc>
        <w:tc>
          <w:tcPr>
            <w:tcW w:w="7334" w:type="dxa"/>
          </w:tcPr>
          <w:p w:rsidR="00127960" w:rsidRPr="00F30939" w:rsidRDefault="00127960" w:rsidP="00011A13">
            <w:r>
              <w:t>Key Performance Indicators</w:t>
            </w:r>
          </w:p>
        </w:tc>
      </w:tr>
      <w:tr w:rsidR="00127960" w:rsidRPr="00F30939" w:rsidTr="00F87417">
        <w:trPr>
          <w:cantSplit/>
        </w:trPr>
        <w:tc>
          <w:tcPr>
            <w:tcW w:w="1384" w:type="dxa"/>
          </w:tcPr>
          <w:p w:rsidR="00127960" w:rsidRPr="00F30939" w:rsidRDefault="00127960" w:rsidP="00AB2A1D">
            <w:r>
              <w:t>NGO</w:t>
            </w:r>
          </w:p>
        </w:tc>
        <w:tc>
          <w:tcPr>
            <w:tcW w:w="7334" w:type="dxa"/>
          </w:tcPr>
          <w:p w:rsidR="00127960" w:rsidRPr="00F30939" w:rsidRDefault="00127960" w:rsidP="00011A13">
            <w:r>
              <w:t>Non-Government Organisation</w:t>
            </w:r>
          </w:p>
        </w:tc>
      </w:tr>
      <w:tr w:rsidR="00127960" w:rsidRPr="00F30939" w:rsidTr="00F87417">
        <w:trPr>
          <w:cantSplit/>
        </w:trPr>
        <w:tc>
          <w:tcPr>
            <w:tcW w:w="1384" w:type="dxa"/>
          </w:tcPr>
          <w:p w:rsidR="00127960" w:rsidRPr="00F30939" w:rsidRDefault="00127960" w:rsidP="00011A13">
            <w:r>
              <w:t>NSW</w:t>
            </w:r>
          </w:p>
        </w:tc>
        <w:tc>
          <w:tcPr>
            <w:tcW w:w="7334" w:type="dxa"/>
          </w:tcPr>
          <w:p w:rsidR="00127960" w:rsidRPr="00F30939" w:rsidRDefault="00127960" w:rsidP="00011A13">
            <w:r>
              <w:t>New South Wales</w:t>
            </w:r>
          </w:p>
        </w:tc>
      </w:tr>
      <w:tr w:rsidR="00127960" w:rsidRPr="00F30939" w:rsidTr="00F570C3">
        <w:trPr>
          <w:cantSplit/>
          <w:tblHeader/>
        </w:trPr>
        <w:tc>
          <w:tcPr>
            <w:tcW w:w="1384" w:type="dxa"/>
          </w:tcPr>
          <w:p w:rsidR="00127960" w:rsidRPr="00F30939" w:rsidRDefault="00127960" w:rsidP="00F570C3">
            <w:r>
              <w:t>NT</w:t>
            </w:r>
          </w:p>
        </w:tc>
        <w:tc>
          <w:tcPr>
            <w:tcW w:w="7334" w:type="dxa"/>
          </w:tcPr>
          <w:p w:rsidR="00127960" w:rsidRPr="00F30939" w:rsidRDefault="00127960" w:rsidP="00F570C3">
            <w:r>
              <w:t>Northern Territory</w:t>
            </w:r>
          </w:p>
        </w:tc>
      </w:tr>
      <w:tr w:rsidR="00127960" w:rsidRPr="00F30939" w:rsidTr="00F87417">
        <w:trPr>
          <w:cantSplit/>
        </w:trPr>
        <w:tc>
          <w:tcPr>
            <w:tcW w:w="1384" w:type="dxa"/>
          </w:tcPr>
          <w:p w:rsidR="00127960" w:rsidRPr="00F30939" w:rsidRDefault="00127960" w:rsidP="00011A13">
            <w:r>
              <w:t>NTAGO</w:t>
            </w:r>
          </w:p>
        </w:tc>
        <w:tc>
          <w:tcPr>
            <w:tcW w:w="7334" w:type="dxa"/>
          </w:tcPr>
          <w:p w:rsidR="00127960" w:rsidRPr="00F30939" w:rsidRDefault="00127960" w:rsidP="00011A13">
            <w:r>
              <w:t>Northern Territory Auditor-General’s Office</w:t>
            </w:r>
          </w:p>
        </w:tc>
      </w:tr>
      <w:tr w:rsidR="00127960" w:rsidRPr="00F30939" w:rsidTr="00F87417">
        <w:trPr>
          <w:cantSplit/>
        </w:trPr>
        <w:tc>
          <w:tcPr>
            <w:tcW w:w="1384" w:type="dxa"/>
          </w:tcPr>
          <w:p w:rsidR="00127960" w:rsidRPr="00F30939" w:rsidRDefault="00127960" w:rsidP="00011A13">
            <w:r>
              <w:t>NTG</w:t>
            </w:r>
          </w:p>
        </w:tc>
        <w:tc>
          <w:tcPr>
            <w:tcW w:w="7334" w:type="dxa"/>
          </w:tcPr>
          <w:p w:rsidR="00127960" w:rsidRPr="00F30939" w:rsidRDefault="00127960" w:rsidP="00011A13">
            <w:r>
              <w:t>Northern Territory Government</w:t>
            </w:r>
          </w:p>
        </w:tc>
      </w:tr>
      <w:tr w:rsidR="00127960" w:rsidRPr="00F30939" w:rsidTr="00F87417">
        <w:trPr>
          <w:cantSplit/>
        </w:trPr>
        <w:tc>
          <w:tcPr>
            <w:tcW w:w="1384" w:type="dxa"/>
          </w:tcPr>
          <w:p w:rsidR="00127960" w:rsidRPr="00F30939" w:rsidRDefault="00127960" w:rsidP="00011A13">
            <w:r>
              <w:t>NTPS</w:t>
            </w:r>
          </w:p>
        </w:tc>
        <w:tc>
          <w:tcPr>
            <w:tcW w:w="7334" w:type="dxa"/>
          </w:tcPr>
          <w:p w:rsidR="00127960" w:rsidRPr="00F30939" w:rsidRDefault="00127960" w:rsidP="00011A13">
            <w:r>
              <w:t>Northern Territory Public Sector</w:t>
            </w:r>
          </w:p>
        </w:tc>
      </w:tr>
      <w:tr w:rsidR="00127960" w:rsidRPr="00F30939" w:rsidTr="00F87417">
        <w:trPr>
          <w:cantSplit/>
        </w:trPr>
        <w:tc>
          <w:tcPr>
            <w:tcW w:w="1384" w:type="dxa"/>
          </w:tcPr>
          <w:p w:rsidR="00127960" w:rsidRPr="00F30939" w:rsidRDefault="00127960" w:rsidP="00011A13">
            <w:r>
              <w:t>OCPE</w:t>
            </w:r>
          </w:p>
        </w:tc>
        <w:tc>
          <w:tcPr>
            <w:tcW w:w="7334" w:type="dxa"/>
          </w:tcPr>
          <w:p w:rsidR="00127960" w:rsidRPr="00F30939" w:rsidRDefault="00127960" w:rsidP="00011A13">
            <w:r>
              <w:t>Office of the Commissioner for Public Employment</w:t>
            </w:r>
          </w:p>
        </w:tc>
      </w:tr>
      <w:tr w:rsidR="00127960" w:rsidRPr="00F30939" w:rsidTr="00F87417">
        <w:trPr>
          <w:cantSplit/>
        </w:trPr>
        <w:tc>
          <w:tcPr>
            <w:tcW w:w="1384" w:type="dxa"/>
          </w:tcPr>
          <w:p w:rsidR="00127960" w:rsidRDefault="00127960" w:rsidP="00F47D86">
            <w:r>
              <w:t>PAP</w:t>
            </w:r>
          </w:p>
        </w:tc>
        <w:tc>
          <w:tcPr>
            <w:tcW w:w="7334" w:type="dxa"/>
          </w:tcPr>
          <w:p w:rsidR="00127960" w:rsidRPr="00F47D86" w:rsidRDefault="00127960" w:rsidP="00011A13">
            <w:r w:rsidRPr="00B87C84">
              <w:rPr>
                <w:rFonts w:cs="Arial"/>
                <w:szCs w:val="20"/>
              </w:rPr>
              <w:t>Procurement Activity Plan</w:t>
            </w:r>
          </w:p>
        </w:tc>
      </w:tr>
      <w:tr w:rsidR="00127960" w:rsidRPr="00F30939" w:rsidTr="00F87417">
        <w:trPr>
          <w:cantSplit/>
        </w:trPr>
        <w:tc>
          <w:tcPr>
            <w:tcW w:w="1384" w:type="dxa"/>
          </w:tcPr>
          <w:p w:rsidR="00127960" w:rsidRPr="00D4608D" w:rsidRDefault="00127960" w:rsidP="00F47D86">
            <w:r w:rsidRPr="00D4608D">
              <w:t>RFT</w:t>
            </w:r>
          </w:p>
        </w:tc>
        <w:tc>
          <w:tcPr>
            <w:tcW w:w="7334" w:type="dxa"/>
          </w:tcPr>
          <w:p w:rsidR="00127960" w:rsidRPr="00127960" w:rsidRDefault="00127960" w:rsidP="00011A13">
            <w:pPr>
              <w:rPr>
                <w:rFonts w:cs="Arial"/>
                <w:szCs w:val="20"/>
              </w:rPr>
            </w:pPr>
            <w:r w:rsidRPr="00D4608D">
              <w:rPr>
                <w:rFonts w:cs="Arial"/>
                <w:szCs w:val="20"/>
              </w:rPr>
              <w:t>Request for tender</w:t>
            </w:r>
          </w:p>
        </w:tc>
      </w:tr>
      <w:tr w:rsidR="00127960" w:rsidRPr="00F30939" w:rsidTr="00F87417">
        <w:trPr>
          <w:cantSplit/>
        </w:trPr>
        <w:tc>
          <w:tcPr>
            <w:tcW w:w="1384" w:type="dxa"/>
          </w:tcPr>
          <w:p w:rsidR="00127960" w:rsidRDefault="00127960" w:rsidP="00F47D86">
            <w:r>
              <w:t>SPC</w:t>
            </w:r>
          </w:p>
        </w:tc>
        <w:tc>
          <w:tcPr>
            <w:tcW w:w="7334" w:type="dxa"/>
          </w:tcPr>
          <w:p w:rsidR="00127960" w:rsidRPr="00F47D86" w:rsidRDefault="00127960" w:rsidP="00011A13">
            <w:r>
              <w:t>Strategic Procurement and Contract</w:t>
            </w:r>
          </w:p>
        </w:tc>
      </w:tr>
      <w:tr w:rsidR="00127960" w:rsidRPr="00F30939" w:rsidTr="00F87417">
        <w:trPr>
          <w:cantSplit/>
        </w:trPr>
        <w:tc>
          <w:tcPr>
            <w:tcW w:w="1384" w:type="dxa"/>
          </w:tcPr>
          <w:p w:rsidR="00127960" w:rsidRPr="00F30939" w:rsidRDefault="00127960" w:rsidP="00011A13">
            <w:r>
              <w:t>YTD</w:t>
            </w:r>
          </w:p>
        </w:tc>
        <w:tc>
          <w:tcPr>
            <w:tcW w:w="7334" w:type="dxa"/>
          </w:tcPr>
          <w:p w:rsidR="00127960" w:rsidRPr="00F30939" w:rsidRDefault="00127960" w:rsidP="00011A13">
            <w:r>
              <w:t>Year to date</w:t>
            </w:r>
          </w:p>
        </w:tc>
      </w:tr>
      <w:tr w:rsidR="00F47D86" w:rsidRPr="00F30939" w:rsidTr="00F87417">
        <w:trPr>
          <w:cantSplit/>
        </w:trPr>
        <w:tc>
          <w:tcPr>
            <w:tcW w:w="1384" w:type="dxa"/>
          </w:tcPr>
          <w:p w:rsidR="00F47D86" w:rsidRDefault="00F47D86" w:rsidP="00F47D86"/>
        </w:tc>
        <w:tc>
          <w:tcPr>
            <w:tcW w:w="7334" w:type="dxa"/>
          </w:tcPr>
          <w:p w:rsidR="00F47D86" w:rsidRPr="00127960" w:rsidRDefault="00F47D86" w:rsidP="00011A13">
            <w:pPr>
              <w:rPr>
                <w:rFonts w:cs="Arial"/>
                <w:szCs w:val="20"/>
              </w:rPr>
            </w:pPr>
          </w:p>
        </w:tc>
      </w:tr>
    </w:tbl>
    <w:p w:rsidR="00B000D4" w:rsidRDefault="00B000D4" w:rsidP="00011A13"/>
    <w:p w:rsidR="00B000D4" w:rsidRDefault="00B000D4">
      <w:pPr>
        <w:keepLines w:val="0"/>
        <w:tabs>
          <w:tab w:val="clear" w:pos="1378"/>
        </w:tabs>
        <w:spacing w:after="200" w:line="276" w:lineRule="auto"/>
      </w:pPr>
      <w:r>
        <w:br w:type="page"/>
      </w:r>
    </w:p>
    <w:p w:rsidR="005544FD" w:rsidRPr="00F30939" w:rsidRDefault="00B000D4" w:rsidP="00011A13">
      <w:r w:rsidRPr="00F30939">
        <w:rPr>
          <w:noProof/>
          <w:lang w:eastAsia="en-AU"/>
        </w:rPr>
        <mc:AlternateContent>
          <mc:Choice Requires="wps">
            <w:drawing>
              <wp:anchor distT="0" distB="0" distL="114300" distR="114300" simplePos="0" relativeHeight="251709440" behindDoc="0" locked="0" layoutInCell="1" allowOverlap="1" wp14:anchorId="7A501E7C" wp14:editId="6EAE7C72">
                <wp:simplePos x="0" y="0"/>
                <wp:positionH relativeFrom="page">
                  <wp:align>center</wp:align>
                </wp:positionH>
                <wp:positionV relativeFrom="page">
                  <wp:align>center</wp:align>
                </wp:positionV>
                <wp:extent cx="2026800" cy="352800"/>
                <wp:effectExtent l="0" t="0" r="0" b="7620"/>
                <wp:wrapNone/>
                <wp:docPr id="19" name="Text Box 2" descr="This page deliberately left blank." title="This page deliberately left blan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800" cy="352800"/>
                        </a:xfrm>
                        <a:prstGeom prst="rect">
                          <a:avLst/>
                        </a:prstGeom>
                        <a:solidFill>
                          <a:srgbClr val="FFFFFF"/>
                        </a:solidFill>
                        <a:ln w="9525">
                          <a:noFill/>
                          <a:miter lim="800000"/>
                          <a:headEnd/>
                          <a:tailEnd/>
                        </a:ln>
                      </wps:spPr>
                      <wps:txbx>
                        <w:txbxContent>
                          <w:p w:rsidR="00B000D4" w:rsidRDefault="00B000D4" w:rsidP="00B000D4">
                            <w:r>
                              <w:t>This page deliberately left bl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501E7C" id="_x0000_s1047" type="#_x0000_t202" alt="Title: This page deliberately left blank. - Description: This page deliberately left blank." style="position:absolute;margin-left:0;margin-top:0;width:159.6pt;height:27.8pt;z-index:2517094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" stroked="f">
                <v:textbox style="mso-fit-shape-to-text:t">
                  <w:txbxContent>
                    <w:p w:rsidR="00B000D4" w:rsidRDefault="00B000D4" w:rsidP="00B000D4">
                      <w:bookmarkStart w:id="104" w:name="_GoBack"/>
                      <w:r>
                        <w:t>This page deliberately left blank.</w:t>
                      </w:r>
                      <w:bookmarkEnd w:id="104"/>
                    </w:p>
                  </w:txbxContent>
                </v:textbox>
                <w10:wrap anchorx="page" anchory="page"/>
              </v:shape>
            </w:pict>
          </mc:Fallback>
        </mc:AlternateContent>
      </w:r>
    </w:p>
    <w:p w:rsidR="005544FD" w:rsidRPr="00F30939" w:rsidRDefault="005544FD" w:rsidP="000D515D">
      <w:pPr>
        <w:pStyle w:val="Heading1"/>
      </w:pPr>
      <w:bookmarkStart w:id="104" w:name="_Ref529444612"/>
      <w:r w:rsidRPr="00F30939">
        <w:t>Index of Matters Reported</w:t>
      </w:r>
      <w:bookmarkEnd w:id="104"/>
    </w:p>
    <w:tbl>
      <w:tblPr>
        <w:tblW w:w="0" w:type="auto"/>
        <w:tblLook w:val="04A0" w:firstRow="1" w:lastRow="0" w:firstColumn="1" w:lastColumn="0" w:noHBand="0" w:noVBand="1"/>
      </w:tblPr>
      <w:tblGrid>
        <w:gridCol w:w="7362"/>
        <w:gridCol w:w="1185"/>
      </w:tblGrid>
      <w:tr w:rsidR="005544FD" w:rsidRPr="00F30939" w:rsidTr="003034FB">
        <w:trPr>
          <w:cantSplit/>
          <w:tblHeader/>
        </w:trPr>
        <w:tc>
          <w:tcPr>
            <w:tcW w:w="7362" w:type="dxa"/>
          </w:tcPr>
          <w:p w:rsidR="005544FD" w:rsidRPr="00F30939" w:rsidRDefault="005544FD" w:rsidP="00011A13"/>
        </w:tc>
        <w:tc>
          <w:tcPr>
            <w:tcW w:w="1185" w:type="dxa"/>
            <w:vAlign w:val="bottom"/>
          </w:tcPr>
          <w:p w:rsidR="005544FD" w:rsidRPr="00F30939" w:rsidRDefault="005544FD" w:rsidP="00612663">
            <w:pPr>
              <w:jc w:val="right"/>
            </w:pPr>
            <w:r w:rsidRPr="00F30939">
              <w:t>Page</w:t>
            </w:r>
          </w:p>
        </w:tc>
      </w:tr>
      <w:tr w:rsidR="001A3069" w:rsidRPr="00F30939" w:rsidTr="003034FB">
        <w:trPr>
          <w:cantSplit/>
        </w:trPr>
        <w:tc>
          <w:tcPr>
            <w:tcW w:w="7362" w:type="dxa"/>
          </w:tcPr>
          <w:p w:rsidR="001A3069" w:rsidRPr="004D3C54" w:rsidRDefault="001A3069" w:rsidP="00612663">
            <w:pPr>
              <w:rPr>
                <w:b/>
              </w:rPr>
            </w:pPr>
            <w:r>
              <w:rPr>
                <w:b/>
              </w:rPr>
              <w:t>Aboriginal Areas Protection Authority</w:t>
            </w:r>
          </w:p>
        </w:tc>
        <w:tc>
          <w:tcPr>
            <w:tcW w:w="1185" w:type="dxa"/>
            <w:vAlign w:val="bottom"/>
          </w:tcPr>
          <w:p w:rsidR="001A3069" w:rsidRPr="00F30939" w:rsidRDefault="001A3069" w:rsidP="00612663">
            <w:pPr>
              <w:jc w:val="right"/>
            </w:pP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7F1EC6" w:rsidRPr="00F30939" w:rsidRDefault="007F1EC6" w:rsidP="007F1EC6">
            <w:pPr>
              <w:jc w:val="right"/>
            </w:pPr>
            <w:r>
              <w:fldChar w:fldCharType="begin"/>
            </w:r>
            <w:r>
              <w:instrText xml:space="preserve"> PAGEREF _Ref34310295 \h </w:instrText>
            </w:r>
            <w:r>
              <w:fldChar w:fldCharType="separate"/>
            </w:r>
            <w:r w:rsidR="00D200C8">
              <w:rPr>
                <w:noProof/>
              </w:rPr>
              <w:t>68</w:t>
            </w:r>
            <w:r>
              <w:fldChar w:fldCharType="end"/>
            </w:r>
          </w:p>
        </w:tc>
      </w:tr>
      <w:tr w:rsidR="001A3069" w:rsidRPr="00F30939" w:rsidTr="003034FB">
        <w:trPr>
          <w:cantSplit/>
        </w:trPr>
        <w:tc>
          <w:tcPr>
            <w:tcW w:w="7362" w:type="dxa"/>
          </w:tcPr>
          <w:p w:rsidR="001A3069" w:rsidRPr="00F30939" w:rsidRDefault="007F1EC6" w:rsidP="006126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1A3069" w:rsidRPr="00F30939" w:rsidRDefault="007F1EC6" w:rsidP="00612663">
            <w:pPr>
              <w:jc w:val="right"/>
            </w:pPr>
            <w:r>
              <w:fldChar w:fldCharType="begin"/>
            </w:r>
            <w:r>
              <w:instrText xml:space="preserve"> PAGEREF _Ref34310424 \h </w:instrText>
            </w:r>
            <w:r>
              <w:fldChar w:fldCharType="separate"/>
            </w:r>
            <w:r w:rsidR="00D200C8">
              <w:rPr>
                <w:noProof/>
              </w:rPr>
              <w:t>74</w:t>
            </w:r>
            <w:r>
              <w:fldChar w:fldCharType="end"/>
            </w:r>
          </w:p>
        </w:tc>
      </w:tr>
      <w:tr w:rsidR="001A3069" w:rsidRPr="00F30939" w:rsidTr="003034FB">
        <w:trPr>
          <w:cantSplit/>
        </w:trPr>
        <w:tc>
          <w:tcPr>
            <w:tcW w:w="7362" w:type="dxa"/>
            <w:shd w:val="clear" w:color="auto" w:fill="auto"/>
          </w:tcPr>
          <w:p w:rsidR="001A3069" w:rsidRPr="004D3C54" w:rsidRDefault="00612663" w:rsidP="00612663">
            <w:pPr>
              <w:rPr>
                <w:b/>
              </w:rPr>
            </w:pPr>
            <w:r>
              <w:rPr>
                <w:b/>
              </w:rPr>
              <w:fldChar w:fldCharType="begin"/>
            </w:r>
            <w:r>
              <w:rPr>
                <w:b/>
              </w:rPr>
              <w:instrText xml:space="preserve"> REF _Ref34309221 \h  \* MERGEFORMAT </w:instrText>
            </w:r>
            <w:r>
              <w:rPr>
                <w:b/>
              </w:rPr>
            </w:r>
            <w:r>
              <w:rPr>
                <w:b/>
              </w:rPr>
              <w:fldChar w:fldCharType="separate"/>
            </w:r>
            <w:r w:rsidR="00D200C8" w:rsidRPr="00D200C8">
              <w:rPr>
                <w:b/>
              </w:rPr>
              <w:t>Batchelor Institute of Indigenous Tertiary Education</w:t>
            </w:r>
            <w:r>
              <w:rPr>
                <w:b/>
              </w:rPr>
              <w:fldChar w:fldCharType="end"/>
            </w:r>
          </w:p>
        </w:tc>
        <w:tc>
          <w:tcPr>
            <w:tcW w:w="1185" w:type="dxa"/>
            <w:shd w:val="clear" w:color="auto" w:fill="auto"/>
            <w:vAlign w:val="bottom"/>
          </w:tcPr>
          <w:p w:rsidR="001A3069" w:rsidRPr="00F30939" w:rsidRDefault="001A3069" w:rsidP="00612663">
            <w:pPr>
              <w:jc w:val="right"/>
            </w:pPr>
          </w:p>
        </w:tc>
      </w:tr>
      <w:tr w:rsidR="001A3069" w:rsidRPr="00F30939" w:rsidTr="003034FB">
        <w:trPr>
          <w:cantSplit/>
        </w:trPr>
        <w:tc>
          <w:tcPr>
            <w:tcW w:w="7362" w:type="dxa"/>
            <w:shd w:val="clear" w:color="auto" w:fill="auto"/>
          </w:tcPr>
          <w:p w:rsidR="001A3069" w:rsidRPr="00612663" w:rsidRDefault="00612663" w:rsidP="00612663">
            <w:pPr>
              <w:pStyle w:val="BodyTextIndent"/>
            </w:pPr>
            <w:r>
              <w:fldChar w:fldCharType="begin"/>
            </w:r>
            <w:r>
              <w:instrText xml:space="preserve"> REF _Ref34309376 \h  \* MERGEFORMAT </w:instrText>
            </w:r>
            <w:r>
              <w:fldChar w:fldCharType="separate"/>
            </w:r>
            <w:r w:rsidR="00D200C8" w:rsidRPr="000D515D">
              <w:t xml:space="preserve">Audit Findings and Analysis of the Financial Statements for the Year Ended </w:t>
            </w:r>
            <w:r w:rsidR="00D200C8">
              <w:t>31 December 2019</w:t>
            </w:r>
            <w:r>
              <w:fldChar w:fldCharType="end"/>
            </w:r>
          </w:p>
        </w:tc>
        <w:tc>
          <w:tcPr>
            <w:tcW w:w="1185" w:type="dxa"/>
            <w:shd w:val="clear" w:color="auto" w:fill="auto"/>
            <w:vAlign w:val="bottom"/>
          </w:tcPr>
          <w:p w:rsidR="001A3069" w:rsidRPr="00F30939" w:rsidRDefault="00612663" w:rsidP="00612663">
            <w:pPr>
              <w:jc w:val="right"/>
            </w:pPr>
            <w:r>
              <w:fldChar w:fldCharType="begin"/>
            </w:r>
            <w:r>
              <w:instrText xml:space="preserve"> PAGEREF _Ref34309221 \h </w:instrText>
            </w:r>
            <w:r>
              <w:fldChar w:fldCharType="separate"/>
            </w:r>
            <w:r w:rsidR="00D200C8">
              <w:rPr>
                <w:noProof/>
              </w:rPr>
              <w:t>21</w:t>
            </w:r>
            <w:r>
              <w:fldChar w:fldCharType="end"/>
            </w:r>
          </w:p>
        </w:tc>
      </w:tr>
      <w:tr w:rsidR="001A3069" w:rsidRPr="004A1D52" w:rsidTr="003034FB">
        <w:trPr>
          <w:cantSplit/>
        </w:trPr>
        <w:tc>
          <w:tcPr>
            <w:tcW w:w="7362" w:type="dxa"/>
            <w:shd w:val="clear" w:color="auto" w:fill="auto"/>
          </w:tcPr>
          <w:p w:rsidR="001A3069" w:rsidRPr="004A1D52" w:rsidRDefault="00612663" w:rsidP="00612663">
            <w:pPr>
              <w:rPr>
                <w:b/>
              </w:rPr>
            </w:pPr>
            <w:r w:rsidRPr="004A1D52">
              <w:rPr>
                <w:b/>
              </w:rPr>
              <w:fldChar w:fldCharType="begin"/>
            </w:r>
            <w:r w:rsidRPr="004A1D52">
              <w:rPr>
                <w:b/>
              </w:rPr>
              <w:instrText xml:space="preserve"> REF _Ref34309274 \h  \* MERGEFORMAT </w:instrText>
            </w:r>
            <w:r w:rsidRPr="004A1D52">
              <w:rPr>
                <w:b/>
              </w:rPr>
            </w:r>
            <w:r w:rsidRPr="004A1D52">
              <w:rPr>
                <w:b/>
              </w:rPr>
              <w:fldChar w:fldCharType="separate"/>
            </w:r>
            <w:r w:rsidR="00D200C8" w:rsidRPr="00D200C8">
              <w:rPr>
                <w:b/>
              </w:rPr>
              <w:t>Cobourg Peninsula Sanctuary and Marine Park Board</w:t>
            </w:r>
            <w:r w:rsidRPr="004A1D52">
              <w:rPr>
                <w:b/>
              </w:rPr>
              <w:fldChar w:fldCharType="end"/>
            </w:r>
          </w:p>
        </w:tc>
        <w:tc>
          <w:tcPr>
            <w:tcW w:w="1185" w:type="dxa"/>
            <w:shd w:val="clear" w:color="auto" w:fill="auto"/>
            <w:vAlign w:val="bottom"/>
          </w:tcPr>
          <w:p w:rsidR="001A3069" w:rsidRPr="004A1D52" w:rsidRDefault="001A3069" w:rsidP="00612663">
            <w:pPr>
              <w:jc w:val="right"/>
            </w:pPr>
          </w:p>
        </w:tc>
      </w:tr>
      <w:tr w:rsidR="001A3069" w:rsidRPr="00F30939" w:rsidTr="003034FB">
        <w:trPr>
          <w:cantSplit/>
        </w:trPr>
        <w:tc>
          <w:tcPr>
            <w:tcW w:w="7362" w:type="dxa"/>
            <w:shd w:val="clear" w:color="auto" w:fill="auto"/>
          </w:tcPr>
          <w:p w:rsidR="001A3069" w:rsidRPr="004A1D52" w:rsidRDefault="00612663" w:rsidP="00612663">
            <w:pPr>
              <w:pStyle w:val="BodyTextIndent"/>
            </w:pPr>
            <w:r w:rsidRPr="004A1D52">
              <w:fldChar w:fldCharType="begin"/>
            </w:r>
            <w:r w:rsidRPr="004A1D52">
              <w:instrText xml:space="preserve"> REF _Ref34309470 \h  \* MERGEFORMAT </w:instrText>
            </w:r>
            <w:r w:rsidRPr="004A1D52">
              <w:fldChar w:fldCharType="separate"/>
            </w:r>
            <w:r w:rsidR="00D200C8" w:rsidRPr="000D515D">
              <w:t>Audit Findings and Analysis of the Financial Statements for the Year Ended 30 June 201</w:t>
            </w:r>
            <w:r w:rsidR="00D200C8">
              <w:t>9</w:t>
            </w:r>
            <w:r w:rsidRPr="004A1D52">
              <w:fldChar w:fldCharType="end"/>
            </w:r>
          </w:p>
        </w:tc>
        <w:tc>
          <w:tcPr>
            <w:tcW w:w="1185" w:type="dxa"/>
            <w:shd w:val="clear" w:color="auto" w:fill="auto"/>
            <w:vAlign w:val="bottom"/>
          </w:tcPr>
          <w:p w:rsidR="001A3069" w:rsidRPr="00F30939" w:rsidRDefault="00612663" w:rsidP="00612663">
            <w:pPr>
              <w:jc w:val="right"/>
            </w:pPr>
            <w:r w:rsidRPr="004A1D52">
              <w:fldChar w:fldCharType="begin"/>
            </w:r>
            <w:r w:rsidRPr="004A1D52">
              <w:instrText xml:space="preserve"> PAGEREF _Ref34309274 \h </w:instrText>
            </w:r>
            <w:r w:rsidRPr="004A1D52">
              <w:fldChar w:fldCharType="separate"/>
            </w:r>
            <w:r w:rsidR="00D200C8">
              <w:rPr>
                <w:noProof/>
              </w:rPr>
              <w:t>26</w:t>
            </w:r>
            <w:r w:rsidRPr="004A1D52">
              <w:fldChar w:fldCharType="end"/>
            </w:r>
          </w:p>
        </w:tc>
      </w:tr>
      <w:tr w:rsidR="005544FD" w:rsidRPr="00F30939" w:rsidTr="003034FB">
        <w:trPr>
          <w:cantSplit/>
        </w:trPr>
        <w:tc>
          <w:tcPr>
            <w:tcW w:w="7362" w:type="dxa"/>
          </w:tcPr>
          <w:p w:rsidR="005544FD" w:rsidRPr="004D3C54" w:rsidRDefault="00FD0CF1" w:rsidP="00011A13">
            <w:pPr>
              <w:rPr>
                <w:b/>
              </w:rPr>
            </w:pPr>
            <w:r w:rsidRPr="004D3C54">
              <w:rPr>
                <w:b/>
              </w:rPr>
              <w:t>Department of</w:t>
            </w:r>
            <w:r w:rsidR="00612663">
              <w:rPr>
                <w:b/>
              </w:rPr>
              <w:t xml:space="preserve"> Corporate and Information Services</w:t>
            </w:r>
          </w:p>
        </w:tc>
        <w:tc>
          <w:tcPr>
            <w:tcW w:w="1185" w:type="dxa"/>
            <w:vAlign w:val="bottom"/>
          </w:tcPr>
          <w:p w:rsidR="005544FD" w:rsidRPr="00F30939" w:rsidRDefault="005544FD"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7F1EC6" w:rsidRPr="00F30939" w:rsidRDefault="007F1EC6" w:rsidP="007F1EC6">
            <w:pPr>
              <w:jc w:val="right"/>
            </w:pPr>
            <w:r>
              <w:fldChar w:fldCharType="begin"/>
            </w:r>
            <w:r>
              <w:instrText xml:space="preserve"> PAGEREF _Ref34310424 \h </w:instrText>
            </w:r>
            <w:r>
              <w:fldChar w:fldCharType="separate"/>
            </w:r>
            <w:r w:rsidR="00D200C8">
              <w:rPr>
                <w:noProof/>
              </w:rPr>
              <w:t>74</w:t>
            </w:r>
            <w:r>
              <w:fldChar w:fldCharType="end"/>
            </w:r>
          </w:p>
        </w:tc>
      </w:tr>
      <w:tr w:rsidR="004D3C54" w:rsidRPr="00F30939" w:rsidTr="003034FB">
        <w:trPr>
          <w:cantSplit/>
        </w:trPr>
        <w:tc>
          <w:tcPr>
            <w:tcW w:w="7362" w:type="dxa"/>
          </w:tcPr>
          <w:p w:rsidR="004D3C54" w:rsidRPr="004D3C54" w:rsidRDefault="00612663" w:rsidP="00CD4C11">
            <w:pPr>
              <w:rPr>
                <w:b/>
              </w:rPr>
            </w:pPr>
            <w:r>
              <w:rPr>
                <w:b/>
              </w:rPr>
              <w:t>Department of Education</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7F1EC6" w:rsidRPr="00F30939" w:rsidRDefault="007F1EC6" w:rsidP="007F1EC6">
            <w:pPr>
              <w:jc w:val="right"/>
            </w:pPr>
            <w:r>
              <w:fldChar w:fldCharType="begin"/>
            </w:r>
            <w:r>
              <w:instrText xml:space="preserve"> PAGEREF _Ref34310424 \h </w:instrText>
            </w:r>
            <w:r>
              <w:fldChar w:fldCharType="separate"/>
            </w:r>
            <w:r w:rsidR="00D200C8">
              <w:rPr>
                <w:noProof/>
              </w:rPr>
              <w:t>74</w:t>
            </w:r>
            <w:r>
              <w:fldChar w:fldCharType="end"/>
            </w:r>
          </w:p>
        </w:tc>
      </w:tr>
      <w:tr w:rsidR="004D3C54" w:rsidRPr="00F30939" w:rsidTr="003034FB">
        <w:trPr>
          <w:cantSplit/>
        </w:trPr>
        <w:tc>
          <w:tcPr>
            <w:tcW w:w="7362" w:type="dxa"/>
          </w:tcPr>
          <w:p w:rsidR="004D3C54" w:rsidRPr="004D3C54" w:rsidRDefault="004D3C54" w:rsidP="00816F63">
            <w:pPr>
              <w:keepNext/>
              <w:rPr>
                <w:b/>
              </w:rPr>
            </w:pPr>
            <w:r w:rsidRPr="004D3C54">
              <w:rPr>
                <w:b/>
              </w:rPr>
              <w:t>Department of</w:t>
            </w:r>
            <w:r w:rsidR="00612663">
              <w:rPr>
                <w:b/>
              </w:rPr>
              <w:t xml:space="preserve"> Environment and Natural Resources</w:t>
            </w:r>
          </w:p>
        </w:tc>
        <w:tc>
          <w:tcPr>
            <w:tcW w:w="1185" w:type="dxa"/>
            <w:vAlign w:val="bottom"/>
          </w:tcPr>
          <w:p w:rsidR="004D3C54" w:rsidRPr="00F30939" w:rsidRDefault="004D3C54" w:rsidP="00816F63">
            <w:pPr>
              <w:keepNext/>
              <w:jc w:val="right"/>
            </w:pPr>
          </w:p>
        </w:tc>
      </w:tr>
      <w:tr w:rsidR="00D86347" w:rsidRPr="00F30939" w:rsidTr="003034FB">
        <w:trPr>
          <w:cantSplit/>
        </w:trPr>
        <w:tc>
          <w:tcPr>
            <w:tcW w:w="7362" w:type="dxa"/>
          </w:tcPr>
          <w:p w:rsidR="00D86347" w:rsidRPr="00F30939" w:rsidRDefault="00D86347" w:rsidP="00816F63">
            <w:pPr>
              <w:pStyle w:val="BodyTextIndent"/>
              <w:keepNext/>
            </w:pPr>
            <w:r>
              <w:fldChar w:fldCharType="begin"/>
            </w:r>
            <w:r>
              <w:instrText xml:space="preserve"> REF _Ref34310295 \h </w:instrText>
            </w:r>
            <w:r w:rsidR="00816F63">
              <w:instrText xml:space="preserve"> \* MERGEFORMAT </w:instrText>
            </w:r>
            <w:r>
              <w:fldChar w:fldCharType="separate"/>
            </w:r>
            <w:r w:rsidR="00D200C8" w:rsidRPr="00D86347">
              <w:t>Agency Compliance Audit</w:t>
            </w:r>
            <w:r>
              <w:fldChar w:fldCharType="end"/>
            </w:r>
          </w:p>
        </w:tc>
        <w:tc>
          <w:tcPr>
            <w:tcW w:w="1185" w:type="dxa"/>
            <w:vAlign w:val="bottom"/>
          </w:tcPr>
          <w:p w:rsidR="00D86347" w:rsidRPr="00F30939" w:rsidRDefault="00D86347" w:rsidP="00816F63">
            <w:pPr>
              <w:keepNext/>
              <w:jc w:val="right"/>
            </w:pPr>
            <w:r>
              <w:fldChar w:fldCharType="begin"/>
            </w:r>
            <w:r>
              <w:instrText xml:space="preserve"> PAGEREF _Ref34310295 \h </w:instrText>
            </w:r>
            <w:r>
              <w:fldChar w:fldCharType="separate"/>
            </w:r>
            <w:r w:rsidR="00D200C8">
              <w:rPr>
                <w:noProof/>
              </w:rPr>
              <w:t>68</w:t>
            </w:r>
            <w:r>
              <w:fldChar w:fldCharType="end"/>
            </w: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7F1EC6" w:rsidRPr="00F30939" w:rsidRDefault="007F1EC6" w:rsidP="007F1EC6">
            <w:pPr>
              <w:jc w:val="right"/>
            </w:pPr>
            <w:r>
              <w:fldChar w:fldCharType="begin"/>
            </w:r>
            <w:r>
              <w:instrText xml:space="preserve"> PAGEREF _Ref34310424 \h </w:instrText>
            </w:r>
            <w:r>
              <w:fldChar w:fldCharType="separate"/>
            </w:r>
            <w:r w:rsidR="00D200C8">
              <w:rPr>
                <w:noProof/>
              </w:rPr>
              <w:t>74</w:t>
            </w:r>
            <w:r>
              <w:fldChar w:fldCharType="end"/>
            </w:r>
          </w:p>
        </w:tc>
      </w:tr>
      <w:tr w:rsidR="004D3C54" w:rsidRPr="00F30939" w:rsidTr="003034FB">
        <w:trPr>
          <w:cantSplit/>
        </w:trPr>
        <w:tc>
          <w:tcPr>
            <w:tcW w:w="7362" w:type="dxa"/>
          </w:tcPr>
          <w:p w:rsidR="004D3C54" w:rsidRPr="004D3C54" w:rsidRDefault="004D3C54" w:rsidP="00CD4C11">
            <w:pPr>
              <w:rPr>
                <w:b/>
              </w:rPr>
            </w:pPr>
            <w:r w:rsidRPr="004D3C54">
              <w:rPr>
                <w:b/>
              </w:rPr>
              <w:t>Department of</w:t>
            </w:r>
            <w:r w:rsidR="00612663">
              <w:rPr>
                <w:b/>
              </w:rPr>
              <w:t xml:space="preserve"> Health</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7F1EC6" w:rsidRPr="00F30939" w:rsidRDefault="007F1EC6" w:rsidP="007F1EC6">
            <w:pPr>
              <w:jc w:val="right"/>
            </w:pPr>
            <w:r>
              <w:fldChar w:fldCharType="begin"/>
            </w:r>
            <w:r>
              <w:instrText xml:space="preserve"> PAGEREF _Ref34310424 \h </w:instrText>
            </w:r>
            <w:r>
              <w:fldChar w:fldCharType="separate"/>
            </w:r>
            <w:r w:rsidR="00D200C8">
              <w:rPr>
                <w:noProof/>
              </w:rPr>
              <w:t>74</w:t>
            </w:r>
            <w:r>
              <w:fldChar w:fldCharType="end"/>
            </w:r>
          </w:p>
        </w:tc>
      </w:tr>
      <w:tr w:rsidR="0052218F" w:rsidRPr="00F30939" w:rsidTr="001A0AA8">
        <w:trPr>
          <w:cantSplit/>
        </w:trPr>
        <w:tc>
          <w:tcPr>
            <w:tcW w:w="7362" w:type="dxa"/>
          </w:tcPr>
          <w:p w:rsidR="0052218F" w:rsidRDefault="0052218F" w:rsidP="001A0AA8">
            <w:pPr>
              <w:pStyle w:val="BodyTextIndent"/>
            </w:pPr>
            <w:r>
              <w:fldChar w:fldCharType="begin"/>
            </w:r>
            <w:r>
              <w:instrText xml:space="preserve"> REF _Ref34310937 \h  \* MERGEFORMAT </w:instrText>
            </w:r>
            <w:r>
              <w:fldChar w:fldCharType="separate"/>
            </w:r>
            <w:r w:rsidR="00D200C8">
              <w:t xml:space="preserve">Contract Management – Adherence to </w:t>
            </w:r>
            <w:r w:rsidR="00D200C8" w:rsidRPr="00FB1B43">
              <w:rPr>
                <w:i/>
              </w:rPr>
              <w:t>A Guide to Contract Management</w:t>
            </w:r>
            <w:r>
              <w:fldChar w:fldCharType="end"/>
            </w:r>
          </w:p>
        </w:tc>
        <w:tc>
          <w:tcPr>
            <w:tcW w:w="1185" w:type="dxa"/>
            <w:vAlign w:val="bottom"/>
          </w:tcPr>
          <w:p w:rsidR="0052218F" w:rsidRDefault="0052218F" w:rsidP="001A0AA8">
            <w:pPr>
              <w:jc w:val="right"/>
              <w:rPr>
                <w:noProof/>
              </w:rPr>
            </w:pPr>
            <w:r>
              <w:rPr>
                <w:noProof/>
              </w:rPr>
              <w:fldChar w:fldCharType="begin"/>
            </w:r>
            <w:r>
              <w:rPr>
                <w:noProof/>
              </w:rPr>
              <w:instrText xml:space="preserve"> PAGEREF _Ref34310937 \h </w:instrText>
            </w:r>
            <w:r>
              <w:rPr>
                <w:noProof/>
              </w:rPr>
            </w:r>
            <w:r>
              <w:rPr>
                <w:noProof/>
              </w:rPr>
              <w:fldChar w:fldCharType="separate"/>
            </w:r>
            <w:r w:rsidR="00D200C8">
              <w:rPr>
                <w:noProof/>
              </w:rPr>
              <w:t>97</w:t>
            </w:r>
            <w:r>
              <w:rPr>
                <w:noProof/>
              </w:rPr>
              <w:fldChar w:fldCharType="end"/>
            </w:r>
          </w:p>
        </w:tc>
      </w:tr>
      <w:tr w:rsidR="004D3C54" w:rsidRPr="00F30939" w:rsidTr="003034FB">
        <w:trPr>
          <w:cantSplit/>
        </w:trPr>
        <w:tc>
          <w:tcPr>
            <w:tcW w:w="7362" w:type="dxa"/>
          </w:tcPr>
          <w:p w:rsidR="004D3C54" w:rsidRPr="004D3C54" w:rsidRDefault="004D3C54" w:rsidP="00CD4C11">
            <w:pPr>
              <w:rPr>
                <w:b/>
              </w:rPr>
            </w:pPr>
            <w:r w:rsidRPr="004D3C54">
              <w:rPr>
                <w:b/>
              </w:rPr>
              <w:t>Department of</w:t>
            </w:r>
            <w:r w:rsidR="00612663">
              <w:rPr>
                <w:b/>
              </w:rPr>
              <w:t xml:space="preserve"> Infrastructure, Planning and Logistics</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7F1EC6" w:rsidRPr="00F30939" w:rsidTr="003034FB">
        <w:trPr>
          <w:cantSplit/>
        </w:trPr>
        <w:tc>
          <w:tcPr>
            <w:tcW w:w="7362" w:type="dxa"/>
          </w:tcPr>
          <w:p w:rsidR="007F1EC6" w:rsidRPr="00F30939" w:rsidRDefault="007F1EC6" w:rsidP="007F1EC6">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7F1EC6" w:rsidRPr="00F30939" w:rsidRDefault="007F1EC6" w:rsidP="007F1EC6">
            <w:pPr>
              <w:jc w:val="right"/>
            </w:pPr>
            <w:r>
              <w:fldChar w:fldCharType="begin"/>
            </w:r>
            <w:r>
              <w:instrText xml:space="preserve"> PAGEREF _Ref34310424 \h </w:instrText>
            </w:r>
            <w:r>
              <w:fldChar w:fldCharType="separate"/>
            </w:r>
            <w:r w:rsidR="00D200C8">
              <w:rPr>
                <w:noProof/>
              </w:rPr>
              <w:t>74</w:t>
            </w:r>
            <w:r>
              <w:fldChar w:fldCharType="end"/>
            </w:r>
          </w:p>
        </w:tc>
      </w:tr>
      <w:tr w:rsidR="00233315" w:rsidRPr="00F30939" w:rsidTr="003034FB">
        <w:trPr>
          <w:cantSplit/>
        </w:trPr>
        <w:tc>
          <w:tcPr>
            <w:tcW w:w="7362" w:type="dxa"/>
          </w:tcPr>
          <w:p w:rsidR="00233315" w:rsidRDefault="0052218F" w:rsidP="0052218F">
            <w:pPr>
              <w:pStyle w:val="BodyTextIndent"/>
            </w:pPr>
            <w:r>
              <w:fldChar w:fldCharType="begin"/>
            </w:r>
            <w:r>
              <w:instrText xml:space="preserve"> REF _Ref34310937 \h  \* MERGEFORMAT </w:instrText>
            </w:r>
            <w:r>
              <w:fldChar w:fldCharType="separate"/>
            </w:r>
            <w:r w:rsidR="00D200C8">
              <w:t xml:space="preserve">Contract Management – Adherence to </w:t>
            </w:r>
            <w:r w:rsidR="00D200C8" w:rsidRPr="00FB1B43">
              <w:rPr>
                <w:i/>
              </w:rPr>
              <w:t>A Guide to Contract Management</w:t>
            </w:r>
            <w:r>
              <w:fldChar w:fldCharType="end"/>
            </w:r>
          </w:p>
        </w:tc>
        <w:tc>
          <w:tcPr>
            <w:tcW w:w="1185" w:type="dxa"/>
            <w:vAlign w:val="bottom"/>
          </w:tcPr>
          <w:p w:rsidR="00233315" w:rsidRDefault="0052218F" w:rsidP="0052218F">
            <w:pPr>
              <w:jc w:val="right"/>
              <w:rPr>
                <w:noProof/>
              </w:rPr>
            </w:pPr>
            <w:r>
              <w:rPr>
                <w:noProof/>
              </w:rPr>
              <w:fldChar w:fldCharType="begin"/>
            </w:r>
            <w:r>
              <w:rPr>
                <w:noProof/>
              </w:rPr>
              <w:instrText xml:space="preserve"> PAGEREF _Ref34310937 \h </w:instrText>
            </w:r>
            <w:r>
              <w:rPr>
                <w:noProof/>
              </w:rPr>
            </w:r>
            <w:r>
              <w:rPr>
                <w:noProof/>
              </w:rPr>
              <w:fldChar w:fldCharType="separate"/>
            </w:r>
            <w:r w:rsidR="00D200C8">
              <w:rPr>
                <w:noProof/>
              </w:rPr>
              <w:t>97</w:t>
            </w:r>
            <w:r>
              <w:rPr>
                <w:noProof/>
              </w:rPr>
              <w:fldChar w:fldCharType="end"/>
            </w:r>
          </w:p>
        </w:tc>
      </w:tr>
      <w:tr w:rsidR="004D3C54" w:rsidRPr="00F30939" w:rsidTr="003034FB">
        <w:trPr>
          <w:cantSplit/>
        </w:trPr>
        <w:tc>
          <w:tcPr>
            <w:tcW w:w="7362" w:type="dxa"/>
          </w:tcPr>
          <w:p w:rsidR="004D3C54" w:rsidRPr="004D3C54" w:rsidRDefault="004D3C54" w:rsidP="00CD4C11">
            <w:pPr>
              <w:rPr>
                <w:b/>
              </w:rPr>
            </w:pPr>
            <w:r w:rsidRPr="004D3C54">
              <w:rPr>
                <w:b/>
              </w:rPr>
              <w:t>Department of</w:t>
            </w:r>
            <w:r w:rsidR="00612663">
              <w:rPr>
                <w:b/>
              </w:rPr>
              <w:t xml:space="preserve"> Local Government, Housing and Community Development</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4D3C54" w:rsidRPr="00F30939" w:rsidTr="003034FB">
        <w:trPr>
          <w:cantSplit/>
        </w:trPr>
        <w:tc>
          <w:tcPr>
            <w:tcW w:w="7362" w:type="dxa"/>
          </w:tcPr>
          <w:p w:rsidR="004D3C54" w:rsidRPr="00F30939" w:rsidRDefault="00233315" w:rsidP="00612663">
            <w:pPr>
              <w:pStyle w:val="BodyTextIndent"/>
            </w:pPr>
            <w:r>
              <w:fldChar w:fldCharType="begin"/>
            </w:r>
            <w:r>
              <w:instrText xml:space="preserve"> REF _Ref34310896 \h </w:instrText>
            </w:r>
            <w:r>
              <w:fldChar w:fldCharType="separate"/>
            </w:r>
            <w:r w:rsidR="00D200C8">
              <w:t>Room to Breathe</w:t>
            </w:r>
            <w:r>
              <w:fldChar w:fldCharType="end"/>
            </w:r>
          </w:p>
        </w:tc>
        <w:tc>
          <w:tcPr>
            <w:tcW w:w="1185" w:type="dxa"/>
            <w:vAlign w:val="bottom"/>
          </w:tcPr>
          <w:p w:rsidR="004D3C54" w:rsidRPr="00F30939" w:rsidRDefault="00233315" w:rsidP="00612663">
            <w:pPr>
              <w:jc w:val="right"/>
            </w:pPr>
            <w:r>
              <w:fldChar w:fldCharType="begin"/>
            </w:r>
            <w:r>
              <w:instrText xml:space="preserve"> PAGEREF _Ref34310896 \h </w:instrText>
            </w:r>
            <w:r>
              <w:fldChar w:fldCharType="separate"/>
            </w:r>
            <w:r w:rsidR="00D200C8">
              <w:rPr>
                <w:noProof/>
              </w:rPr>
              <w:t>30</w:t>
            </w:r>
            <w:r>
              <w:fldChar w:fldCharType="end"/>
            </w:r>
          </w:p>
        </w:tc>
      </w:tr>
      <w:tr w:rsidR="00233315" w:rsidRPr="00F30939" w:rsidTr="003034FB">
        <w:trPr>
          <w:cantSplit/>
        </w:trPr>
        <w:tc>
          <w:tcPr>
            <w:tcW w:w="7362" w:type="dxa"/>
          </w:tcPr>
          <w:p w:rsidR="00233315" w:rsidRDefault="00233315" w:rsidP="00612663">
            <w:pPr>
              <w:pStyle w:val="BodyTextIndent"/>
            </w:pPr>
            <w:r>
              <w:fldChar w:fldCharType="begin"/>
            </w:r>
            <w:r>
              <w:instrText xml:space="preserve"> REF _Ref34311069 \h </w:instrText>
            </w:r>
            <w:r>
              <w:fldChar w:fldCharType="separate"/>
            </w:r>
            <w:r w:rsidR="00D200C8">
              <w:t>$100 million Stimulus</w:t>
            </w:r>
            <w:r>
              <w:fldChar w:fldCharType="end"/>
            </w:r>
          </w:p>
        </w:tc>
        <w:tc>
          <w:tcPr>
            <w:tcW w:w="1185" w:type="dxa"/>
            <w:vAlign w:val="bottom"/>
          </w:tcPr>
          <w:p w:rsidR="00233315" w:rsidRPr="00F30939" w:rsidRDefault="00233315" w:rsidP="00612663">
            <w:pPr>
              <w:jc w:val="right"/>
            </w:pPr>
            <w:r>
              <w:fldChar w:fldCharType="begin"/>
            </w:r>
            <w:r>
              <w:instrText xml:space="preserve"> PAGEREF _Ref34311069 \h </w:instrText>
            </w:r>
            <w:r>
              <w:fldChar w:fldCharType="separate"/>
            </w:r>
            <w:r w:rsidR="00D200C8">
              <w:rPr>
                <w:noProof/>
              </w:rPr>
              <w:t>42</w:t>
            </w:r>
            <w:r>
              <w:fldChar w:fldCharType="end"/>
            </w:r>
          </w:p>
        </w:tc>
      </w:tr>
    </w:tbl>
    <w:p w:rsidR="00027867" w:rsidRPr="00F30939" w:rsidRDefault="00027867" w:rsidP="00027867">
      <w:pPr>
        <w:pStyle w:val="Heading1"/>
      </w:pPr>
      <w:r w:rsidRPr="00F30939">
        <w:t>Index of Matters Reported</w:t>
      </w:r>
      <w:r>
        <w:t xml:space="preserve"> cont…</w:t>
      </w:r>
    </w:p>
    <w:tbl>
      <w:tblPr>
        <w:tblW w:w="0" w:type="auto"/>
        <w:tblLook w:val="04A0" w:firstRow="1" w:lastRow="0" w:firstColumn="1" w:lastColumn="0" w:noHBand="0" w:noVBand="1"/>
      </w:tblPr>
      <w:tblGrid>
        <w:gridCol w:w="7362"/>
        <w:gridCol w:w="1185"/>
      </w:tblGrid>
      <w:tr w:rsidR="00027867" w:rsidRPr="00F30939" w:rsidTr="002E0CDD">
        <w:trPr>
          <w:cantSplit/>
          <w:tblHeader/>
        </w:trPr>
        <w:tc>
          <w:tcPr>
            <w:tcW w:w="7362" w:type="dxa"/>
          </w:tcPr>
          <w:p w:rsidR="00027867" w:rsidRPr="00F30939" w:rsidRDefault="00027867" w:rsidP="002E0CDD"/>
        </w:tc>
        <w:tc>
          <w:tcPr>
            <w:tcW w:w="1185" w:type="dxa"/>
            <w:vAlign w:val="bottom"/>
          </w:tcPr>
          <w:p w:rsidR="00027867" w:rsidRPr="00F30939" w:rsidRDefault="00027867" w:rsidP="002E0CDD">
            <w:pPr>
              <w:jc w:val="right"/>
            </w:pPr>
            <w:r w:rsidRPr="00F30939">
              <w:t>Page</w:t>
            </w:r>
          </w:p>
        </w:tc>
      </w:tr>
      <w:tr w:rsidR="004D3C54" w:rsidRPr="00F30939" w:rsidTr="003034FB">
        <w:trPr>
          <w:cantSplit/>
        </w:trPr>
        <w:tc>
          <w:tcPr>
            <w:tcW w:w="7362" w:type="dxa"/>
          </w:tcPr>
          <w:p w:rsidR="004D3C54" w:rsidRPr="004D3C54" w:rsidRDefault="004D3C54" w:rsidP="00CD4C11">
            <w:pPr>
              <w:rPr>
                <w:b/>
              </w:rPr>
            </w:pPr>
            <w:r w:rsidRPr="004D3C54">
              <w:rPr>
                <w:b/>
              </w:rPr>
              <w:t>Department of</w:t>
            </w:r>
            <w:r w:rsidR="00336FBD">
              <w:rPr>
                <w:b/>
              </w:rPr>
              <w:t xml:space="preserve"> Primary Industry and Resources</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4D3C54" w:rsidRPr="00F30939" w:rsidTr="003034FB">
        <w:trPr>
          <w:cantSplit/>
        </w:trPr>
        <w:tc>
          <w:tcPr>
            <w:tcW w:w="7362" w:type="dxa"/>
          </w:tcPr>
          <w:p w:rsidR="004D3C54" w:rsidRPr="004D3C54" w:rsidRDefault="004D3C54" w:rsidP="00CD4C11">
            <w:pPr>
              <w:rPr>
                <w:b/>
              </w:rPr>
            </w:pPr>
            <w:r w:rsidRPr="004D3C54">
              <w:rPr>
                <w:b/>
              </w:rPr>
              <w:t>Department of</w:t>
            </w:r>
            <w:r w:rsidR="00336FBD">
              <w:rPr>
                <w:b/>
              </w:rPr>
              <w:t xml:space="preserve"> the Attorney-General and Justice</w:t>
            </w:r>
          </w:p>
        </w:tc>
        <w:tc>
          <w:tcPr>
            <w:tcW w:w="1185" w:type="dxa"/>
            <w:vAlign w:val="bottom"/>
          </w:tcPr>
          <w:p w:rsidR="004D3C54" w:rsidRPr="00F30939" w:rsidRDefault="004D3C54"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612663" w:rsidRPr="00F30939" w:rsidTr="003034FB">
        <w:trPr>
          <w:cantSplit/>
        </w:trPr>
        <w:tc>
          <w:tcPr>
            <w:tcW w:w="7362" w:type="dxa"/>
          </w:tcPr>
          <w:p w:rsidR="00612663" w:rsidRPr="004D3C54" w:rsidRDefault="00612663" w:rsidP="00612663">
            <w:pPr>
              <w:rPr>
                <w:b/>
              </w:rPr>
            </w:pPr>
            <w:r w:rsidRPr="004D3C54">
              <w:rPr>
                <w:b/>
              </w:rPr>
              <w:t>Department of</w:t>
            </w:r>
            <w:r w:rsidR="00336FBD">
              <w:rPr>
                <w:b/>
              </w:rPr>
              <w:t xml:space="preserve"> the Chief Minister</w:t>
            </w:r>
          </w:p>
        </w:tc>
        <w:tc>
          <w:tcPr>
            <w:tcW w:w="1185" w:type="dxa"/>
            <w:vAlign w:val="bottom"/>
          </w:tcPr>
          <w:p w:rsidR="00612663" w:rsidRPr="00F30939" w:rsidRDefault="00612663"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612663" w:rsidRPr="00F30939" w:rsidTr="003034FB">
        <w:trPr>
          <w:cantSplit/>
        </w:trPr>
        <w:tc>
          <w:tcPr>
            <w:tcW w:w="7362" w:type="dxa"/>
          </w:tcPr>
          <w:p w:rsidR="00612663" w:rsidRPr="004D3C54" w:rsidRDefault="00612663" w:rsidP="00612663">
            <w:pPr>
              <w:rPr>
                <w:b/>
              </w:rPr>
            </w:pPr>
            <w:r w:rsidRPr="004D3C54">
              <w:rPr>
                <w:b/>
              </w:rPr>
              <w:t>Department of</w:t>
            </w:r>
            <w:r w:rsidR="00336FBD">
              <w:rPr>
                <w:b/>
              </w:rPr>
              <w:t xml:space="preserve"> the Legislative Assembly</w:t>
            </w:r>
          </w:p>
        </w:tc>
        <w:tc>
          <w:tcPr>
            <w:tcW w:w="1185" w:type="dxa"/>
            <w:vAlign w:val="bottom"/>
          </w:tcPr>
          <w:p w:rsidR="00612663" w:rsidRPr="00F30939" w:rsidRDefault="00612663"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612663" w:rsidRPr="00F30939" w:rsidTr="003034FB">
        <w:trPr>
          <w:cantSplit/>
        </w:trPr>
        <w:tc>
          <w:tcPr>
            <w:tcW w:w="7362" w:type="dxa"/>
          </w:tcPr>
          <w:p w:rsidR="00612663" w:rsidRPr="004D3C54" w:rsidRDefault="00612663" w:rsidP="00612663">
            <w:pPr>
              <w:rPr>
                <w:b/>
              </w:rPr>
            </w:pPr>
            <w:r w:rsidRPr="004D3C54">
              <w:rPr>
                <w:b/>
              </w:rPr>
              <w:t>Department of</w:t>
            </w:r>
            <w:r w:rsidR="00336FBD">
              <w:rPr>
                <w:b/>
              </w:rPr>
              <w:t xml:space="preserve"> Tourism, Sport and Culture</w:t>
            </w:r>
          </w:p>
        </w:tc>
        <w:tc>
          <w:tcPr>
            <w:tcW w:w="1185" w:type="dxa"/>
            <w:vAlign w:val="bottom"/>
          </w:tcPr>
          <w:p w:rsidR="00612663" w:rsidRPr="00F30939" w:rsidRDefault="00612663"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612663" w:rsidRPr="00F30939" w:rsidTr="003034FB">
        <w:trPr>
          <w:cantSplit/>
        </w:trPr>
        <w:tc>
          <w:tcPr>
            <w:tcW w:w="7362" w:type="dxa"/>
          </w:tcPr>
          <w:p w:rsidR="00612663" w:rsidRPr="004D3C54" w:rsidRDefault="00612663" w:rsidP="00816F63">
            <w:pPr>
              <w:keepNext/>
              <w:rPr>
                <w:b/>
              </w:rPr>
            </w:pPr>
            <w:r w:rsidRPr="004D3C54">
              <w:rPr>
                <w:b/>
              </w:rPr>
              <w:t>Department of</w:t>
            </w:r>
            <w:r w:rsidR="00336FBD">
              <w:rPr>
                <w:b/>
              </w:rPr>
              <w:t xml:space="preserve"> Trade, Business and Innovation</w:t>
            </w:r>
          </w:p>
        </w:tc>
        <w:tc>
          <w:tcPr>
            <w:tcW w:w="1185" w:type="dxa"/>
            <w:vAlign w:val="bottom"/>
          </w:tcPr>
          <w:p w:rsidR="00612663" w:rsidRPr="00F30939" w:rsidRDefault="00612663" w:rsidP="00816F63">
            <w:pPr>
              <w:keepNext/>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612663" w:rsidRPr="00F30939" w:rsidTr="003034FB">
        <w:trPr>
          <w:cantSplit/>
        </w:trPr>
        <w:tc>
          <w:tcPr>
            <w:tcW w:w="7362" w:type="dxa"/>
          </w:tcPr>
          <w:p w:rsidR="00612663" w:rsidRPr="004D3C54" w:rsidRDefault="00612663" w:rsidP="00612663">
            <w:pPr>
              <w:rPr>
                <w:b/>
              </w:rPr>
            </w:pPr>
            <w:r w:rsidRPr="004D3C54">
              <w:rPr>
                <w:b/>
              </w:rPr>
              <w:t>Department of</w:t>
            </w:r>
            <w:r w:rsidR="00336FBD">
              <w:rPr>
                <w:b/>
              </w:rPr>
              <w:t xml:space="preserve"> Treasury and Finance</w:t>
            </w:r>
          </w:p>
        </w:tc>
        <w:tc>
          <w:tcPr>
            <w:tcW w:w="1185" w:type="dxa"/>
            <w:vAlign w:val="bottom"/>
          </w:tcPr>
          <w:p w:rsidR="00612663" w:rsidRPr="00F30939" w:rsidRDefault="00612663" w:rsidP="00612663">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336FBD" w:rsidRPr="00F30939" w:rsidTr="003034FB">
        <w:trPr>
          <w:cantSplit/>
        </w:trPr>
        <w:tc>
          <w:tcPr>
            <w:tcW w:w="7362" w:type="dxa"/>
          </w:tcPr>
          <w:p w:rsidR="00336FBD" w:rsidRPr="004D3C54" w:rsidRDefault="00336FBD" w:rsidP="007F1EC6">
            <w:pPr>
              <w:rPr>
                <w:b/>
              </w:rPr>
            </w:pPr>
            <w:r>
              <w:rPr>
                <w:b/>
              </w:rPr>
              <w:t>Land Development Corporation</w:t>
            </w:r>
          </w:p>
        </w:tc>
        <w:tc>
          <w:tcPr>
            <w:tcW w:w="1185" w:type="dxa"/>
            <w:vAlign w:val="bottom"/>
          </w:tcPr>
          <w:p w:rsidR="00336FBD" w:rsidRPr="00F30939" w:rsidRDefault="00336FBD" w:rsidP="007F1EC6">
            <w:pPr>
              <w:jc w:val="right"/>
            </w:pPr>
          </w:p>
        </w:tc>
      </w:tr>
      <w:tr w:rsidR="00233315" w:rsidRPr="00F30939" w:rsidTr="003034FB">
        <w:trPr>
          <w:cantSplit/>
        </w:trPr>
        <w:tc>
          <w:tcPr>
            <w:tcW w:w="7362" w:type="dxa"/>
          </w:tcPr>
          <w:p w:rsidR="00233315" w:rsidRPr="00F30939" w:rsidRDefault="00233315"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233315" w:rsidRPr="00F30939" w:rsidRDefault="00233315" w:rsidP="00816F63">
            <w:pPr>
              <w:jc w:val="right"/>
            </w:pPr>
            <w:r>
              <w:fldChar w:fldCharType="begin"/>
            </w:r>
            <w:r>
              <w:instrText xml:space="preserve"> PAGEREF _Ref34310424 \h </w:instrText>
            </w:r>
            <w:r>
              <w:fldChar w:fldCharType="separate"/>
            </w:r>
            <w:r w:rsidR="00D200C8">
              <w:rPr>
                <w:noProof/>
              </w:rPr>
              <w:t>74</w:t>
            </w:r>
            <w:r>
              <w:fldChar w:fldCharType="end"/>
            </w:r>
          </w:p>
        </w:tc>
      </w:tr>
      <w:tr w:rsidR="004221A1" w:rsidRPr="004221A1" w:rsidTr="003034FB">
        <w:trPr>
          <w:cantSplit/>
        </w:trPr>
        <w:tc>
          <w:tcPr>
            <w:tcW w:w="7362" w:type="dxa"/>
          </w:tcPr>
          <w:p w:rsidR="004221A1" w:rsidRPr="004D3C54" w:rsidRDefault="004221A1" w:rsidP="00C309F7">
            <w:pPr>
              <w:rPr>
                <w:b/>
              </w:rPr>
            </w:pPr>
            <w:r>
              <w:rPr>
                <w:b/>
              </w:rPr>
              <w:fldChar w:fldCharType="begin"/>
            </w:r>
            <w:r>
              <w:rPr>
                <w:b/>
              </w:rPr>
              <w:instrText xml:space="preserve"> REF _Ref24120697 \h  \* MERGEFORMAT </w:instrText>
            </w:r>
            <w:r>
              <w:rPr>
                <w:b/>
              </w:rPr>
            </w:r>
            <w:r>
              <w:rPr>
                <w:b/>
              </w:rPr>
              <w:fldChar w:fldCharType="separate"/>
            </w:r>
            <w:r w:rsidR="00D200C8" w:rsidRPr="00D200C8">
              <w:rPr>
                <w:b/>
              </w:rPr>
              <w:t>Legislative Assembly Members’ Superannuation Fund</w:t>
            </w:r>
            <w:r>
              <w:rPr>
                <w:b/>
              </w:rPr>
              <w:fldChar w:fldCharType="end"/>
            </w:r>
          </w:p>
        </w:tc>
        <w:tc>
          <w:tcPr>
            <w:tcW w:w="1185" w:type="dxa"/>
            <w:vAlign w:val="bottom"/>
          </w:tcPr>
          <w:p w:rsidR="004221A1" w:rsidRPr="004221A1" w:rsidRDefault="004221A1" w:rsidP="004221A1">
            <w:pPr>
              <w:rPr>
                <w:b/>
              </w:rPr>
            </w:pPr>
          </w:p>
        </w:tc>
      </w:tr>
      <w:tr w:rsidR="004221A1" w:rsidRPr="00F30939" w:rsidTr="003034FB">
        <w:trPr>
          <w:cantSplit/>
        </w:trPr>
        <w:tc>
          <w:tcPr>
            <w:tcW w:w="7362" w:type="dxa"/>
          </w:tcPr>
          <w:p w:rsidR="004221A1" w:rsidRPr="00F30939" w:rsidRDefault="004221A1" w:rsidP="00C309F7">
            <w:pPr>
              <w:pStyle w:val="BodyTextIndent"/>
            </w:pPr>
            <w:r>
              <w:fldChar w:fldCharType="begin"/>
            </w:r>
            <w:r>
              <w:instrText xml:space="preserve"> REF _Ref34314287 \h </w:instrText>
            </w:r>
            <w:r>
              <w:fldChar w:fldCharType="separate"/>
            </w:r>
            <w:r w:rsidR="00D200C8" w:rsidRPr="000D515D">
              <w:t xml:space="preserve">Audit Findings and Analysis of the Financial Statements for the </w:t>
            </w:r>
            <w:r w:rsidR="00D200C8">
              <w:t>Period</w:t>
            </w:r>
            <w:r w:rsidR="00D200C8" w:rsidRPr="000D515D">
              <w:t xml:space="preserve"> Ended </w:t>
            </w:r>
            <w:r w:rsidR="00D200C8">
              <w:t>12 April 2019</w:t>
            </w:r>
            <w:r>
              <w:fldChar w:fldCharType="end"/>
            </w:r>
          </w:p>
        </w:tc>
        <w:tc>
          <w:tcPr>
            <w:tcW w:w="1185" w:type="dxa"/>
            <w:vAlign w:val="bottom"/>
          </w:tcPr>
          <w:p w:rsidR="004221A1" w:rsidRPr="00F30939" w:rsidRDefault="004221A1" w:rsidP="00C309F7">
            <w:pPr>
              <w:jc w:val="right"/>
            </w:pPr>
            <w:r>
              <w:fldChar w:fldCharType="begin"/>
            </w:r>
            <w:r>
              <w:instrText xml:space="preserve"> PAGEREF _Ref34314287 \h </w:instrText>
            </w:r>
            <w:r>
              <w:fldChar w:fldCharType="separate"/>
            </w:r>
            <w:r w:rsidR="00D200C8">
              <w:rPr>
                <w:noProof/>
              </w:rPr>
              <w:t>55</w:t>
            </w:r>
            <w:r>
              <w:fldChar w:fldCharType="end"/>
            </w:r>
          </w:p>
        </w:tc>
      </w:tr>
      <w:tr w:rsidR="00336FBD" w:rsidRPr="00F30939" w:rsidTr="003034FB">
        <w:trPr>
          <w:cantSplit/>
        </w:trPr>
        <w:tc>
          <w:tcPr>
            <w:tcW w:w="7362" w:type="dxa"/>
          </w:tcPr>
          <w:p w:rsidR="00336FBD" w:rsidRPr="004D3C54" w:rsidRDefault="00336FBD" w:rsidP="007F1EC6">
            <w:pPr>
              <w:rPr>
                <w:b/>
              </w:rPr>
            </w:pPr>
            <w:r>
              <w:rPr>
                <w:b/>
              </w:rPr>
              <w:t>Northern Territory Electoral Commission</w:t>
            </w:r>
          </w:p>
        </w:tc>
        <w:tc>
          <w:tcPr>
            <w:tcW w:w="1185" w:type="dxa"/>
            <w:vAlign w:val="bottom"/>
          </w:tcPr>
          <w:p w:rsidR="00336FBD" w:rsidRPr="00F30939" w:rsidRDefault="00336FBD" w:rsidP="007F1EC6">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bl>
    <w:p w:rsidR="00027867" w:rsidRPr="00F30939" w:rsidRDefault="00027867" w:rsidP="00027867">
      <w:pPr>
        <w:pStyle w:val="Heading1"/>
      </w:pPr>
      <w:r w:rsidRPr="00F30939">
        <w:t>Index of Matters Reported</w:t>
      </w:r>
      <w:r>
        <w:t xml:space="preserve"> cont…</w:t>
      </w:r>
    </w:p>
    <w:tbl>
      <w:tblPr>
        <w:tblW w:w="0" w:type="auto"/>
        <w:tblLook w:val="04A0" w:firstRow="1" w:lastRow="0" w:firstColumn="1" w:lastColumn="0" w:noHBand="0" w:noVBand="1"/>
      </w:tblPr>
      <w:tblGrid>
        <w:gridCol w:w="7362"/>
        <w:gridCol w:w="1185"/>
      </w:tblGrid>
      <w:tr w:rsidR="00027867" w:rsidRPr="00F30939" w:rsidTr="002E0CDD">
        <w:trPr>
          <w:cantSplit/>
          <w:tblHeader/>
        </w:trPr>
        <w:tc>
          <w:tcPr>
            <w:tcW w:w="7362" w:type="dxa"/>
          </w:tcPr>
          <w:p w:rsidR="00027867" w:rsidRPr="00F30939" w:rsidRDefault="00027867" w:rsidP="002E0CDD"/>
        </w:tc>
        <w:tc>
          <w:tcPr>
            <w:tcW w:w="1185" w:type="dxa"/>
            <w:vAlign w:val="bottom"/>
          </w:tcPr>
          <w:p w:rsidR="00027867" w:rsidRPr="00F30939" w:rsidRDefault="00027867" w:rsidP="002E0CDD">
            <w:pPr>
              <w:jc w:val="right"/>
            </w:pPr>
            <w:r w:rsidRPr="00F30939">
              <w:t>Page</w:t>
            </w:r>
          </w:p>
        </w:tc>
      </w:tr>
      <w:tr w:rsidR="004221A1" w:rsidRPr="004221A1" w:rsidTr="003034FB">
        <w:trPr>
          <w:cantSplit/>
        </w:trPr>
        <w:tc>
          <w:tcPr>
            <w:tcW w:w="7362" w:type="dxa"/>
          </w:tcPr>
          <w:p w:rsidR="004221A1" w:rsidRPr="004D3C54" w:rsidRDefault="004221A1" w:rsidP="00C309F7">
            <w:pPr>
              <w:rPr>
                <w:b/>
              </w:rPr>
            </w:pPr>
            <w:r>
              <w:rPr>
                <w:b/>
              </w:rPr>
              <w:fldChar w:fldCharType="begin"/>
            </w:r>
            <w:r>
              <w:rPr>
                <w:b/>
              </w:rPr>
              <w:instrText xml:space="preserve"> REF _Ref27030013 \h  \* MERGEFORMAT </w:instrText>
            </w:r>
            <w:r>
              <w:rPr>
                <w:b/>
              </w:rPr>
            </w:r>
            <w:r>
              <w:rPr>
                <w:b/>
              </w:rPr>
              <w:fldChar w:fldCharType="separate"/>
            </w:r>
            <w:r w:rsidR="00D200C8" w:rsidRPr="00D200C8">
              <w:rPr>
                <w:b/>
              </w:rPr>
              <w:t>Northern Territory Government and Public Authorities Employees’ Superannuation Fund</w:t>
            </w:r>
            <w:r>
              <w:rPr>
                <w:b/>
              </w:rPr>
              <w:fldChar w:fldCharType="end"/>
            </w:r>
          </w:p>
        </w:tc>
        <w:tc>
          <w:tcPr>
            <w:tcW w:w="1185" w:type="dxa"/>
            <w:vAlign w:val="bottom"/>
          </w:tcPr>
          <w:p w:rsidR="004221A1" w:rsidRPr="004221A1" w:rsidRDefault="004221A1" w:rsidP="004221A1">
            <w:pPr>
              <w:rPr>
                <w:b/>
              </w:rPr>
            </w:pPr>
          </w:p>
        </w:tc>
      </w:tr>
      <w:tr w:rsidR="004221A1" w:rsidRPr="00F30939" w:rsidTr="003034FB">
        <w:trPr>
          <w:cantSplit/>
        </w:trPr>
        <w:tc>
          <w:tcPr>
            <w:tcW w:w="7362" w:type="dxa"/>
          </w:tcPr>
          <w:p w:rsidR="004221A1" w:rsidRPr="00F30939" w:rsidRDefault="004221A1" w:rsidP="00C309F7">
            <w:pPr>
              <w:pStyle w:val="BodyTextIndent"/>
            </w:pPr>
            <w:r>
              <w:fldChar w:fldCharType="begin"/>
            </w:r>
            <w:r>
              <w:instrText xml:space="preserve"> REF _Ref34314258 \h </w:instrText>
            </w:r>
            <w:r>
              <w:fldChar w:fldCharType="separate"/>
            </w:r>
            <w:r w:rsidR="00D200C8" w:rsidRPr="000D515D">
              <w:t xml:space="preserve">Audit Findings and Analysis of the Financial Statements for the </w:t>
            </w:r>
            <w:r w:rsidR="00D200C8">
              <w:t>Period</w:t>
            </w:r>
            <w:r w:rsidR="00D200C8" w:rsidRPr="000D515D">
              <w:t xml:space="preserve"> Ended</w:t>
            </w:r>
            <w:r w:rsidR="00D200C8">
              <w:t xml:space="preserve"> 7 May 2019</w:t>
            </w:r>
            <w:r>
              <w:fldChar w:fldCharType="end"/>
            </w:r>
          </w:p>
        </w:tc>
        <w:tc>
          <w:tcPr>
            <w:tcW w:w="1185" w:type="dxa"/>
            <w:vAlign w:val="bottom"/>
          </w:tcPr>
          <w:p w:rsidR="004221A1" w:rsidRPr="00F30939" w:rsidRDefault="004221A1" w:rsidP="00C309F7">
            <w:pPr>
              <w:jc w:val="right"/>
            </w:pPr>
            <w:r>
              <w:fldChar w:fldCharType="begin"/>
            </w:r>
            <w:r>
              <w:instrText xml:space="preserve"> PAGEREF _Ref34314258 \h </w:instrText>
            </w:r>
            <w:r>
              <w:fldChar w:fldCharType="separate"/>
            </w:r>
            <w:r w:rsidR="00D200C8">
              <w:rPr>
                <w:noProof/>
              </w:rPr>
              <w:t>60</w:t>
            </w:r>
            <w:r>
              <w:fldChar w:fldCharType="end"/>
            </w:r>
          </w:p>
        </w:tc>
      </w:tr>
      <w:tr w:rsidR="00336FBD" w:rsidRPr="00F30939" w:rsidTr="003034FB">
        <w:trPr>
          <w:cantSplit/>
        </w:trPr>
        <w:tc>
          <w:tcPr>
            <w:tcW w:w="7362" w:type="dxa"/>
          </w:tcPr>
          <w:p w:rsidR="00336FBD" w:rsidRPr="004D3C54" w:rsidRDefault="00336FBD" w:rsidP="007F1EC6">
            <w:pPr>
              <w:rPr>
                <w:b/>
              </w:rPr>
            </w:pPr>
            <w:r>
              <w:rPr>
                <w:b/>
              </w:rPr>
              <w:t>Northern Territory Police, Fire and Emergency Services</w:t>
            </w:r>
          </w:p>
        </w:tc>
        <w:tc>
          <w:tcPr>
            <w:tcW w:w="1185" w:type="dxa"/>
            <w:vAlign w:val="bottom"/>
          </w:tcPr>
          <w:p w:rsidR="00336FBD" w:rsidRPr="00F30939" w:rsidRDefault="00336FBD" w:rsidP="007F1EC6">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4507EC" w:rsidRPr="00F30939" w:rsidTr="003034FB">
        <w:trPr>
          <w:cantSplit/>
        </w:trPr>
        <w:tc>
          <w:tcPr>
            <w:tcW w:w="7362" w:type="dxa"/>
          </w:tcPr>
          <w:p w:rsidR="004507EC" w:rsidRPr="004D3C54" w:rsidRDefault="004507EC" w:rsidP="00C309F7">
            <w:pPr>
              <w:rPr>
                <w:b/>
              </w:rPr>
            </w:pPr>
            <w:r>
              <w:rPr>
                <w:b/>
              </w:rPr>
              <w:fldChar w:fldCharType="begin"/>
            </w:r>
            <w:r>
              <w:rPr>
                <w:b/>
              </w:rPr>
              <w:instrText xml:space="preserve"> REF _Ref34313068 \h </w:instrText>
            </w:r>
            <w:r w:rsidR="00DC1BCD">
              <w:rPr>
                <w:b/>
              </w:rPr>
              <w:instrText xml:space="preserve"> \* MERGEFORMAT </w:instrText>
            </w:r>
            <w:r>
              <w:rPr>
                <w:b/>
              </w:rPr>
            </w:r>
            <w:r>
              <w:rPr>
                <w:b/>
              </w:rPr>
              <w:fldChar w:fldCharType="separate"/>
            </w:r>
            <w:r w:rsidR="00D200C8" w:rsidRPr="00D200C8">
              <w:rPr>
                <w:b/>
              </w:rPr>
              <w:t>NT Fleet</w:t>
            </w:r>
            <w:r>
              <w:rPr>
                <w:b/>
              </w:rPr>
              <w:fldChar w:fldCharType="end"/>
            </w:r>
          </w:p>
        </w:tc>
        <w:tc>
          <w:tcPr>
            <w:tcW w:w="1185" w:type="dxa"/>
            <w:vAlign w:val="bottom"/>
          </w:tcPr>
          <w:p w:rsidR="004507EC" w:rsidRPr="00F30939" w:rsidRDefault="004507EC" w:rsidP="00C309F7">
            <w:pPr>
              <w:jc w:val="right"/>
            </w:pPr>
          </w:p>
        </w:tc>
      </w:tr>
      <w:tr w:rsidR="004507EC" w:rsidRPr="00F30939" w:rsidTr="003034FB">
        <w:trPr>
          <w:cantSplit/>
        </w:trPr>
        <w:tc>
          <w:tcPr>
            <w:tcW w:w="7362" w:type="dxa"/>
          </w:tcPr>
          <w:p w:rsidR="004507EC" w:rsidRPr="00F30939" w:rsidRDefault="004507EC" w:rsidP="00C309F7">
            <w:pPr>
              <w:pStyle w:val="BodyTextIndent"/>
            </w:pPr>
            <w:r>
              <w:fldChar w:fldCharType="begin"/>
            </w:r>
            <w:r>
              <w:instrText xml:space="preserve"> REF _Ref34313075 \h </w:instrText>
            </w:r>
            <w:r>
              <w:fldChar w:fldCharType="separate"/>
            </w:r>
            <w:r w:rsidR="00D200C8">
              <w:t>Fleet Business System</w:t>
            </w:r>
            <w:r>
              <w:fldChar w:fldCharType="end"/>
            </w:r>
          </w:p>
        </w:tc>
        <w:tc>
          <w:tcPr>
            <w:tcW w:w="1185" w:type="dxa"/>
            <w:vAlign w:val="bottom"/>
          </w:tcPr>
          <w:p w:rsidR="004507EC" w:rsidRPr="00F30939" w:rsidRDefault="004507EC" w:rsidP="00C309F7">
            <w:pPr>
              <w:jc w:val="right"/>
            </w:pPr>
            <w:r>
              <w:fldChar w:fldCharType="begin"/>
            </w:r>
            <w:r>
              <w:instrText xml:space="preserve"> PAGEREF _Ref34313075 \h </w:instrText>
            </w:r>
            <w:r>
              <w:fldChar w:fldCharType="separate"/>
            </w:r>
            <w:r w:rsidR="00D200C8">
              <w:rPr>
                <w:noProof/>
              </w:rPr>
              <w:t>65</w:t>
            </w:r>
            <w:r>
              <w:fldChar w:fldCharType="end"/>
            </w:r>
          </w:p>
        </w:tc>
      </w:tr>
      <w:tr w:rsidR="00336FBD" w:rsidRPr="00F30939" w:rsidTr="003034FB">
        <w:trPr>
          <w:cantSplit/>
        </w:trPr>
        <w:tc>
          <w:tcPr>
            <w:tcW w:w="7362" w:type="dxa"/>
          </w:tcPr>
          <w:p w:rsidR="00336FBD" w:rsidRPr="004D3C54" w:rsidRDefault="00336FBD" w:rsidP="007F1EC6">
            <w:pPr>
              <w:rPr>
                <w:b/>
              </w:rPr>
            </w:pPr>
            <w:r>
              <w:rPr>
                <w:b/>
              </w:rPr>
              <w:t>Office of the Commissioner for Public Employment</w:t>
            </w:r>
          </w:p>
        </w:tc>
        <w:tc>
          <w:tcPr>
            <w:tcW w:w="1185" w:type="dxa"/>
            <w:vAlign w:val="bottom"/>
          </w:tcPr>
          <w:p w:rsidR="00336FBD" w:rsidRPr="00F30939" w:rsidRDefault="00336FBD" w:rsidP="007F1EC6">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336FBD" w:rsidRPr="00F30939" w:rsidTr="003034FB">
        <w:trPr>
          <w:cantSplit/>
        </w:trPr>
        <w:tc>
          <w:tcPr>
            <w:tcW w:w="7362" w:type="dxa"/>
          </w:tcPr>
          <w:p w:rsidR="00336FBD" w:rsidRPr="004D3C54" w:rsidRDefault="00336FBD" w:rsidP="00336FBD">
            <w:pPr>
              <w:rPr>
                <w:b/>
              </w:rPr>
            </w:pPr>
            <w:r>
              <w:rPr>
                <w:b/>
              </w:rPr>
              <w:t>Office of the Independent Commissioner Against Corruption</w:t>
            </w:r>
          </w:p>
        </w:tc>
        <w:tc>
          <w:tcPr>
            <w:tcW w:w="1185" w:type="dxa"/>
            <w:vAlign w:val="bottom"/>
          </w:tcPr>
          <w:p w:rsidR="00336FBD" w:rsidRPr="00F30939" w:rsidRDefault="00336FBD" w:rsidP="007F1EC6">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336FBD" w:rsidRPr="00F30939" w:rsidTr="003034FB">
        <w:trPr>
          <w:cantSplit/>
        </w:trPr>
        <w:tc>
          <w:tcPr>
            <w:tcW w:w="7362" w:type="dxa"/>
          </w:tcPr>
          <w:p w:rsidR="00336FBD" w:rsidRPr="004D3C54" w:rsidRDefault="00336FBD" w:rsidP="007F1EC6">
            <w:pPr>
              <w:rPr>
                <w:b/>
              </w:rPr>
            </w:pPr>
            <w:r>
              <w:rPr>
                <w:b/>
              </w:rPr>
              <w:t>Ombudsman’s Office</w:t>
            </w:r>
          </w:p>
        </w:tc>
        <w:tc>
          <w:tcPr>
            <w:tcW w:w="1185" w:type="dxa"/>
            <w:vAlign w:val="bottom"/>
          </w:tcPr>
          <w:p w:rsidR="00336FBD" w:rsidRPr="00F30939" w:rsidRDefault="00336FBD" w:rsidP="007F1EC6">
            <w:pPr>
              <w:jc w:val="right"/>
            </w:pPr>
          </w:p>
        </w:tc>
      </w:tr>
      <w:tr w:rsidR="00D86347" w:rsidRPr="00F30939" w:rsidTr="003034FB">
        <w:trPr>
          <w:cantSplit/>
        </w:trPr>
        <w:tc>
          <w:tcPr>
            <w:tcW w:w="7362" w:type="dxa"/>
          </w:tcPr>
          <w:p w:rsidR="00D86347" w:rsidRPr="00F30939" w:rsidRDefault="00D86347" w:rsidP="007F1EC6">
            <w:pPr>
              <w:pStyle w:val="BodyTextIndent"/>
            </w:pPr>
            <w:r>
              <w:fldChar w:fldCharType="begin"/>
            </w:r>
            <w:r>
              <w:instrText xml:space="preserve"> REF _Ref34310295 \h </w:instrText>
            </w:r>
            <w:r>
              <w:fldChar w:fldCharType="separate"/>
            </w:r>
            <w:r w:rsidR="00D200C8" w:rsidRPr="00D86347">
              <w:t>Agency Compliance Audit</w:t>
            </w:r>
            <w:r>
              <w:fldChar w:fldCharType="end"/>
            </w:r>
          </w:p>
        </w:tc>
        <w:tc>
          <w:tcPr>
            <w:tcW w:w="1185" w:type="dxa"/>
            <w:vAlign w:val="bottom"/>
          </w:tcPr>
          <w:p w:rsidR="00D86347" w:rsidRPr="00F30939" w:rsidRDefault="00D86347" w:rsidP="007F1EC6">
            <w:pPr>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r w:rsidR="00336FBD" w:rsidRPr="00F30939" w:rsidTr="003034FB">
        <w:trPr>
          <w:cantSplit/>
        </w:trPr>
        <w:tc>
          <w:tcPr>
            <w:tcW w:w="7362" w:type="dxa"/>
          </w:tcPr>
          <w:p w:rsidR="00336FBD" w:rsidRPr="004D3C54" w:rsidRDefault="00336FBD" w:rsidP="00816F63">
            <w:pPr>
              <w:keepNext/>
              <w:rPr>
                <w:b/>
              </w:rPr>
            </w:pPr>
            <w:r>
              <w:rPr>
                <w:b/>
              </w:rPr>
              <w:t>Territory Families</w:t>
            </w:r>
          </w:p>
        </w:tc>
        <w:tc>
          <w:tcPr>
            <w:tcW w:w="1185" w:type="dxa"/>
            <w:vAlign w:val="bottom"/>
          </w:tcPr>
          <w:p w:rsidR="00336FBD" w:rsidRPr="00F30939" w:rsidRDefault="00336FBD" w:rsidP="00816F63">
            <w:pPr>
              <w:keepNext/>
              <w:jc w:val="right"/>
            </w:pPr>
          </w:p>
        </w:tc>
      </w:tr>
      <w:tr w:rsidR="00D86347" w:rsidRPr="00F30939" w:rsidTr="003034FB">
        <w:trPr>
          <w:cantSplit/>
        </w:trPr>
        <w:tc>
          <w:tcPr>
            <w:tcW w:w="7362" w:type="dxa"/>
          </w:tcPr>
          <w:p w:rsidR="00D86347" w:rsidRPr="00F30939" w:rsidRDefault="00D86347" w:rsidP="00816F63">
            <w:pPr>
              <w:pStyle w:val="BodyTextIndent"/>
              <w:keepNext/>
            </w:pPr>
            <w:r>
              <w:fldChar w:fldCharType="begin"/>
            </w:r>
            <w:r>
              <w:instrText xml:space="preserve"> REF _Ref34310295 \h </w:instrText>
            </w:r>
            <w:r w:rsidR="00816F63">
              <w:instrText xml:space="preserve"> \* MERGEFORMAT </w:instrText>
            </w:r>
            <w:r>
              <w:fldChar w:fldCharType="separate"/>
            </w:r>
            <w:r w:rsidR="00D200C8" w:rsidRPr="00D86347">
              <w:t>Agency Compliance Audit</w:t>
            </w:r>
            <w:r>
              <w:fldChar w:fldCharType="end"/>
            </w:r>
          </w:p>
        </w:tc>
        <w:tc>
          <w:tcPr>
            <w:tcW w:w="1185" w:type="dxa"/>
            <w:vAlign w:val="bottom"/>
          </w:tcPr>
          <w:p w:rsidR="00D86347" w:rsidRPr="00F30939" w:rsidRDefault="00D86347" w:rsidP="00816F63">
            <w:pPr>
              <w:keepNext/>
              <w:jc w:val="right"/>
            </w:pPr>
            <w:r>
              <w:fldChar w:fldCharType="begin"/>
            </w:r>
            <w:r>
              <w:instrText xml:space="preserve"> PAGEREF _Ref34310295 \h </w:instrText>
            </w:r>
            <w:r>
              <w:fldChar w:fldCharType="separate"/>
            </w:r>
            <w:r w:rsidR="00D200C8">
              <w:rPr>
                <w:noProof/>
              </w:rPr>
              <w:t>68</w:t>
            </w:r>
            <w:r>
              <w:fldChar w:fldCharType="end"/>
            </w:r>
          </w:p>
        </w:tc>
      </w:tr>
      <w:tr w:rsidR="00405E14" w:rsidRPr="00F30939" w:rsidTr="003034FB">
        <w:trPr>
          <w:cantSplit/>
        </w:trPr>
        <w:tc>
          <w:tcPr>
            <w:tcW w:w="7362" w:type="dxa"/>
          </w:tcPr>
          <w:p w:rsidR="00405E14" w:rsidRPr="00F30939" w:rsidRDefault="00405E14" w:rsidP="00816F63">
            <w:pPr>
              <w:pStyle w:val="BodyTextIndent"/>
            </w:pPr>
            <w:r>
              <w:fldChar w:fldCharType="begin"/>
            </w:r>
            <w:r>
              <w:instrText xml:space="preserve"> REF _Ref34310424 \h </w:instrText>
            </w:r>
            <w:r>
              <w:fldChar w:fldCharType="separate"/>
            </w:r>
            <w:r w:rsidR="00D200C8">
              <w:t>Conflict of Interest Survey</w:t>
            </w:r>
            <w:r>
              <w:fldChar w:fldCharType="end"/>
            </w:r>
          </w:p>
        </w:tc>
        <w:tc>
          <w:tcPr>
            <w:tcW w:w="1185" w:type="dxa"/>
            <w:vAlign w:val="bottom"/>
          </w:tcPr>
          <w:p w:rsidR="00405E14" w:rsidRPr="00F30939" w:rsidRDefault="00405E14" w:rsidP="00816F63">
            <w:pPr>
              <w:jc w:val="right"/>
            </w:pPr>
            <w:r>
              <w:fldChar w:fldCharType="begin"/>
            </w:r>
            <w:r>
              <w:instrText xml:space="preserve"> PAGEREF _Ref34310424 \h </w:instrText>
            </w:r>
            <w:r>
              <w:fldChar w:fldCharType="separate"/>
            </w:r>
            <w:r w:rsidR="00D200C8">
              <w:rPr>
                <w:noProof/>
              </w:rPr>
              <w:t>74</w:t>
            </w:r>
            <w:r>
              <w:fldChar w:fldCharType="end"/>
            </w:r>
          </w:p>
        </w:tc>
      </w:tr>
    </w:tbl>
    <w:p w:rsidR="003F5414" w:rsidRPr="00011A13" w:rsidRDefault="003F5414" w:rsidP="00011A13"/>
    <w:sectPr w:rsidR="003F5414" w:rsidRPr="00011A13" w:rsidSect="0085015A">
      <w:headerReference w:type="first" r:id="rId25"/>
      <w:footerReference w:type="first" r:id="rId26"/>
      <w:pgSz w:w="11906" w:h="16838" w:code="9"/>
      <w:pgMar w:top="1440" w:right="1440" w:bottom="1440" w:left="1440" w:header="709" w:footer="709" w:gutter="28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0CDD" w:rsidRDefault="002E0CDD" w:rsidP="00AF1DDC">
      <w:pPr>
        <w:spacing w:after="0" w:line="240" w:lineRule="auto"/>
      </w:pPr>
      <w:r>
        <w:separator/>
      </w:r>
    </w:p>
  </w:endnote>
  <w:endnote w:type="continuationSeparator" w:id="0">
    <w:p w:rsidR="002E0CDD" w:rsidRDefault="002E0CDD" w:rsidP="00AF1DDC">
      <w:pPr>
        <w:spacing w:after="0" w:line="240" w:lineRule="auto"/>
      </w:pPr>
      <w:r>
        <w:continuationSeparator/>
      </w:r>
    </w:p>
    <w:p w:rsidR="002E0CDD" w:rsidRDefault="002E0C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Bold">
    <w:altName w:val="Arial"/>
    <w:panose1 w:val="020B0704020202020204"/>
    <w:charset w:val="59"/>
    <w:family w:val="auto"/>
    <w:pitch w:val="variable"/>
    <w:sig w:usb0="01020000" w:usb1="00000000" w:usb2="00000000" w:usb3="00000000" w:csb0="00000004"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3F5414" w:rsidRDefault="006D0F61" w:rsidP="003F5414">
    <w:pPr>
      <w:pStyle w:val="Footer"/>
      <w:tabs>
        <w:tab w:val="right" w:pos="8364"/>
      </w:tabs>
      <w:rPr>
        <w:color w:val="009292"/>
        <w:sz w:val="18"/>
      </w:rPr>
    </w:pPr>
    <w:sdt>
      <w:sdtPr>
        <w:rPr>
          <w:color w:val="009292"/>
          <w:sz w:val="18"/>
        </w:rPr>
        <w:id w:val="1131751456"/>
        <w:docPartObj>
          <w:docPartGallery w:val="Page Numbers (Top of Page)"/>
          <w:docPartUnique/>
        </w:docPartObj>
      </w:sdtPr>
      <w:sdtEndPr/>
      <w:sdtContent>
        <w:r w:rsidR="002E0CDD" w:rsidRPr="00205822">
          <w:rPr>
            <w:color w:val="009292"/>
            <w:sz w:val="18"/>
          </w:rPr>
          <w:t xml:space="preserve">Page </w:t>
        </w:r>
        <w:r w:rsidR="002E0CDD" w:rsidRPr="00205822">
          <w:rPr>
            <w:color w:val="009292"/>
            <w:sz w:val="18"/>
          </w:rPr>
          <w:fldChar w:fldCharType="begin"/>
        </w:r>
        <w:r w:rsidR="002E0CDD" w:rsidRPr="00205822">
          <w:rPr>
            <w:color w:val="009292"/>
            <w:sz w:val="18"/>
          </w:rPr>
          <w:instrText xml:space="preserve"> PAGE </w:instrText>
        </w:r>
        <w:r w:rsidR="002E0CDD" w:rsidRPr="00205822">
          <w:rPr>
            <w:color w:val="009292"/>
            <w:sz w:val="18"/>
          </w:rPr>
          <w:fldChar w:fldCharType="separate"/>
        </w:r>
        <w:r>
          <w:rPr>
            <w:noProof/>
            <w:color w:val="009292"/>
            <w:sz w:val="18"/>
          </w:rPr>
          <w:t>134</w:t>
        </w:r>
        <w:r w:rsidR="002E0CDD" w:rsidRPr="00205822">
          <w:rPr>
            <w:color w:val="009292"/>
            <w:sz w:val="18"/>
          </w:rPr>
          <w:fldChar w:fldCharType="end"/>
        </w:r>
        <w:r w:rsidR="002E0CDD" w:rsidRPr="00205822">
          <w:rPr>
            <w:color w:val="009292"/>
            <w:sz w:val="18"/>
          </w:rPr>
          <w:t xml:space="preserve"> of </w:t>
        </w:r>
        <w:r w:rsidR="002E0CDD" w:rsidRPr="00205822">
          <w:rPr>
            <w:color w:val="009292"/>
            <w:sz w:val="18"/>
          </w:rPr>
          <w:fldChar w:fldCharType="begin"/>
        </w:r>
        <w:r w:rsidR="002E0CDD" w:rsidRPr="00205822">
          <w:rPr>
            <w:color w:val="009292"/>
            <w:sz w:val="18"/>
          </w:rPr>
          <w:instrText xml:space="preserve"> NUMPAGES  </w:instrText>
        </w:r>
        <w:r w:rsidR="002E0CDD" w:rsidRPr="00205822">
          <w:rPr>
            <w:color w:val="009292"/>
            <w:sz w:val="18"/>
          </w:rPr>
          <w:fldChar w:fldCharType="separate"/>
        </w:r>
        <w:r>
          <w:rPr>
            <w:noProof/>
            <w:color w:val="009292"/>
            <w:sz w:val="18"/>
          </w:rPr>
          <w:t>134</w:t>
        </w:r>
        <w:r w:rsidR="002E0CDD" w:rsidRPr="00205822">
          <w:rPr>
            <w:color w:val="009292"/>
            <w:sz w:val="18"/>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205822" w:rsidRDefault="006D0F61" w:rsidP="00FE3DA3">
    <w:pPr>
      <w:pStyle w:val="Footer"/>
      <w:tabs>
        <w:tab w:val="right" w:pos="8364"/>
      </w:tabs>
      <w:jc w:val="right"/>
      <w:rPr>
        <w:color w:val="009292"/>
        <w:sz w:val="18"/>
      </w:rPr>
    </w:pPr>
    <w:sdt>
      <w:sdtPr>
        <w:rPr>
          <w:color w:val="009292"/>
          <w:sz w:val="18"/>
        </w:rPr>
        <w:id w:val="57595472"/>
        <w:docPartObj>
          <w:docPartGallery w:val="Page Numbers (Top of Page)"/>
          <w:docPartUnique/>
        </w:docPartObj>
      </w:sdtPr>
      <w:sdtEndPr/>
      <w:sdtContent>
        <w:r w:rsidR="002E0CDD" w:rsidRPr="00205822">
          <w:rPr>
            <w:color w:val="009292"/>
            <w:sz w:val="18"/>
          </w:rPr>
          <w:t xml:space="preserve">Page </w:t>
        </w:r>
        <w:r w:rsidR="002E0CDD" w:rsidRPr="00205822">
          <w:rPr>
            <w:color w:val="009292"/>
            <w:sz w:val="18"/>
          </w:rPr>
          <w:fldChar w:fldCharType="begin"/>
        </w:r>
        <w:r w:rsidR="002E0CDD" w:rsidRPr="00205822">
          <w:rPr>
            <w:color w:val="009292"/>
            <w:sz w:val="18"/>
          </w:rPr>
          <w:instrText xml:space="preserve"> PAGE </w:instrText>
        </w:r>
        <w:r w:rsidR="002E0CDD" w:rsidRPr="00205822">
          <w:rPr>
            <w:color w:val="009292"/>
            <w:sz w:val="18"/>
          </w:rPr>
          <w:fldChar w:fldCharType="separate"/>
        </w:r>
        <w:r>
          <w:rPr>
            <w:noProof/>
            <w:color w:val="009292"/>
            <w:sz w:val="18"/>
          </w:rPr>
          <w:t>135</w:t>
        </w:r>
        <w:r w:rsidR="002E0CDD" w:rsidRPr="00205822">
          <w:rPr>
            <w:color w:val="009292"/>
            <w:sz w:val="18"/>
          </w:rPr>
          <w:fldChar w:fldCharType="end"/>
        </w:r>
        <w:r w:rsidR="002E0CDD" w:rsidRPr="00205822">
          <w:rPr>
            <w:color w:val="009292"/>
            <w:sz w:val="18"/>
          </w:rPr>
          <w:t xml:space="preserve"> of </w:t>
        </w:r>
        <w:r w:rsidR="002E0CDD" w:rsidRPr="00205822">
          <w:rPr>
            <w:color w:val="009292"/>
            <w:sz w:val="18"/>
          </w:rPr>
          <w:fldChar w:fldCharType="begin"/>
        </w:r>
        <w:r w:rsidR="002E0CDD" w:rsidRPr="00205822">
          <w:rPr>
            <w:color w:val="009292"/>
            <w:sz w:val="18"/>
          </w:rPr>
          <w:instrText xml:space="preserve"> NUMPAGES  </w:instrText>
        </w:r>
        <w:r w:rsidR="002E0CDD" w:rsidRPr="00205822">
          <w:rPr>
            <w:color w:val="009292"/>
            <w:sz w:val="18"/>
          </w:rPr>
          <w:fldChar w:fldCharType="separate"/>
        </w:r>
        <w:r>
          <w:rPr>
            <w:noProof/>
            <w:color w:val="009292"/>
            <w:sz w:val="18"/>
          </w:rPr>
          <w:t>135</w:t>
        </w:r>
        <w:r w:rsidR="002E0CDD" w:rsidRPr="00205822">
          <w:rPr>
            <w:color w:val="009292"/>
            <w:sz w:val="18"/>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44C4" w:rsidRDefault="005844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566A3D" w:rsidRDefault="002E0CDD" w:rsidP="0085015A">
    <w:r>
      <w:rPr>
        <w:noProof/>
        <w:lang w:eastAsia="en-AU"/>
      </w:rPr>
      <mc:AlternateContent>
        <mc:Choice Requires="wps">
          <w:drawing>
            <wp:anchor distT="0" distB="0" distL="114300" distR="114300" simplePos="0" relativeHeight="251665408" behindDoc="0" locked="0" layoutInCell="1" allowOverlap="1" wp14:anchorId="63D53FC1" wp14:editId="06FBAE33">
              <wp:simplePos x="0" y="0"/>
              <wp:positionH relativeFrom="page">
                <wp:posOffset>0</wp:posOffset>
              </wp:positionH>
              <wp:positionV relativeFrom="page">
                <wp:posOffset>9829165</wp:posOffset>
              </wp:positionV>
              <wp:extent cx="7545600" cy="0"/>
              <wp:effectExtent l="0" t="0" r="36830" b="19050"/>
              <wp:wrapNone/>
              <wp:docPr id="26" name="Line 8" descr="Horizontal line to identify footer" title="Horizontal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5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1DBC4" id="Line 8" o:spid="_x0000_s1026" alt="Title: Horizontal line - Description: Horizontal line to identify footer" style="position:absolute;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0,773.95pt" to="594.15pt,7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">
              <w10:wrap anchorx="page" anchory="page"/>
            </v:line>
          </w:pict>
        </mc:Fallback>
      </mc:AlternateContent>
    </w:r>
    <w:r>
      <w:rPr>
        <w:noProof/>
        <w:lang w:eastAsia="en-AU"/>
      </w:rPr>
      <mc:AlternateContent>
        <mc:Choice Requires="wps">
          <w:drawing>
            <wp:anchor distT="0" distB="0" distL="114300" distR="114300" simplePos="0" relativeHeight="251666432" behindDoc="0" locked="0" layoutInCell="1" allowOverlap="1" wp14:anchorId="0056A144" wp14:editId="16754CCD">
              <wp:simplePos x="0" y="0"/>
              <wp:positionH relativeFrom="column">
                <wp:posOffset>39370</wp:posOffset>
              </wp:positionH>
              <wp:positionV relativeFrom="paragraph">
                <wp:posOffset>-36195</wp:posOffset>
              </wp:positionV>
              <wp:extent cx="6285600" cy="500400"/>
              <wp:effectExtent l="0" t="0" r="0" b="0"/>
              <wp:wrapNone/>
              <wp:docPr id="27" name="Text Box 27" descr="GPO Box 4594&#10;Darwin NT 0801&#10;Telphone 08 8999 7155&#10;www.nt.gov.au/ago" title="AGO foot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600" cy="5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CDD" w:rsidRPr="00313635" w:rsidRDefault="002E0CDD" w:rsidP="0085015A">
                          <w:pPr>
                            <w:pStyle w:val="Footer"/>
                            <w:tabs>
                              <w:tab w:val="clear" w:pos="9026"/>
                              <w:tab w:val="right" w:pos="8222"/>
                            </w:tabs>
                            <w:rPr>
                              <w:lang w:eastAsia="en-AU"/>
                            </w:rPr>
                          </w:pPr>
                          <w:r w:rsidRPr="00566A3D">
                            <w:t xml:space="preserve">GPO Box 4594 </w:t>
                          </w:r>
                          <w:r w:rsidRPr="00313635">
                            <w:rPr>
                              <w:lang w:eastAsia="en-AU"/>
                            </w:rPr>
                            <w:tab/>
                            <w:t>Telephone (08) 8999 7155</w:t>
                          </w:r>
                          <w:r>
                            <w:rPr>
                              <w:lang w:eastAsia="en-AU"/>
                            </w:rPr>
                            <w:br/>
                          </w:r>
                          <w:r w:rsidRPr="00313635">
                            <w:rPr>
                              <w:lang w:eastAsia="en-AU"/>
                            </w:rPr>
                            <w:t>DARWIN  NT  0801</w:t>
                          </w:r>
                          <w:r w:rsidRPr="00313635">
                            <w:rPr>
                              <w:lang w:eastAsia="en-AU"/>
                            </w:rPr>
                            <w:tab/>
                          </w:r>
                          <w:r>
                            <w:t>https://ago.nt.gov.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56A144" id="_x0000_t202" coordsize="21600,21600" o:spt="202" path="m,l,21600r21600,l21600,xe">
              <v:stroke joinstyle="miter"/>
              <v:path gradientshapeok="t" o:connecttype="rect"/>
            </v:shapetype>
            <v:shape id="Text Box 27" o:spid="_x0000_s1045" type="#_x0000_t202" alt="Title: AGO footer - Description: GPO Box 4594&#10;Darwin NT 0801&#10;Telphone 08 8999 7155&#10;www.nt.gov.au/ago" style="position:absolute;margin-left:3.1pt;margin-top:-2.85pt;width:494.95pt;height:39.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" filled="f" stroked="f">
              <v:textbox>
                <w:txbxContent>
                  <w:p w:rsidR="002E0CDD" w:rsidRPr="00313635" w:rsidRDefault="002E0CDD" w:rsidP="0085015A">
                    <w:pPr>
                      <w:pStyle w:val="Footer"/>
                      <w:tabs>
                        <w:tab w:val="clear" w:pos="9026"/>
                        <w:tab w:val="right" w:pos="8222"/>
                      </w:tabs>
                      <w:rPr>
                        <w:lang w:eastAsia="en-AU"/>
                      </w:rPr>
                    </w:pPr>
                    <w:r w:rsidRPr="00566A3D">
                      <w:t xml:space="preserve">GPO Box 4594 </w:t>
                    </w:r>
                    <w:r w:rsidRPr="00313635">
                      <w:rPr>
                        <w:lang w:eastAsia="en-AU"/>
                      </w:rPr>
                      <w:tab/>
                      <w:t>Telephone (08) 8999 7155</w:t>
                    </w:r>
                    <w:r>
                      <w:rPr>
                        <w:lang w:eastAsia="en-AU"/>
                      </w:rPr>
                      <w:br/>
                    </w:r>
                    <w:r w:rsidRPr="00313635">
                      <w:rPr>
                        <w:lang w:eastAsia="en-AU"/>
                      </w:rPr>
                      <w:t>DARWIN  NT  0801</w:t>
                    </w:r>
                    <w:r w:rsidRPr="00313635">
                      <w:rPr>
                        <w:lang w:eastAsia="en-AU"/>
                      </w:rPr>
                      <w:tab/>
                    </w:r>
                    <w:r>
                      <w:t>https://ago.nt.gov.au</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0CDD" w:rsidRDefault="002E0CDD" w:rsidP="00564D66">
      <w:pPr>
        <w:spacing w:after="0" w:line="240" w:lineRule="auto"/>
      </w:pPr>
      <w:r>
        <w:separator/>
      </w:r>
    </w:p>
  </w:footnote>
  <w:footnote w:type="continuationSeparator" w:id="0">
    <w:p w:rsidR="002E0CDD" w:rsidRDefault="002E0CDD" w:rsidP="00AF1DDC">
      <w:pPr>
        <w:spacing w:after="0" w:line="240" w:lineRule="auto"/>
      </w:pPr>
      <w:r>
        <w:continuationSeparator/>
      </w:r>
    </w:p>
    <w:p w:rsidR="002E0CDD" w:rsidRDefault="002E0CDD"/>
  </w:footnote>
  <w:footnote w:id="1">
    <w:p w:rsidR="002E0CDD" w:rsidRDefault="002E0CDD">
      <w:pPr>
        <w:pStyle w:val="FootnoteText"/>
      </w:pPr>
      <w:r>
        <w:rPr>
          <w:rStyle w:val="FootnoteReference"/>
        </w:rPr>
        <w:footnoteRef/>
      </w:r>
      <w:r>
        <w:t xml:space="preserve"> </w:t>
      </w:r>
      <w:r w:rsidRPr="008934CA">
        <w:rPr>
          <w:i/>
          <w:lang w:val="en-US"/>
        </w:rPr>
        <w:t>Room to Breathe</w:t>
      </w:r>
      <w:r>
        <w:rPr>
          <w:lang w:val="en-US"/>
        </w:rPr>
        <w:t xml:space="preserve"> Program Design Guidelines, page 9</w:t>
      </w:r>
    </w:p>
  </w:footnote>
  <w:footnote w:id="2">
    <w:p w:rsidR="002E0CDD" w:rsidRDefault="002E0CDD">
      <w:pPr>
        <w:pStyle w:val="FootnoteText"/>
      </w:pPr>
      <w:r>
        <w:rPr>
          <w:rStyle w:val="FootnoteReference"/>
        </w:rPr>
        <w:footnoteRef/>
      </w:r>
      <w:r>
        <w:t xml:space="preserve"> </w:t>
      </w:r>
      <w:r w:rsidRPr="008934CA">
        <w:rPr>
          <w:i/>
          <w:lang w:val="en-US"/>
        </w:rPr>
        <w:t>Room to Breathe</w:t>
      </w:r>
      <w:r>
        <w:rPr>
          <w:lang w:val="en-US"/>
        </w:rPr>
        <w:t xml:space="preserve"> Revised 5-year Program Allocation and Delivery Schedule</w:t>
      </w:r>
    </w:p>
  </w:footnote>
  <w:footnote w:id="3">
    <w:p w:rsidR="002E0CDD" w:rsidRDefault="002E0CDD">
      <w:pPr>
        <w:pStyle w:val="FootnoteText"/>
      </w:pPr>
      <w:r>
        <w:rPr>
          <w:rStyle w:val="FootnoteReference"/>
        </w:rPr>
        <w:footnoteRef/>
      </w:r>
      <w:r>
        <w:t xml:space="preserve"> </w:t>
      </w:r>
      <w:r w:rsidRPr="008934CA">
        <w:rPr>
          <w:i/>
          <w:lang w:val="en-US"/>
        </w:rPr>
        <w:t>Room to Breathe</w:t>
      </w:r>
      <w:r>
        <w:rPr>
          <w:lang w:val="en-US"/>
        </w:rPr>
        <w:t xml:space="preserve"> Program Design Guidelines, page 26</w:t>
      </w:r>
    </w:p>
  </w:footnote>
  <w:footnote w:id="4">
    <w:p w:rsidR="002E0CDD" w:rsidRDefault="002E0CDD">
      <w:pPr>
        <w:pStyle w:val="FootnoteText"/>
      </w:pPr>
      <w:r>
        <w:rPr>
          <w:rStyle w:val="FootnoteReference"/>
        </w:rPr>
        <w:footnoteRef/>
      </w:r>
      <w:r>
        <w:t xml:space="preserve"> </w:t>
      </w:r>
      <w:r w:rsidRPr="008934CA">
        <w:rPr>
          <w:i/>
          <w:lang w:val="en-US"/>
        </w:rPr>
        <w:t>Room to Breathe</w:t>
      </w:r>
      <w:r>
        <w:rPr>
          <w:lang w:val="en-US"/>
        </w:rPr>
        <w:t xml:space="preserve"> Program Design Guidelines</w:t>
      </w:r>
      <w:r>
        <w:t>, page 17.</w:t>
      </w:r>
    </w:p>
  </w:footnote>
  <w:footnote w:id="5">
    <w:p w:rsidR="002E0CDD" w:rsidRDefault="002E0CDD">
      <w:pPr>
        <w:pStyle w:val="FootnoteText"/>
      </w:pPr>
      <w:r>
        <w:rPr>
          <w:rStyle w:val="FootnoteReference"/>
        </w:rPr>
        <w:footnoteRef/>
      </w:r>
      <w:r>
        <w:t xml:space="preserve"> </w:t>
      </w:r>
      <w:r w:rsidRPr="008934CA">
        <w:rPr>
          <w:i/>
          <w:lang w:val="en-US"/>
        </w:rPr>
        <w:t>Room to Breathe</w:t>
      </w:r>
      <w:r>
        <w:rPr>
          <w:lang w:val="en-US"/>
        </w:rPr>
        <w:t xml:space="preserve"> Program Design Guidelines</w:t>
      </w:r>
      <w:r>
        <w:t>, page 20.</w:t>
      </w:r>
    </w:p>
  </w:footnote>
  <w:footnote w:id="6">
    <w:p w:rsidR="002E0CDD" w:rsidRPr="007D4847" w:rsidRDefault="002E0CDD" w:rsidP="00ED24E5">
      <w:pPr>
        <w:pStyle w:val="FootnoteText"/>
        <w:rPr>
          <w:lang w:val="en-US"/>
        </w:rPr>
      </w:pPr>
      <w:r>
        <w:rPr>
          <w:rStyle w:val="FootnoteReference"/>
        </w:rPr>
        <w:footnoteRef/>
      </w:r>
      <w:r>
        <w:t xml:space="preserve"> </w:t>
      </w:r>
      <w:r>
        <w:rPr>
          <w:lang w:val="en-US"/>
        </w:rPr>
        <w:t>Progress Presentation Report May 2019</w:t>
      </w:r>
    </w:p>
  </w:footnote>
  <w:footnote w:id="7">
    <w:p w:rsidR="002E0CDD" w:rsidRPr="00FE5974" w:rsidRDefault="002E0CDD" w:rsidP="00ED24E5">
      <w:pPr>
        <w:pStyle w:val="FootnoteText"/>
        <w:rPr>
          <w:sz w:val="18"/>
          <w:szCs w:val="18"/>
          <w:lang w:val="en-US"/>
        </w:rPr>
      </w:pPr>
      <w:r>
        <w:rPr>
          <w:rStyle w:val="FootnoteReference"/>
        </w:rPr>
        <w:footnoteRef/>
      </w:r>
      <w:r>
        <w:t xml:space="preserve"> </w:t>
      </w:r>
      <w:r w:rsidRPr="005B7834">
        <w:rPr>
          <w:sz w:val="18"/>
          <w:szCs w:val="18"/>
          <w:lang w:val="en-US"/>
        </w:rPr>
        <w:t>The Fiscal Strategy Panel Final Report (March 2019)</w:t>
      </w:r>
    </w:p>
  </w:footnote>
  <w:footnote w:id="8">
    <w:p w:rsidR="002E0CDD" w:rsidRPr="009E2AA6" w:rsidRDefault="002E0CDD" w:rsidP="00ED24E5">
      <w:pPr>
        <w:pStyle w:val="FootnoteText"/>
        <w:rPr>
          <w:lang w:val="en-US"/>
        </w:rPr>
      </w:pPr>
      <w:r w:rsidRPr="00FE5974">
        <w:rPr>
          <w:rStyle w:val="FootnoteReference"/>
          <w:sz w:val="18"/>
          <w:szCs w:val="18"/>
        </w:rPr>
        <w:footnoteRef/>
      </w:r>
      <w:r w:rsidRPr="00FE5974">
        <w:rPr>
          <w:sz w:val="18"/>
          <w:szCs w:val="18"/>
        </w:rPr>
        <w:t xml:space="preserve"> </w:t>
      </w:r>
      <w:r w:rsidRPr="00FE5974">
        <w:rPr>
          <w:sz w:val="18"/>
          <w:szCs w:val="18"/>
          <w:lang w:val="en-US"/>
        </w:rPr>
        <w:t>Project Plan v1.4</w:t>
      </w:r>
    </w:p>
  </w:footnote>
  <w:footnote w:id="9">
    <w:p w:rsidR="002E0CDD" w:rsidRPr="008A1F06" w:rsidRDefault="002E0CDD" w:rsidP="00ED24E5">
      <w:pPr>
        <w:pStyle w:val="FootnoteText"/>
        <w:rPr>
          <w:lang w:val="en-US"/>
        </w:rPr>
      </w:pPr>
      <w:r>
        <w:rPr>
          <w:rStyle w:val="FootnoteReference"/>
        </w:rPr>
        <w:footnoteRef/>
      </w:r>
      <w:r>
        <w:t xml:space="preserve"> </w:t>
      </w:r>
      <w:r w:rsidRPr="00FE5974">
        <w:rPr>
          <w:sz w:val="18"/>
          <w:szCs w:val="18"/>
          <w:lang w:val="en-US"/>
        </w:rPr>
        <w:t>2</w:t>
      </w:r>
      <w:r w:rsidRPr="00FE5974">
        <w:rPr>
          <w:sz w:val="18"/>
          <w:szCs w:val="18"/>
          <w:vertAlign w:val="superscript"/>
          <w:lang w:val="en-US"/>
        </w:rPr>
        <w:t>nd</w:t>
      </w:r>
      <w:r w:rsidRPr="00FE5974">
        <w:rPr>
          <w:sz w:val="18"/>
          <w:szCs w:val="18"/>
          <w:lang w:val="en-US"/>
        </w:rPr>
        <w:t xml:space="preserve"> Buy Local Plan Compliance Report of the Buy Local Industry Advocate of the Northern Territory December 2019</w:t>
      </w:r>
    </w:p>
  </w:footnote>
  <w:footnote w:id="10">
    <w:p w:rsidR="002E0CDD" w:rsidRPr="006D56E8" w:rsidRDefault="002E0CDD" w:rsidP="00ED24E5">
      <w:pPr>
        <w:pStyle w:val="FootnoteText"/>
        <w:rPr>
          <w:lang w:val="en-US"/>
        </w:rPr>
      </w:pPr>
      <w:r>
        <w:rPr>
          <w:rStyle w:val="FootnoteReference"/>
        </w:rPr>
        <w:footnoteRef/>
      </w:r>
      <w:r>
        <w:t xml:space="preserve"> </w:t>
      </w:r>
      <w:r w:rsidRPr="00A67A6B">
        <w:rPr>
          <w:sz w:val="18"/>
          <w:szCs w:val="18"/>
          <w:lang w:val="en-US"/>
        </w:rPr>
        <w:t>As a result of the “Living on the Edge’ review report the NTG released the ‘NTG’s Initial Response to the Town Camp Review Report’ in April 2018.</w:t>
      </w:r>
    </w:p>
  </w:footnote>
  <w:footnote w:id="11">
    <w:p w:rsidR="002E0CDD" w:rsidRPr="00A947AA" w:rsidRDefault="002E0CDD" w:rsidP="00ED24E5">
      <w:pPr>
        <w:pStyle w:val="FootnoteText"/>
        <w:rPr>
          <w:lang w:val="en-US"/>
        </w:rPr>
      </w:pPr>
      <w:r w:rsidRPr="00A947AA">
        <w:rPr>
          <w:rStyle w:val="FootnoteReference"/>
          <w:sz w:val="18"/>
          <w:szCs w:val="18"/>
        </w:rPr>
        <w:footnoteRef/>
      </w:r>
      <w:r w:rsidRPr="00A947AA">
        <w:rPr>
          <w:sz w:val="18"/>
          <w:szCs w:val="18"/>
        </w:rPr>
        <w:t xml:space="preserve"> </w:t>
      </w:r>
      <w:r w:rsidRPr="00A947AA">
        <w:rPr>
          <w:sz w:val="18"/>
          <w:szCs w:val="18"/>
          <w:lang w:val="en-US"/>
        </w:rPr>
        <w:t>$100 M Public Housing Stimulus Package Works Awarded Report 30 January 2020</w:t>
      </w:r>
    </w:p>
  </w:footnote>
  <w:footnote w:id="12">
    <w:p w:rsidR="002E0CDD" w:rsidRPr="0065761C" w:rsidRDefault="002E0CDD" w:rsidP="00ED24E5">
      <w:pPr>
        <w:pStyle w:val="FootnoteText"/>
        <w:rPr>
          <w:sz w:val="18"/>
          <w:szCs w:val="18"/>
          <w:lang w:val="en-US"/>
        </w:rPr>
      </w:pPr>
      <w:r w:rsidRPr="0065761C">
        <w:rPr>
          <w:rStyle w:val="FootnoteReference"/>
          <w:sz w:val="18"/>
          <w:szCs w:val="18"/>
        </w:rPr>
        <w:footnoteRef/>
      </w:r>
      <w:r w:rsidRPr="0065761C">
        <w:rPr>
          <w:sz w:val="18"/>
          <w:szCs w:val="18"/>
        </w:rPr>
        <w:t xml:space="preserve"> Attachment D </w:t>
      </w:r>
      <w:r w:rsidRPr="0065761C">
        <w:rPr>
          <w:sz w:val="18"/>
          <w:szCs w:val="18"/>
          <w:lang w:val="en-US"/>
        </w:rPr>
        <w:t>Summary of Town Camps Update 33</w:t>
      </w:r>
    </w:p>
  </w:footnote>
  <w:footnote w:id="13">
    <w:p w:rsidR="002E0CDD" w:rsidRDefault="002E0CDD" w:rsidP="001A0AA8">
      <w:pPr>
        <w:pStyle w:val="FootnoteText"/>
      </w:pPr>
      <w:r>
        <w:rPr>
          <w:rStyle w:val="FootnoteReference"/>
        </w:rPr>
        <w:footnoteRef/>
      </w:r>
      <w:r>
        <w:t xml:space="preserve"> </w:t>
      </w:r>
      <w:r w:rsidRPr="008D1545">
        <w:rPr>
          <w:sz w:val="18"/>
          <w:szCs w:val="18"/>
        </w:rPr>
        <w:t>Independent Commission Again Corruption NSW, April 2019</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205822" w:rsidRDefault="002E0CDD" w:rsidP="003F5414">
    <w:pPr>
      <w:spacing w:after="0" w:line="240" w:lineRule="auto"/>
      <w:ind w:left="-284"/>
      <w:rPr>
        <w:rFonts w:ascii="Arial Bold" w:hAnsi="Arial Bold"/>
        <w:b/>
        <w:color w:val="009292"/>
        <w:sz w:val="18"/>
      </w:rPr>
    </w:pPr>
    <w:r>
      <w:rPr>
        <w:rFonts w:ascii="Arial Bold" w:hAnsi="Arial Bold"/>
        <w:b/>
        <w:color w:val="009292"/>
        <w:sz w:val="18"/>
      </w:rPr>
      <w:t>Auditor</w:t>
    </w:r>
    <w:r>
      <w:rPr>
        <w:rFonts w:ascii="Arial Bold" w:hAnsi="Arial Bold"/>
        <w:b/>
        <w:color w:val="009292"/>
        <w:sz w:val="18"/>
      </w:rPr>
      <w:noBreakHyphen/>
      <w:t>General</w:t>
    </w:r>
    <w:r w:rsidRPr="00205822">
      <w:rPr>
        <w:rFonts w:ascii="Arial Bold" w:hAnsi="Arial Bold"/>
        <w:b/>
        <w:color w:val="009292"/>
        <w:sz w:val="18"/>
      </w:rPr>
      <w:t xml:space="preserve"> for the Northern Territory</w:t>
    </w:r>
    <w:r>
      <w:rPr>
        <w:rFonts w:ascii="Arial Bold" w:hAnsi="Arial Bold"/>
        <w:b/>
        <w:color w:val="009292"/>
        <w:sz w:val="18"/>
      </w:rPr>
      <w:br/>
    </w:r>
    <w:r>
      <w:rPr>
        <w:color w:val="009292"/>
        <w:sz w:val="18"/>
      </w:rPr>
      <w:t>June 2020</w:t>
    </w:r>
    <w:r w:rsidRPr="00205822">
      <w:rPr>
        <w:color w:val="009292"/>
        <w:sz w:val="18"/>
      </w:rPr>
      <w:t xml:space="preserve"> Repor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205822" w:rsidRDefault="002E0CDD" w:rsidP="00205822">
    <w:pPr>
      <w:spacing w:after="0" w:line="240" w:lineRule="auto"/>
      <w:jc w:val="right"/>
      <w:rPr>
        <w:rFonts w:ascii="Arial Bold" w:hAnsi="Arial Bold"/>
        <w:b/>
        <w:color w:val="009292"/>
        <w:sz w:val="18"/>
      </w:rPr>
    </w:pPr>
    <w:r>
      <w:rPr>
        <w:rFonts w:ascii="Arial Bold" w:hAnsi="Arial Bold"/>
        <w:b/>
        <w:color w:val="009292"/>
        <w:sz w:val="18"/>
      </w:rPr>
      <w:t>Auditor</w:t>
    </w:r>
    <w:r>
      <w:rPr>
        <w:rFonts w:ascii="Arial Bold" w:hAnsi="Arial Bold"/>
        <w:b/>
        <w:color w:val="009292"/>
        <w:sz w:val="18"/>
      </w:rPr>
      <w:noBreakHyphen/>
      <w:t>General</w:t>
    </w:r>
    <w:r w:rsidRPr="00205822">
      <w:rPr>
        <w:rFonts w:ascii="Arial Bold" w:hAnsi="Arial Bold"/>
        <w:b/>
        <w:color w:val="009292"/>
        <w:sz w:val="18"/>
      </w:rPr>
      <w:t xml:space="preserve"> for the Northern Territory</w:t>
    </w:r>
    <w:r>
      <w:rPr>
        <w:rFonts w:ascii="Arial Bold" w:hAnsi="Arial Bold"/>
        <w:b/>
        <w:color w:val="009292"/>
        <w:sz w:val="18"/>
      </w:rPr>
      <w:br/>
    </w:r>
    <w:r>
      <w:rPr>
        <w:color w:val="009292"/>
        <w:sz w:val="18"/>
      </w:rPr>
      <w:t>June 2020</w:t>
    </w:r>
    <w:r w:rsidRPr="00205822">
      <w:rPr>
        <w:color w:val="009292"/>
        <w:sz w:val="18"/>
      </w:rPr>
      <w:t xml:space="preserve"> Repor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44C4" w:rsidRDefault="005844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CDD" w:rsidRPr="00F06178" w:rsidRDefault="002E0CDD" w:rsidP="0085015A">
    <w:pPr>
      <w:pStyle w:val="Header"/>
      <w:tabs>
        <w:tab w:val="left" w:pos="1440"/>
      </w:tabs>
      <w:ind w:left="720" w:firstLine="1260"/>
      <w:rPr>
        <w:rFonts w:cs="Arial"/>
        <w:b/>
        <w:noProof/>
        <w:sz w:val="28"/>
        <w:szCs w:val="28"/>
      </w:rPr>
    </w:pPr>
    <w:r>
      <w:rPr>
        <w:rFonts w:cs="Arial"/>
        <w:b/>
        <w:noProof/>
        <w:sz w:val="28"/>
        <w:szCs w:val="28"/>
        <w:lang w:eastAsia="en-AU"/>
      </w:rPr>
      <mc:AlternateContent>
        <mc:Choice Requires="wps">
          <w:drawing>
            <wp:anchor distT="0" distB="0" distL="114300" distR="114300" simplePos="0" relativeHeight="251663360" behindDoc="0" locked="0" layoutInCell="1" allowOverlap="1" wp14:anchorId="7996DBFA" wp14:editId="2B81F58A">
              <wp:simplePos x="0" y="0"/>
              <wp:positionH relativeFrom="column">
                <wp:posOffset>1143000</wp:posOffset>
              </wp:positionH>
              <wp:positionV relativeFrom="paragraph">
                <wp:posOffset>7620</wp:posOffset>
              </wp:positionV>
              <wp:extent cx="0" cy="457200"/>
              <wp:effectExtent l="9525" t="17145" r="9525" b="11430"/>
              <wp:wrapNone/>
              <wp:docPr id="17" name="Line 13" descr="Vertical line as part of NTAGO header" title="Vertical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3C41B" id="Line 13" o:spid="_x0000_s1026" alt="Title: Vertical line - Description: Vertical line as part of NTAGO header"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6pt" to="90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" strokeweight="1.5pt"/>
          </w:pict>
        </mc:Fallback>
      </mc:AlternateContent>
    </w:r>
    <w:r w:rsidRPr="00F06178">
      <w:rPr>
        <w:rFonts w:cs="Arial"/>
        <w:b/>
        <w:noProof/>
        <w:sz w:val="28"/>
        <w:szCs w:val="28"/>
        <w:lang w:eastAsia="en-AU"/>
      </w:rPr>
      <w:drawing>
        <wp:anchor distT="0" distB="0" distL="114300" distR="114300" simplePos="0" relativeHeight="251662336" behindDoc="0" locked="0" layoutInCell="1" allowOverlap="1" wp14:anchorId="33B58261" wp14:editId="55579582">
          <wp:simplePos x="0" y="0"/>
          <wp:positionH relativeFrom="column">
            <wp:posOffset>342900</wp:posOffset>
          </wp:positionH>
          <wp:positionV relativeFrom="paragraph">
            <wp:posOffset>-106680</wp:posOffset>
          </wp:positionV>
          <wp:extent cx="772160" cy="670560"/>
          <wp:effectExtent l="0" t="0" r="8890" b="0"/>
          <wp:wrapNone/>
          <wp:docPr id="18" name="Picture 18" descr="NTG Crest as part of the NTAGO header" title="NTG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grayscl/>
                    <a:biLevel thresh="50000"/>
                  </a:blip>
                  <a:srcRect/>
                  <a:stretch>
                    <a:fillRect/>
                  </a:stretch>
                </pic:blipFill>
                <pic:spPr bwMode="auto">
                  <a:xfrm>
                    <a:off x="0" y="0"/>
                    <a:ext cx="772160" cy="670560"/>
                  </a:xfrm>
                  <a:prstGeom prst="rect">
                    <a:avLst/>
                  </a:prstGeom>
                  <a:noFill/>
                </pic:spPr>
              </pic:pic>
            </a:graphicData>
          </a:graphic>
        </wp:anchor>
      </w:drawing>
    </w:r>
    <w:r w:rsidRPr="00F06178">
      <w:rPr>
        <w:rFonts w:cs="Arial"/>
        <w:b/>
        <w:noProof/>
        <w:sz w:val="28"/>
        <w:szCs w:val="28"/>
      </w:rPr>
      <w:t xml:space="preserve">Northern Territory </w:t>
    </w:r>
    <w:r>
      <w:rPr>
        <w:rFonts w:cs="Arial"/>
        <w:b/>
        <w:noProof/>
        <w:sz w:val="28"/>
        <w:szCs w:val="28"/>
      </w:rPr>
      <w:t>Auditor</w:t>
    </w:r>
    <w:r>
      <w:rPr>
        <w:rFonts w:cs="Arial"/>
        <w:b/>
        <w:noProof/>
        <w:sz w:val="28"/>
        <w:szCs w:val="28"/>
      </w:rPr>
      <w:noBreakHyphen/>
      <w:t>General</w:t>
    </w:r>
    <w:r w:rsidRPr="00F06178">
      <w:rPr>
        <w:rFonts w:cs="Arial"/>
        <w:b/>
        <w:noProof/>
        <w:sz w:val="28"/>
        <w:szCs w:val="28"/>
      </w:rPr>
      <w:t>’s Office</w:t>
    </w:r>
  </w:p>
  <w:p w:rsidR="002E0CDD" w:rsidRPr="00DE25DA" w:rsidRDefault="002E0CDD" w:rsidP="0085015A">
    <w:pPr>
      <w:pStyle w:val="Header"/>
      <w:tabs>
        <w:tab w:val="left" w:pos="1440"/>
      </w:tabs>
      <w:rPr>
        <w:rFonts w:cs="Arial"/>
        <w:b/>
        <w:color w:val="7F7F7F"/>
      </w:rPr>
    </w:pPr>
    <w:r w:rsidRPr="00F06178">
      <w:rPr>
        <w:rFonts w:cs="Arial"/>
        <w:b/>
        <w:color w:val="B5AF9D"/>
      </w:rPr>
      <w:tab/>
    </w:r>
    <w:r w:rsidRPr="00F06178">
      <w:rPr>
        <w:rFonts w:cs="Arial"/>
        <w:b/>
        <w:color w:val="B5AF9D"/>
      </w:rPr>
      <w:tab/>
    </w:r>
    <w:r w:rsidRPr="00DE25DA">
      <w:rPr>
        <w:rFonts w:cs="Arial"/>
        <w:b/>
        <w:color w:val="7F7F7F"/>
      </w:rPr>
      <w:t>Auditing for Parliament</w:t>
    </w:r>
  </w:p>
  <w:p w:rsidR="002E0CDD" w:rsidRDefault="002E0CDD" w:rsidP="008501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C2434E8"/>
    <w:lvl w:ilvl="0">
      <w:start w:val="1"/>
      <w:numFmt w:val="decimal"/>
      <w:pStyle w:val="ListNumber5"/>
      <w:lvlText w:val="%1."/>
      <w:lvlJc w:val="left"/>
      <w:pPr>
        <w:tabs>
          <w:tab w:val="num" w:pos="1492"/>
        </w:tabs>
        <w:ind w:left="1492" w:hanging="360"/>
      </w:pPr>
    </w:lvl>
  </w:abstractNum>
  <w:abstractNum w:abstractNumId="1" w15:restartNumberingAfterBreak="0">
    <w:nsid w:val="FFFFFF7E"/>
    <w:multiLevelType w:val="singleLevel"/>
    <w:tmpl w:val="E03E3D4E"/>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6E5ADDDA"/>
    <w:lvl w:ilvl="0">
      <w:start w:val="1"/>
      <w:numFmt w:val="decimal"/>
      <w:pStyle w:val="ListNumber2"/>
      <w:lvlText w:val="%1."/>
      <w:lvlJc w:val="left"/>
      <w:pPr>
        <w:tabs>
          <w:tab w:val="num" w:pos="643"/>
        </w:tabs>
        <w:ind w:left="643" w:hanging="360"/>
      </w:pPr>
    </w:lvl>
  </w:abstractNum>
  <w:abstractNum w:abstractNumId="3" w15:restartNumberingAfterBreak="0">
    <w:nsid w:val="FFFFFF80"/>
    <w:multiLevelType w:val="singleLevel"/>
    <w:tmpl w:val="0EA2B120"/>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7A685B68"/>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E8FCB328"/>
    <w:lvl w:ilvl="0">
      <w:start w:val="1"/>
      <w:numFmt w:val="bullet"/>
      <w:pStyle w:val="ListBullet3"/>
      <w:lvlText w:val="-"/>
      <w:lvlJc w:val="left"/>
      <w:pPr>
        <w:ind w:left="926" w:hanging="360"/>
      </w:pPr>
      <w:rPr>
        <w:rFonts w:ascii="Courier New" w:hAnsi="Courier New" w:hint="default"/>
      </w:rPr>
    </w:lvl>
  </w:abstractNum>
  <w:abstractNum w:abstractNumId="6" w15:restartNumberingAfterBreak="0">
    <w:nsid w:val="FFFFFF83"/>
    <w:multiLevelType w:val="singleLevel"/>
    <w:tmpl w:val="89BC8436"/>
    <w:lvl w:ilvl="0">
      <w:start w:val="1"/>
      <w:numFmt w:val="bullet"/>
      <w:pStyle w:val="ListBullet2"/>
      <w:lvlText w:val="o"/>
      <w:lvlJc w:val="left"/>
      <w:pPr>
        <w:ind w:left="643" w:hanging="360"/>
      </w:pPr>
      <w:rPr>
        <w:rFonts w:ascii="Courier New" w:hAnsi="Courier New" w:cs="Courier New" w:hint="default"/>
      </w:rPr>
    </w:lvl>
  </w:abstractNum>
  <w:abstractNum w:abstractNumId="7" w15:restartNumberingAfterBreak="0">
    <w:nsid w:val="FFFFFF88"/>
    <w:multiLevelType w:val="singleLevel"/>
    <w:tmpl w:val="948C28C2"/>
    <w:lvl w:ilvl="0">
      <w:start w:val="1"/>
      <w:numFmt w:val="decimal"/>
      <w:pStyle w:val="ListNumber"/>
      <w:lvlText w:val="%1."/>
      <w:lvlJc w:val="left"/>
      <w:pPr>
        <w:tabs>
          <w:tab w:val="num" w:pos="360"/>
        </w:tabs>
        <w:ind w:left="360" w:hanging="360"/>
      </w:pPr>
      <w:rPr>
        <w:rFonts w:hint="default"/>
      </w:rPr>
    </w:lvl>
  </w:abstractNum>
  <w:abstractNum w:abstractNumId="8" w15:restartNumberingAfterBreak="0">
    <w:nsid w:val="FFFFFF89"/>
    <w:multiLevelType w:val="singleLevel"/>
    <w:tmpl w:val="6C848616"/>
    <w:lvl w:ilvl="0">
      <w:start w:val="1"/>
      <w:numFmt w:val="bullet"/>
      <w:pStyle w:val="ListBullet"/>
      <w:lvlText w:val=""/>
      <w:lvlJc w:val="left"/>
      <w:pPr>
        <w:ind w:left="360" w:hanging="360"/>
      </w:pPr>
      <w:rPr>
        <w:rFonts w:ascii="Wingdings" w:hAnsi="Wingdings" w:hint="default"/>
      </w:rPr>
    </w:lvl>
  </w:abstractNum>
  <w:abstractNum w:abstractNumId="9" w15:restartNumberingAfterBreak="0">
    <w:nsid w:val="11686497"/>
    <w:multiLevelType w:val="hybridMultilevel"/>
    <w:tmpl w:val="DB34D4FC"/>
    <w:lvl w:ilvl="0" w:tplc="4BDCAD64">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AB66EC1"/>
    <w:multiLevelType w:val="hybridMultilevel"/>
    <w:tmpl w:val="837CCF58"/>
    <w:lvl w:ilvl="0" w:tplc="B6100C32">
      <w:start w:val="1"/>
      <w:numFmt w:val="lowerLetter"/>
      <w:pStyle w:val="List-Alphabet"/>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2221286"/>
    <w:multiLevelType w:val="hybridMultilevel"/>
    <w:tmpl w:val="7AD6E41A"/>
    <w:lvl w:ilvl="0" w:tplc="8AB4A780">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6A14E24"/>
    <w:multiLevelType w:val="hybridMultilevel"/>
    <w:tmpl w:val="9AA8B05E"/>
    <w:lvl w:ilvl="0" w:tplc="86D28D42">
      <w:start w:val="1"/>
      <w:numFmt w:val="lowerLetter"/>
      <w:pStyle w:val="ListAlpha"/>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4BF700C0"/>
    <w:multiLevelType w:val="hybridMultilevel"/>
    <w:tmpl w:val="6F00C55A"/>
    <w:lvl w:ilvl="0" w:tplc="0C090011">
      <w:start w:val="1"/>
      <w:numFmt w:val="decimal"/>
      <w:lvlText w:val="%1)"/>
      <w:lvlJc w:val="left"/>
      <w:pPr>
        <w:ind w:left="1224" w:hanging="360"/>
      </w:pPr>
      <w:rPr>
        <w:rFonts w:hint="default"/>
      </w:rPr>
    </w:lvl>
    <w:lvl w:ilvl="1" w:tplc="0C090019" w:tentative="1">
      <w:start w:val="1"/>
      <w:numFmt w:val="lowerLetter"/>
      <w:lvlText w:val="%2."/>
      <w:lvlJc w:val="left"/>
      <w:pPr>
        <w:ind w:left="1944" w:hanging="360"/>
      </w:pPr>
    </w:lvl>
    <w:lvl w:ilvl="2" w:tplc="0C09001B" w:tentative="1">
      <w:start w:val="1"/>
      <w:numFmt w:val="lowerRoman"/>
      <w:lvlText w:val="%3."/>
      <w:lvlJc w:val="right"/>
      <w:pPr>
        <w:ind w:left="2664" w:hanging="180"/>
      </w:pPr>
    </w:lvl>
    <w:lvl w:ilvl="3" w:tplc="0C09000F" w:tentative="1">
      <w:start w:val="1"/>
      <w:numFmt w:val="decimal"/>
      <w:lvlText w:val="%4."/>
      <w:lvlJc w:val="left"/>
      <w:pPr>
        <w:ind w:left="3384" w:hanging="360"/>
      </w:pPr>
    </w:lvl>
    <w:lvl w:ilvl="4" w:tplc="0C090019" w:tentative="1">
      <w:start w:val="1"/>
      <w:numFmt w:val="lowerLetter"/>
      <w:lvlText w:val="%5."/>
      <w:lvlJc w:val="left"/>
      <w:pPr>
        <w:ind w:left="4104" w:hanging="360"/>
      </w:pPr>
    </w:lvl>
    <w:lvl w:ilvl="5" w:tplc="0C09001B" w:tentative="1">
      <w:start w:val="1"/>
      <w:numFmt w:val="lowerRoman"/>
      <w:lvlText w:val="%6."/>
      <w:lvlJc w:val="right"/>
      <w:pPr>
        <w:ind w:left="4824" w:hanging="180"/>
      </w:pPr>
    </w:lvl>
    <w:lvl w:ilvl="6" w:tplc="0C09000F" w:tentative="1">
      <w:start w:val="1"/>
      <w:numFmt w:val="decimal"/>
      <w:lvlText w:val="%7."/>
      <w:lvlJc w:val="left"/>
      <w:pPr>
        <w:ind w:left="5544" w:hanging="360"/>
      </w:pPr>
    </w:lvl>
    <w:lvl w:ilvl="7" w:tplc="0C090019" w:tentative="1">
      <w:start w:val="1"/>
      <w:numFmt w:val="lowerLetter"/>
      <w:lvlText w:val="%8."/>
      <w:lvlJc w:val="left"/>
      <w:pPr>
        <w:ind w:left="6264" w:hanging="360"/>
      </w:pPr>
    </w:lvl>
    <w:lvl w:ilvl="8" w:tplc="0C09001B" w:tentative="1">
      <w:start w:val="1"/>
      <w:numFmt w:val="lowerRoman"/>
      <w:lvlText w:val="%9."/>
      <w:lvlJc w:val="right"/>
      <w:pPr>
        <w:ind w:left="6984" w:hanging="180"/>
      </w:pPr>
    </w:lvl>
  </w:abstractNum>
  <w:abstractNum w:abstractNumId="14" w15:restartNumberingAfterBreak="0">
    <w:nsid w:val="550A1D8A"/>
    <w:multiLevelType w:val="hybridMultilevel"/>
    <w:tmpl w:val="7A78EB08"/>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55C8338A"/>
    <w:multiLevelType w:val="hybridMultilevel"/>
    <w:tmpl w:val="7A78EB08"/>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58422062"/>
    <w:multiLevelType w:val="hybridMultilevel"/>
    <w:tmpl w:val="2C343070"/>
    <w:lvl w:ilvl="0" w:tplc="4B72AA02">
      <w:start w:val="1"/>
      <w:numFmt w:val="decimal"/>
      <w:pStyle w:val="List-Numb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7FE54C09"/>
    <w:multiLevelType w:val="hybridMultilevel"/>
    <w:tmpl w:val="7A78EB08"/>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8"/>
  </w:num>
  <w:num w:numId="2">
    <w:abstractNumId w:val="6"/>
  </w:num>
  <w:num w:numId="3">
    <w:abstractNumId w:val="5"/>
  </w:num>
  <w:num w:numId="4">
    <w:abstractNumId w:val="4"/>
  </w:num>
  <w:num w:numId="5">
    <w:abstractNumId w:val="3"/>
  </w:num>
  <w:num w:numId="6">
    <w:abstractNumId w:val="7"/>
  </w:num>
  <w:num w:numId="7">
    <w:abstractNumId w:val="2"/>
  </w:num>
  <w:num w:numId="8">
    <w:abstractNumId w:val="1"/>
  </w:num>
  <w:num w:numId="9">
    <w:abstractNumId w:val="0"/>
  </w:num>
  <w:num w:numId="10">
    <w:abstractNumId w:val="12"/>
  </w:num>
  <w:num w:numId="11">
    <w:abstractNumId w:val="12"/>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13"/>
  </w:num>
  <w:num w:numId="27">
    <w:abstractNumId w:val="9"/>
  </w:num>
  <w:num w:numId="28">
    <w:abstractNumId w:val="7"/>
    <w:lvlOverride w:ilvl="0">
      <w:startOverride w:val="1"/>
    </w:lvlOverride>
  </w:num>
  <w:num w:numId="29">
    <w:abstractNumId w:val="11"/>
  </w:num>
  <w:num w:numId="30">
    <w:abstractNumId w:val="16"/>
  </w:num>
  <w:num w:numId="31">
    <w:abstractNumId w:val="10"/>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16"/>
    <w:lvlOverride w:ilvl="0">
      <w:startOverride w:val="1"/>
    </w:lvlOverride>
  </w:num>
  <w:num w:numId="38">
    <w:abstractNumId w:val="17"/>
  </w:num>
  <w:num w:numId="39">
    <w:abstractNumId w:val="14"/>
  </w:num>
  <w:num w:numId="40">
    <w:abstractNumId w:val="15"/>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removePersonalInformation/>
  <w:removeDateAndTime/>
  <w:stylePaneSortMethod w:val="0000"/>
  <w:defaultTabStop w:val="720"/>
  <w:evenAndOddHeaders/>
  <w:characterSpacingControl w:val="doNotCompress"/>
  <w:hdrShapeDefaults>
    <o:shapedefaults v:ext="edit" spidmax="1085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3BF"/>
    <w:rsid w:val="00000F8B"/>
    <w:rsid w:val="000011AE"/>
    <w:rsid w:val="00011A13"/>
    <w:rsid w:val="00012B0A"/>
    <w:rsid w:val="00021B3D"/>
    <w:rsid w:val="00027867"/>
    <w:rsid w:val="000309CA"/>
    <w:rsid w:val="000367B3"/>
    <w:rsid w:val="00041F51"/>
    <w:rsid w:val="00043A69"/>
    <w:rsid w:val="0004599F"/>
    <w:rsid w:val="0004693D"/>
    <w:rsid w:val="00057A21"/>
    <w:rsid w:val="000617DF"/>
    <w:rsid w:val="00061B4B"/>
    <w:rsid w:val="00062255"/>
    <w:rsid w:val="0007225F"/>
    <w:rsid w:val="000724EF"/>
    <w:rsid w:val="0007304D"/>
    <w:rsid w:val="00086C3A"/>
    <w:rsid w:val="000946F2"/>
    <w:rsid w:val="0009754A"/>
    <w:rsid w:val="000A0D6F"/>
    <w:rsid w:val="000A2BE6"/>
    <w:rsid w:val="000A5DFB"/>
    <w:rsid w:val="000A6145"/>
    <w:rsid w:val="000B0E53"/>
    <w:rsid w:val="000B27EF"/>
    <w:rsid w:val="000B38A1"/>
    <w:rsid w:val="000C122A"/>
    <w:rsid w:val="000C1495"/>
    <w:rsid w:val="000C3CD1"/>
    <w:rsid w:val="000D28CC"/>
    <w:rsid w:val="000D515D"/>
    <w:rsid w:val="000D7CB3"/>
    <w:rsid w:val="000E1DD3"/>
    <w:rsid w:val="000E370D"/>
    <w:rsid w:val="000E4516"/>
    <w:rsid w:val="000E6C4A"/>
    <w:rsid w:val="000E71B6"/>
    <w:rsid w:val="00102044"/>
    <w:rsid w:val="00104791"/>
    <w:rsid w:val="00106DE2"/>
    <w:rsid w:val="0010778C"/>
    <w:rsid w:val="00117098"/>
    <w:rsid w:val="001214FB"/>
    <w:rsid w:val="00127960"/>
    <w:rsid w:val="00135A8B"/>
    <w:rsid w:val="00137335"/>
    <w:rsid w:val="00141C11"/>
    <w:rsid w:val="00143EAE"/>
    <w:rsid w:val="00150196"/>
    <w:rsid w:val="00165A4F"/>
    <w:rsid w:val="001710DE"/>
    <w:rsid w:val="001757AC"/>
    <w:rsid w:val="00175FB7"/>
    <w:rsid w:val="00180FA8"/>
    <w:rsid w:val="00182CB3"/>
    <w:rsid w:val="00183226"/>
    <w:rsid w:val="0018572F"/>
    <w:rsid w:val="00191547"/>
    <w:rsid w:val="0019308E"/>
    <w:rsid w:val="001931F2"/>
    <w:rsid w:val="001939B1"/>
    <w:rsid w:val="001A0AA8"/>
    <w:rsid w:val="001A3069"/>
    <w:rsid w:val="001A7511"/>
    <w:rsid w:val="001A7934"/>
    <w:rsid w:val="001C169B"/>
    <w:rsid w:val="001C4A6C"/>
    <w:rsid w:val="001C5D6F"/>
    <w:rsid w:val="001D18D2"/>
    <w:rsid w:val="001D366A"/>
    <w:rsid w:val="001D58F7"/>
    <w:rsid w:val="001D66A1"/>
    <w:rsid w:val="001D67CE"/>
    <w:rsid w:val="001E1D1D"/>
    <w:rsid w:val="001E7529"/>
    <w:rsid w:val="001F2EEB"/>
    <w:rsid w:val="001F3F9B"/>
    <w:rsid w:val="001F6D92"/>
    <w:rsid w:val="00204931"/>
    <w:rsid w:val="00205822"/>
    <w:rsid w:val="00206EFC"/>
    <w:rsid w:val="00207B61"/>
    <w:rsid w:val="0021782E"/>
    <w:rsid w:val="00225A46"/>
    <w:rsid w:val="00226964"/>
    <w:rsid w:val="00230B79"/>
    <w:rsid w:val="0023182D"/>
    <w:rsid w:val="00233315"/>
    <w:rsid w:val="002405FD"/>
    <w:rsid w:val="00250595"/>
    <w:rsid w:val="0025726B"/>
    <w:rsid w:val="0025792C"/>
    <w:rsid w:val="00265746"/>
    <w:rsid w:val="00270B09"/>
    <w:rsid w:val="00272341"/>
    <w:rsid w:val="00276A15"/>
    <w:rsid w:val="0027721D"/>
    <w:rsid w:val="002773AF"/>
    <w:rsid w:val="002774A1"/>
    <w:rsid w:val="002802A1"/>
    <w:rsid w:val="002820C4"/>
    <w:rsid w:val="002851A4"/>
    <w:rsid w:val="002963D4"/>
    <w:rsid w:val="0029746E"/>
    <w:rsid w:val="002A40E8"/>
    <w:rsid w:val="002A5366"/>
    <w:rsid w:val="002B0699"/>
    <w:rsid w:val="002B18F6"/>
    <w:rsid w:val="002C21DA"/>
    <w:rsid w:val="002C6C40"/>
    <w:rsid w:val="002D0DC6"/>
    <w:rsid w:val="002D1B51"/>
    <w:rsid w:val="002D3DCE"/>
    <w:rsid w:val="002D7811"/>
    <w:rsid w:val="002E0CDD"/>
    <w:rsid w:val="002E138E"/>
    <w:rsid w:val="002E4C6C"/>
    <w:rsid w:val="002E5FF0"/>
    <w:rsid w:val="002F3BE9"/>
    <w:rsid w:val="002F470B"/>
    <w:rsid w:val="002F4FC9"/>
    <w:rsid w:val="003034FB"/>
    <w:rsid w:val="00303EF7"/>
    <w:rsid w:val="00315F0E"/>
    <w:rsid w:val="00321DDA"/>
    <w:rsid w:val="00335612"/>
    <w:rsid w:val="00336F30"/>
    <w:rsid w:val="00336FBD"/>
    <w:rsid w:val="003434BE"/>
    <w:rsid w:val="00343D39"/>
    <w:rsid w:val="00347667"/>
    <w:rsid w:val="0035274A"/>
    <w:rsid w:val="00357650"/>
    <w:rsid w:val="00380749"/>
    <w:rsid w:val="00386F8D"/>
    <w:rsid w:val="00392828"/>
    <w:rsid w:val="003951D4"/>
    <w:rsid w:val="003952AB"/>
    <w:rsid w:val="003952F2"/>
    <w:rsid w:val="003A268D"/>
    <w:rsid w:val="003B0A89"/>
    <w:rsid w:val="003B11B0"/>
    <w:rsid w:val="003B1D8E"/>
    <w:rsid w:val="003B6075"/>
    <w:rsid w:val="003B7777"/>
    <w:rsid w:val="003C2C63"/>
    <w:rsid w:val="003C4065"/>
    <w:rsid w:val="003C4E66"/>
    <w:rsid w:val="003C6DFC"/>
    <w:rsid w:val="003C7C5A"/>
    <w:rsid w:val="003D14FB"/>
    <w:rsid w:val="003D6549"/>
    <w:rsid w:val="003E649B"/>
    <w:rsid w:val="003F5414"/>
    <w:rsid w:val="003F70FC"/>
    <w:rsid w:val="00401193"/>
    <w:rsid w:val="00405E14"/>
    <w:rsid w:val="004062EB"/>
    <w:rsid w:val="00413797"/>
    <w:rsid w:val="004137BE"/>
    <w:rsid w:val="0041551E"/>
    <w:rsid w:val="004206BA"/>
    <w:rsid w:val="00421806"/>
    <w:rsid w:val="004221A1"/>
    <w:rsid w:val="00423EEE"/>
    <w:rsid w:val="00433E8C"/>
    <w:rsid w:val="004366B9"/>
    <w:rsid w:val="00441450"/>
    <w:rsid w:val="004507EC"/>
    <w:rsid w:val="00457B41"/>
    <w:rsid w:val="004624FF"/>
    <w:rsid w:val="00470F27"/>
    <w:rsid w:val="00471A43"/>
    <w:rsid w:val="004764F1"/>
    <w:rsid w:val="004817F0"/>
    <w:rsid w:val="00483BDF"/>
    <w:rsid w:val="00493585"/>
    <w:rsid w:val="0049433E"/>
    <w:rsid w:val="00494BFD"/>
    <w:rsid w:val="00494F2C"/>
    <w:rsid w:val="00495BEC"/>
    <w:rsid w:val="004A1D52"/>
    <w:rsid w:val="004A6ACC"/>
    <w:rsid w:val="004B0A7A"/>
    <w:rsid w:val="004B3904"/>
    <w:rsid w:val="004B7DB2"/>
    <w:rsid w:val="004C36E9"/>
    <w:rsid w:val="004D10AD"/>
    <w:rsid w:val="004D3C54"/>
    <w:rsid w:val="004E59E8"/>
    <w:rsid w:val="004E7229"/>
    <w:rsid w:val="004F4389"/>
    <w:rsid w:val="00501CF8"/>
    <w:rsid w:val="0051117B"/>
    <w:rsid w:val="00515677"/>
    <w:rsid w:val="00521097"/>
    <w:rsid w:val="0052218F"/>
    <w:rsid w:val="005270DB"/>
    <w:rsid w:val="00532D2F"/>
    <w:rsid w:val="00550729"/>
    <w:rsid w:val="005544FD"/>
    <w:rsid w:val="00556D8B"/>
    <w:rsid w:val="0056288F"/>
    <w:rsid w:val="00564D66"/>
    <w:rsid w:val="00565750"/>
    <w:rsid w:val="00566A3D"/>
    <w:rsid w:val="005844C4"/>
    <w:rsid w:val="00590332"/>
    <w:rsid w:val="00592E4F"/>
    <w:rsid w:val="00595A1F"/>
    <w:rsid w:val="00597628"/>
    <w:rsid w:val="005A1810"/>
    <w:rsid w:val="005A41B7"/>
    <w:rsid w:val="005B6E26"/>
    <w:rsid w:val="005C0BBD"/>
    <w:rsid w:val="005C762A"/>
    <w:rsid w:val="005E0E59"/>
    <w:rsid w:val="005E15FB"/>
    <w:rsid w:val="005F1279"/>
    <w:rsid w:val="005F3468"/>
    <w:rsid w:val="00610447"/>
    <w:rsid w:val="00612663"/>
    <w:rsid w:val="006153EF"/>
    <w:rsid w:val="00617F9C"/>
    <w:rsid w:val="00630404"/>
    <w:rsid w:val="00631D52"/>
    <w:rsid w:val="00637473"/>
    <w:rsid w:val="006735CB"/>
    <w:rsid w:val="00674389"/>
    <w:rsid w:val="006810CD"/>
    <w:rsid w:val="0068203E"/>
    <w:rsid w:val="006867EB"/>
    <w:rsid w:val="00686A4D"/>
    <w:rsid w:val="00686DA9"/>
    <w:rsid w:val="0068764B"/>
    <w:rsid w:val="006962A0"/>
    <w:rsid w:val="00696844"/>
    <w:rsid w:val="006979CD"/>
    <w:rsid w:val="006B4920"/>
    <w:rsid w:val="006B58E8"/>
    <w:rsid w:val="006B5E80"/>
    <w:rsid w:val="006C5D17"/>
    <w:rsid w:val="006D0F61"/>
    <w:rsid w:val="006D1766"/>
    <w:rsid w:val="006D2AE7"/>
    <w:rsid w:val="006E11DE"/>
    <w:rsid w:val="006E6888"/>
    <w:rsid w:val="006F1E6E"/>
    <w:rsid w:val="006F7A5B"/>
    <w:rsid w:val="0070353B"/>
    <w:rsid w:val="00712238"/>
    <w:rsid w:val="007165BD"/>
    <w:rsid w:val="0072031B"/>
    <w:rsid w:val="0072175D"/>
    <w:rsid w:val="00730EEA"/>
    <w:rsid w:val="0073130B"/>
    <w:rsid w:val="007360C3"/>
    <w:rsid w:val="00743661"/>
    <w:rsid w:val="00747D7D"/>
    <w:rsid w:val="0075060E"/>
    <w:rsid w:val="00751628"/>
    <w:rsid w:val="00752789"/>
    <w:rsid w:val="0075643E"/>
    <w:rsid w:val="007603E9"/>
    <w:rsid w:val="00762B3B"/>
    <w:rsid w:val="007674E7"/>
    <w:rsid w:val="007706C5"/>
    <w:rsid w:val="00786039"/>
    <w:rsid w:val="007870CD"/>
    <w:rsid w:val="00793EAF"/>
    <w:rsid w:val="00795559"/>
    <w:rsid w:val="007A1EF0"/>
    <w:rsid w:val="007A2BD1"/>
    <w:rsid w:val="007A4644"/>
    <w:rsid w:val="007A547C"/>
    <w:rsid w:val="007A5A35"/>
    <w:rsid w:val="007A7793"/>
    <w:rsid w:val="007B1090"/>
    <w:rsid w:val="007B37BC"/>
    <w:rsid w:val="007B7BA8"/>
    <w:rsid w:val="007C0E53"/>
    <w:rsid w:val="007C2E18"/>
    <w:rsid w:val="007C39D7"/>
    <w:rsid w:val="007D13BF"/>
    <w:rsid w:val="007D169E"/>
    <w:rsid w:val="007D4D0A"/>
    <w:rsid w:val="007E208A"/>
    <w:rsid w:val="007E33FA"/>
    <w:rsid w:val="007F1EC6"/>
    <w:rsid w:val="007F2EAB"/>
    <w:rsid w:val="007F75C8"/>
    <w:rsid w:val="00803E8B"/>
    <w:rsid w:val="00806932"/>
    <w:rsid w:val="00812E64"/>
    <w:rsid w:val="00816F63"/>
    <w:rsid w:val="00822191"/>
    <w:rsid w:val="00843E49"/>
    <w:rsid w:val="0085015A"/>
    <w:rsid w:val="00851132"/>
    <w:rsid w:val="008521D1"/>
    <w:rsid w:val="00854FCC"/>
    <w:rsid w:val="008610D1"/>
    <w:rsid w:val="00875414"/>
    <w:rsid w:val="008860D3"/>
    <w:rsid w:val="0089069B"/>
    <w:rsid w:val="008A1074"/>
    <w:rsid w:val="008A2D50"/>
    <w:rsid w:val="008C1442"/>
    <w:rsid w:val="008C7C53"/>
    <w:rsid w:val="008F0E9E"/>
    <w:rsid w:val="00900A50"/>
    <w:rsid w:val="00915C4A"/>
    <w:rsid w:val="00924A22"/>
    <w:rsid w:val="009276BC"/>
    <w:rsid w:val="00931B53"/>
    <w:rsid w:val="00944BD7"/>
    <w:rsid w:val="00944C04"/>
    <w:rsid w:val="00944C88"/>
    <w:rsid w:val="00947A42"/>
    <w:rsid w:val="00947B4C"/>
    <w:rsid w:val="009508FD"/>
    <w:rsid w:val="00966EAA"/>
    <w:rsid w:val="00973912"/>
    <w:rsid w:val="00973F93"/>
    <w:rsid w:val="00981351"/>
    <w:rsid w:val="00993F48"/>
    <w:rsid w:val="00996588"/>
    <w:rsid w:val="00997CE7"/>
    <w:rsid w:val="009A5E92"/>
    <w:rsid w:val="009B4ECC"/>
    <w:rsid w:val="009B58D6"/>
    <w:rsid w:val="009B65BD"/>
    <w:rsid w:val="009B6E34"/>
    <w:rsid w:val="009B733D"/>
    <w:rsid w:val="009B76A7"/>
    <w:rsid w:val="009C0D87"/>
    <w:rsid w:val="009C3C5B"/>
    <w:rsid w:val="009D5C55"/>
    <w:rsid w:val="009F0385"/>
    <w:rsid w:val="009F5DD5"/>
    <w:rsid w:val="00A01D1F"/>
    <w:rsid w:val="00A0336F"/>
    <w:rsid w:val="00A06362"/>
    <w:rsid w:val="00A068D3"/>
    <w:rsid w:val="00A145FE"/>
    <w:rsid w:val="00A1486F"/>
    <w:rsid w:val="00A17E2B"/>
    <w:rsid w:val="00A343BB"/>
    <w:rsid w:val="00A44337"/>
    <w:rsid w:val="00A457AA"/>
    <w:rsid w:val="00A5137F"/>
    <w:rsid w:val="00A529D8"/>
    <w:rsid w:val="00A53BB1"/>
    <w:rsid w:val="00A53FAB"/>
    <w:rsid w:val="00A56228"/>
    <w:rsid w:val="00A828C3"/>
    <w:rsid w:val="00A85989"/>
    <w:rsid w:val="00A86700"/>
    <w:rsid w:val="00A91B6D"/>
    <w:rsid w:val="00A920B9"/>
    <w:rsid w:val="00A9475E"/>
    <w:rsid w:val="00A96824"/>
    <w:rsid w:val="00AA5FCE"/>
    <w:rsid w:val="00AB1BB4"/>
    <w:rsid w:val="00AB218A"/>
    <w:rsid w:val="00AB2A1D"/>
    <w:rsid w:val="00AB3AC8"/>
    <w:rsid w:val="00AC7BED"/>
    <w:rsid w:val="00AD2C32"/>
    <w:rsid w:val="00AD3933"/>
    <w:rsid w:val="00AE1E96"/>
    <w:rsid w:val="00AF1DDC"/>
    <w:rsid w:val="00AF3D59"/>
    <w:rsid w:val="00AF447D"/>
    <w:rsid w:val="00AF53F5"/>
    <w:rsid w:val="00B000D4"/>
    <w:rsid w:val="00B06F9D"/>
    <w:rsid w:val="00B11723"/>
    <w:rsid w:val="00B232B5"/>
    <w:rsid w:val="00B24108"/>
    <w:rsid w:val="00B33D5C"/>
    <w:rsid w:val="00B3527B"/>
    <w:rsid w:val="00B405DD"/>
    <w:rsid w:val="00B41E90"/>
    <w:rsid w:val="00B45C79"/>
    <w:rsid w:val="00B5304F"/>
    <w:rsid w:val="00B63437"/>
    <w:rsid w:val="00B6394C"/>
    <w:rsid w:val="00B65CFB"/>
    <w:rsid w:val="00B74E3B"/>
    <w:rsid w:val="00B96229"/>
    <w:rsid w:val="00B96B44"/>
    <w:rsid w:val="00BA4C3C"/>
    <w:rsid w:val="00BA500D"/>
    <w:rsid w:val="00BA56B9"/>
    <w:rsid w:val="00BA6EBC"/>
    <w:rsid w:val="00BB240B"/>
    <w:rsid w:val="00BB24E6"/>
    <w:rsid w:val="00BB7D09"/>
    <w:rsid w:val="00BC318B"/>
    <w:rsid w:val="00BD518F"/>
    <w:rsid w:val="00BD5C83"/>
    <w:rsid w:val="00BD7187"/>
    <w:rsid w:val="00BE1380"/>
    <w:rsid w:val="00BE22FF"/>
    <w:rsid w:val="00BE3AB5"/>
    <w:rsid w:val="00BF166F"/>
    <w:rsid w:val="00BF1E63"/>
    <w:rsid w:val="00BF2EAE"/>
    <w:rsid w:val="00BF37D3"/>
    <w:rsid w:val="00BF41DA"/>
    <w:rsid w:val="00BF58CA"/>
    <w:rsid w:val="00C0299C"/>
    <w:rsid w:val="00C10C5F"/>
    <w:rsid w:val="00C11F9E"/>
    <w:rsid w:val="00C309F7"/>
    <w:rsid w:val="00C32DE6"/>
    <w:rsid w:val="00C40A14"/>
    <w:rsid w:val="00C414C6"/>
    <w:rsid w:val="00C42943"/>
    <w:rsid w:val="00C4592F"/>
    <w:rsid w:val="00C6065A"/>
    <w:rsid w:val="00C65670"/>
    <w:rsid w:val="00C70AE2"/>
    <w:rsid w:val="00C73A2F"/>
    <w:rsid w:val="00C76120"/>
    <w:rsid w:val="00C83055"/>
    <w:rsid w:val="00C91592"/>
    <w:rsid w:val="00C94940"/>
    <w:rsid w:val="00CA08E8"/>
    <w:rsid w:val="00CA5F63"/>
    <w:rsid w:val="00CA72B1"/>
    <w:rsid w:val="00CC4511"/>
    <w:rsid w:val="00CD0240"/>
    <w:rsid w:val="00CD321C"/>
    <w:rsid w:val="00CD4722"/>
    <w:rsid w:val="00CD4C11"/>
    <w:rsid w:val="00CE085C"/>
    <w:rsid w:val="00CE1F52"/>
    <w:rsid w:val="00CE3269"/>
    <w:rsid w:val="00CF0B53"/>
    <w:rsid w:val="00CF12FE"/>
    <w:rsid w:val="00CF2411"/>
    <w:rsid w:val="00CF4E69"/>
    <w:rsid w:val="00CF5A69"/>
    <w:rsid w:val="00CF658B"/>
    <w:rsid w:val="00D00119"/>
    <w:rsid w:val="00D033F0"/>
    <w:rsid w:val="00D05C65"/>
    <w:rsid w:val="00D1081F"/>
    <w:rsid w:val="00D16254"/>
    <w:rsid w:val="00D200C8"/>
    <w:rsid w:val="00D225F5"/>
    <w:rsid w:val="00D2521B"/>
    <w:rsid w:val="00D44C28"/>
    <w:rsid w:val="00D45E11"/>
    <w:rsid w:val="00D4608D"/>
    <w:rsid w:val="00D4637E"/>
    <w:rsid w:val="00D51E05"/>
    <w:rsid w:val="00D521DA"/>
    <w:rsid w:val="00D52B75"/>
    <w:rsid w:val="00D56D05"/>
    <w:rsid w:val="00D6728A"/>
    <w:rsid w:val="00D73984"/>
    <w:rsid w:val="00D82729"/>
    <w:rsid w:val="00D86347"/>
    <w:rsid w:val="00D87A6E"/>
    <w:rsid w:val="00D949D6"/>
    <w:rsid w:val="00DA0503"/>
    <w:rsid w:val="00DA49AD"/>
    <w:rsid w:val="00DB31BF"/>
    <w:rsid w:val="00DB40B7"/>
    <w:rsid w:val="00DC1BCD"/>
    <w:rsid w:val="00DD00B6"/>
    <w:rsid w:val="00DD36C5"/>
    <w:rsid w:val="00DD4404"/>
    <w:rsid w:val="00DD7ABF"/>
    <w:rsid w:val="00DE65DE"/>
    <w:rsid w:val="00DF1A9D"/>
    <w:rsid w:val="00DF3A5E"/>
    <w:rsid w:val="00E022FC"/>
    <w:rsid w:val="00E06B50"/>
    <w:rsid w:val="00E06B6A"/>
    <w:rsid w:val="00E15CCF"/>
    <w:rsid w:val="00E17727"/>
    <w:rsid w:val="00E268BC"/>
    <w:rsid w:val="00E37EDD"/>
    <w:rsid w:val="00E40E25"/>
    <w:rsid w:val="00E4112B"/>
    <w:rsid w:val="00E551C4"/>
    <w:rsid w:val="00E61F45"/>
    <w:rsid w:val="00E62799"/>
    <w:rsid w:val="00E637A2"/>
    <w:rsid w:val="00E64D49"/>
    <w:rsid w:val="00E66108"/>
    <w:rsid w:val="00E73FB6"/>
    <w:rsid w:val="00E74262"/>
    <w:rsid w:val="00E7462D"/>
    <w:rsid w:val="00E7495F"/>
    <w:rsid w:val="00E75647"/>
    <w:rsid w:val="00E8384F"/>
    <w:rsid w:val="00E83C26"/>
    <w:rsid w:val="00E85C2C"/>
    <w:rsid w:val="00EA1E4F"/>
    <w:rsid w:val="00EB2F0D"/>
    <w:rsid w:val="00EB6F30"/>
    <w:rsid w:val="00EC5830"/>
    <w:rsid w:val="00EC59E3"/>
    <w:rsid w:val="00EC6B8C"/>
    <w:rsid w:val="00EC77FE"/>
    <w:rsid w:val="00ED24E5"/>
    <w:rsid w:val="00ED7CE4"/>
    <w:rsid w:val="00EE51DB"/>
    <w:rsid w:val="00EE68A0"/>
    <w:rsid w:val="00EE691E"/>
    <w:rsid w:val="00EF1159"/>
    <w:rsid w:val="00EF3312"/>
    <w:rsid w:val="00F02C11"/>
    <w:rsid w:val="00F1434F"/>
    <w:rsid w:val="00F176C9"/>
    <w:rsid w:val="00F2367A"/>
    <w:rsid w:val="00F23691"/>
    <w:rsid w:val="00F30939"/>
    <w:rsid w:val="00F33714"/>
    <w:rsid w:val="00F41B43"/>
    <w:rsid w:val="00F4395B"/>
    <w:rsid w:val="00F4657C"/>
    <w:rsid w:val="00F47D86"/>
    <w:rsid w:val="00F51F58"/>
    <w:rsid w:val="00F56D72"/>
    <w:rsid w:val="00F570C3"/>
    <w:rsid w:val="00F623C1"/>
    <w:rsid w:val="00F80358"/>
    <w:rsid w:val="00F81CF7"/>
    <w:rsid w:val="00F81DC5"/>
    <w:rsid w:val="00F855C6"/>
    <w:rsid w:val="00F85D79"/>
    <w:rsid w:val="00F86173"/>
    <w:rsid w:val="00F87417"/>
    <w:rsid w:val="00F904DD"/>
    <w:rsid w:val="00F91BF8"/>
    <w:rsid w:val="00F97B12"/>
    <w:rsid w:val="00FA0CD6"/>
    <w:rsid w:val="00FA55A7"/>
    <w:rsid w:val="00FA5AD3"/>
    <w:rsid w:val="00FC0ACE"/>
    <w:rsid w:val="00FC7517"/>
    <w:rsid w:val="00FD0CF1"/>
    <w:rsid w:val="00FD2333"/>
    <w:rsid w:val="00FD566C"/>
    <w:rsid w:val="00FE2CC2"/>
    <w:rsid w:val="00FE3DA3"/>
    <w:rsid w:val="00FE65AE"/>
    <w:rsid w:val="00FF3292"/>
    <w:rsid w:val="00FF59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 w:unhideWhenUsed="1"/>
    <w:lsdException w:name="footer" w:semiHidden="1" w:uiPriority="0"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6D72"/>
    <w:pPr>
      <w:keepLines/>
      <w:tabs>
        <w:tab w:val="left" w:pos="1378"/>
      </w:tabs>
      <w:spacing w:after="120" w:line="280" w:lineRule="exact"/>
    </w:pPr>
    <w:rPr>
      <w:rFonts w:ascii="Arial" w:hAnsi="Arial"/>
      <w:color w:val="000000" w:themeColor="text1"/>
      <w:w w:val="90"/>
      <w:lang w:val="en-AU"/>
    </w:rPr>
  </w:style>
  <w:style w:type="paragraph" w:styleId="Heading1">
    <w:name w:val="heading 1"/>
    <w:basedOn w:val="Normal"/>
    <w:next w:val="Normal"/>
    <w:link w:val="Heading1Char"/>
    <w:uiPriority w:val="1"/>
    <w:qFormat/>
    <w:rsid w:val="000D515D"/>
    <w:pPr>
      <w:keepLines w:val="0"/>
      <w:pageBreakBefore/>
      <w:spacing w:before="120" w:after="360" w:line="240" w:lineRule="auto"/>
      <w:ind w:left="-284"/>
      <w:outlineLvl w:val="0"/>
    </w:pPr>
    <w:rPr>
      <w:rFonts w:ascii="Georgia" w:hAnsi="Georgia"/>
      <w:b/>
      <w:color w:val="004949"/>
      <w:sz w:val="40"/>
      <w:szCs w:val="40"/>
    </w:rPr>
  </w:style>
  <w:style w:type="paragraph" w:styleId="Heading2">
    <w:name w:val="heading 2"/>
    <w:basedOn w:val="Normal"/>
    <w:next w:val="Normal"/>
    <w:link w:val="Heading2Char"/>
    <w:uiPriority w:val="1"/>
    <w:qFormat/>
    <w:rsid w:val="000D515D"/>
    <w:pPr>
      <w:keepNext/>
      <w:tabs>
        <w:tab w:val="clear" w:pos="1378"/>
      </w:tabs>
      <w:spacing w:before="120" w:line="240" w:lineRule="auto"/>
      <w:outlineLvl w:val="1"/>
    </w:pPr>
    <w:rPr>
      <w:rFonts w:ascii="Georgia" w:eastAsiaTheme="majorEastAsia" w:hAnsi="Georgia" w:cs="Segoe UI"/>
      <w:b/>
      <w:color w:val="004949"/>
      <w:w w:val="100"/>
      <w:sz w:val="32"/>
      <w:szCs w:val="32"/>
    </w:rPr>
  </w:style>
  <w:style w:type="paragraph" w:styleId="Heading3">
    <w:name w:val="heading 3"/>
    <w:basedOn w:val="Normal"/>
    <w:next w:val="Normal"/>
    <w:link w:val="Heading3Char"/>
    <w:uiPriority w:val="1"/>
    <w:qFormat/>
    <w:rsid w:val="00A53FAB"/>
    <w:pPr>
      <w:keepNext/>
      <w:spacing w:before="120" w:line="240" w:lineRule="auto"/>
      <w:outlineLvl w:val="2"/>
    </w:pPr>
    <w:rPr>
      <w:rFonts w:ascii="Georgia" w:hAnsi="Georgia" w:cs="Arial"/>
      <w:b/>
      <w:i/>
      <w:color w:val="004949"/>
      <w:sz w:val="30"/>
      <w:szCs w:val="30"/>
    </w:rPr>
  </w:style>
  <w:style w:type="paragraph" w:styleId="Heading4">
    <w:name w:val="heading 4"/>
    <w:basedOn w:val="Normal"/>
    <w:next w:val="Normal"/>
    <w:link w:val="Heading4Char"/>
    <w:uiPriority w:val="1"/>
    <w:qFormat/>
    <w:rsid w:val="00AB1BB4"/>
    <w:pPr>
      <w:keepNext/>
      <w:outlineLvl w:val="3"/>
    </w:pPr>
    <w:rPr>
      <w:rFonts w:ascii="Georgia" w:hAnsi="Georgia"/>
      <w:color w:val="004949"/>
      <w:sz w:val="30"/>
      <w:szCs w:val="30"/>
    </w:rPr>
  </w:style>
  <w:style w:type="paragraph" w:styleId="Heading5">
    <w:name w:val="heading 5"/>
    <w:basedOn w:val="Normal"/>
    <w:next w:val="Normal"/>
    <w:link w:val="Heading5Char"/>
    <w:uiPriority w:val="1"/>
    <w:qFormat/>
    <w:rsid w:val="00743661"/>
    <w:pPr>
      <w:keepNext/>
      <w:outlineLvl w:val="4"/>
    </w:pPr>
    <w:rPr>
      <w:rFonts w:ascii="Georgia" w:hAnsi="Georgia"/>
      <w:i/>
      <w:color w:val="004949"/>
      <w:sz w:val="26"/>
      <w:szCs w:val="26"/>
    </w:rPr>
  </w:style>
  <w:style w:type="paragraph" w:styleId="Heading6">
    <w:name w:val="heading 6"/>
    <w:basedOn w:val="Normal"/>
    <w:next w:val="Normal"/>
    <w:link w:val="Heading6Char"/>
    <w:uiPriority w:val="9"/>
    <w:unhideWhenUsed/>
    <w:rsid w:val="00743661"/>
    <w:pPr>
      <w:keepNext/>
      <w:outlineLvl w:val="5"/>
    </w:pPr>
    <w:rPr>
      <w:rFonts w:ascii="Georgia" w:eastAsiaTheme="majorEastAsia" w:hAnsi="Georgia" w:cstheme="majorBidi"/>
      <w:color w:val="004949"/>
      <w:sz w:val="24"/>
      <w:szCs w:val="24"/>
    </w:rPr>
  </w:style>
  <w:style w:type="paragraph" w:styleId="Heading7">
    <w:name w:val="heading 7"/>
    <w:basedOn w:val="Heading6"/>
    <w:next w:val="Normal"/>
    <w:link w:val="Heading7Char"/>
    <w:uiPriority w:val="9"/>
    <w:unhideWhenUsed/>
    <w:rsid w:val="00743661"/>
    <w:pPr>
      <w:outlineLvl w:val="6"/>
    </w:pPr>
    <w:rPr>
      <w:sz w:val="22"/>
      <w:szCs w:val="22"/>
    </w:rPr>
  </w:style>
  <w:style w:type="paragraph" w:styleId="Heading8">
    <w:name w:val="heading 8"/>
    <w:basedOn w:val="Normal"/>
    <w:next w:val="Normal"/>
    <w:link w:val="Heading8Char"/>
    <w:uiPriority w:val="9"/>
    <w:unhideWhenUsed/>
    <w:rsid w:val="002C6C40"/>
    <w:pPr>
      <w:keepNext/>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0D515D"/>
    <w:rPr>
      <w:rFonts w:ascii="Georgia" w:hAnsi="Georgia"/>
      <w:b/>
      <w:color w:val="004949"/>
      <w:w w:val="90"/>
      <w:sz w:val="40"/>
      <w:szCs w:val="40"/>
      <w:lang w:val="en-AU"/>
    </w:rPr>
  </w:style>
  <w:style w:type="character" w:customStyle="1" w:styleId="Heading2Char">
    <w:name w:val="Heading 2 Char"/>
    <w:basedOn w:val="DefaultParagraphFont"/>
    <w:link w:val="Heading2"/>
    <w:uiPriority w:val="1"/>
    <w:rsid w:val="000D515D"/>
    <w:rPr>
      <w:rFonts w:ascii="Georgia" w:eastAsiaTheme="majorEastAsia" w:hAnsi="Georgia" w:cs="Segoe UI"/>
      <w:b/>
      <w:color w:val="004949"/>
      <w:sz w:val="32"/>
      <w:szCs w:val="32"/>
      <w:lang w:val="en-AU"/>
    </w:rPr>
  </w:style>
  <w:style w:type="character" w:customStyle="1" w:styleId="Heading3Char">
    <w:name w:val="Heading 3 Char"/>
    <w:basedOn w:val="DefaultParagraphFont"/>
    <w:link w:val="Heading3"/>
    <w:uiPriority w:val="1"/>
    <w:rsid w:val="00A53FAB"/>
    <w:rPr>
      <w:rFonts w:ascii="Georgia" w:hAnsi="Georgia" w:cs="Arial"/>
      <w:b/>
      <w:i/>
      <w:color w:val="004949"/>
      <w:w w:val="90"/>
      <w:sz w:val="30"/>
      <w:szCs w:val="30"/>
      <w:lang w:val="en-AU"/>
    </w:rPr>
  </w:style>
  <w:style w:type="character" w:customStyle="1" w:styleId="Heading4Char">
    <w:name w:val="Heading 4 Char"/>
    <w:basedOn w:val="DefaultParagraphFont"/>
    <w:link w:val="Heading4"/>
    <w:uiPriority w:val="1"/>
    <w:rsid w:val="00AB1BB4"/>
    <w:rPr>
      <w:rFonts w:ascii="Georgia" w:hAnsi="Georgia"/>
      <w:color w:val="004949"/>
      <w:w w:val="90"/>
      <w:sz w:val="30"/>
      <w:szCs w:val="30"/>
      <w:lang w:val="en-AU"/>
    </w:rPr>
  </w:style>
  <w:style w:type="character" w:customStyle="1" w:styleId="Heading5Char">
    <w:name w:val="Heading 5 Char"/>
    <w:basedOn w:val="DefaultParagraphFont"/>
    <w:link w:val="Heading5"/>
    <w:uiPriority w:val="1"/>
    <w:rsid w:val="00743661"/>
    <w:rPr>
      <w:rFonts w:ascii="Georgia" w:hAnsi="Georgia"/>
      <w:i/>
      <w:color w:val="004949"/>
      <w:w w:val="90"/>
      <w:sz w:val="26"/>
      <w:szCs w:val="26"/>
      <w:lang w:val="en-AU"/>
    </w:rPr>
  </w:style>
  <w:style w:type="paragraph" w:styleId="BalloonText">
    <w:name w:val="Balloon Text"/>
    <w:basedOn w:val="Normal"/>
    <w:link w:val="BalloonTextChar"/>
    <w:uiPriority w:val="99"/>
    <w:unhideWhenUsed/>
    <w:rsid w:val="008610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8610D1"/>
    <w:rPr>
      <w:rFonts w:ascii="Tahoma" w:hAnsi="Tahoma" w:cs="Tahoma"/>
      <w:color w:val="000000" w:themeColor="text1"/>
      <w:w w:val="90"/>
      <w:sz w:val="16"/>
      <w:szCs w:val="16"/>
      <w:lang w:val="en-AU"/>
    </w:rPr>
  </w:style>
  <w:style w:type="paragraph" w:styleId="Caption">
    <w:name w:val="caption"/>
    <w:basedOn w:val="Normal"/>
    <w:next w:val="Normal"/>
    <w:uiPriority w:val="2"/>
    <w:unhideWhenUsed/>
    <w:qFormat/>
    <w:rsid w:val="006962A0"/>
    <w:pPr>
      <w:spacing w:after="200" w:line="240" w:lineRule="auto"/>
    </w:pPr>
    <w:rPr>
      <w:bCs/>
      <w:i/>
      <w:color w:val="auto"/>
      <w:sz w:val="18"/>
      <w:szCs w:val="18"/>
    </w:rPr>
  </w:style>
  <w:style w:type="paragraph" w:styleId="ListBullet">
    <w:name w:val="List Bullet"/>
    <w:basedOn w:val="Normal"/>
    <w:uiPriority w:val="99"/>
    <w:unhideWhenUsed/>
    <w:qFormat/>
    <w:rsid w:val="00CA72B1"/>
    <w:pPr>
      <w:numPr>
        <w:numId w:val="1"/>
      </w:numPr>
    </w:pPr>
  </w:style>
  <w:style w:type="paragraph" w:styleId="ListBullet2">
    <w:name w:val="List Bullet 2"/>
    <w:basedOn w:val="Normal"/>
    <w:uiPriority w:val="99"/>
    <w:unhideWhenUsed/>
    <w:rsid w:val="00CA72B1"/>
    <w:pPr>
      <w:numPr>
        <w:numId w:val="2"/>
      </w:numPr>
    </w:pPr>
  </w:style>
  <w:style w:type="table" w:styleId="TableGrid">
    <w:name w:val="Table Grid"/>
    <w:basedOn w:val="TableNormal"/>
    <w:uiPriority w:val="39"/>
    <w:rsid w:val="00DD00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
    <w:unhideWhenUsed/>
    <w:rsid w:val="00BF58CA"/>
    <w:pPr>
      <w:tabs>
        <w:tab w:val="clear" w:pos="1378"/>
        <w:tab w:val="center" w:pos="4513"/>
        <w:tab w:val="right" w:pos="9026"/>
      </w:tabs>
      <w:spacing w:after="0" w:line="240" w:lineRule="auto"/>
    </w:pPr>
  </w:style>
  <w:style w:type="character" w:customStyle="1" w:styleId="HeaderChar">
    <w:name w:val="Header Char"/>
    <w:basedOn w:val="DefaultParagraphFont"/>
    <w:link w:val="Header"/>
    <w:uiPriority w:val="9"/>
    <w:rsid w:val="00BF58CA"/>
    <w:rPr>
      <w:rFonts w:ascii="Arial" w:hAnsi="Arial"/>
      <w:color w:val="000000" w:themeColor="text1"/>
      <w:w w:val="90"/>
      <w:lang w:val="en-AU"/>
    </w:rPr>
  </w:style>
  <w:style w:type="paragraph" w:styleId="Footer">
    <w:name w:val="footer"/>
    <w:basedOn w:val="Normal"/>
    <w:link w:val="FooterChar"/>
    <w:unhideWhenUsed/>
    <w:rsid w:val="00E8384F"/>
    <w:pPr>
      <w:tabs>
        <w:tab w:val="clear" w:pos="1378"/>
        <w:tab w:val="right" w:pos="9026"/>
      </w:tabs>
      <w:spacing w:after="0" w:line="240" w:lineRule="auto"/>
    </w:pPr>
    <w:rPr>
      <w:sz w:val="16"/>
    </w:rPr>
  </w:style>
  <w:style w:type="character" w:customStyle="1" w:styleId="FooterChar">
    <w:name w:val="Footer Char"/>
    <w:basedOn w:val="DefaultParagraphFont"/>
    <w:link w:val="Footer"/>
    <w:rsid w:val="00E8384F"/>
    <w:rPr>
      <w:rFonts w:ascii="Arial" w:hAnsi="Arial"/>
      <w:color w:val="000000" w:themeColor="text1"/>
      <w:w w:val="90"/>
      <w:sz w:val="16"/>
      <w:lang w:val="en-AU"/>
    </w:rPr>
  </w:style>
  <w:style w:type="paragraph" w:styleId="Closing">
    <w:name w:val="Closing"/>
    <w:basedOn w:val="Normal"/>
    <w:link w:val="ClosingChar"/>
    <w:uiPriority w:val="99"/>
    <w:semiHidden/>
    <w:unhideWhenUsed/>
    <w:rsid w:val="00B41E90"/>
    <w:pPr>
      <w:spacing w:after="0" w:line="240" w:lineRule="auto"/>
      <w:ind w:left="4252"/>
    </w:pPr>
  </w:style>
  <w:style w:type="character" w:customStyle="1" w:styleId="ClosingChar">
    <w:name w:val="Closing Char"/>
    <w:basedOn w:val="DefaultParagraphFont"/>
    <w:link w:val="Closing"/>
    <w:uiPriority w:val="99"/>
    <w:semiHidden/>
    <w:rsid w:val="00B41E90"/>
    <w:rPr>
      <w:rFonts w:ascii="Arial" w:hAnsi="Arial"/>
      <w:color w:val="000000" w:themeColor="text1"/>
      <w:w w:val="90"/>
      <w:lang w:val="en-AU"/>
    </w:rPr>
  </w:style>
  <w:style w:type="paragraph" w:styleId="FootnoteText">
    <w:name w:val="footnote text"/>
    <w:basedOn w:val="Normal"/>
    <w:link w:val="FootnoteTextChar"/>
    <w:uiPriority w:val="99"/>
    <w:semiHidden/>
    <w:unhideWhenUsed/>
    <w:rsid w:val="009D5C55"/>
    <w:pPr>
      <w:spacing w:after="0" w:line="240" w:lineRule="auto"/>
    </w:pPr>
    <w:rPr>
      <w:szCs w:val="20"/>
    </w:rPr>
  </w:style>
  <w:style w:type="character" w:customStyle="1" w:styleId="FootnoteTextChar">
    <w:name w:val="Footnote Text Char"/>
    <w:basedOn w:val="DefaultParagraphFont"/>
    <w:link w:val="FootnoteText"/>
    <w:uiPriority w:val="99"/>
    <w:semiHidden/>
    <w:rsid w:val="009D5C55"/>
    <w:rPr>
      <w:rFonts w:ascii="Arial" w:hAnsi="Arial"/>
      <w:color w:val="000000" w:themeColor="text1"/>
      <w:w w:val="90"/>
      <w:sz w:val="20"/>
      <w:szCs w:val="20"/>
      <w:lang w:val="en-AU"/>
    </w:rPr>
  </w:style>
  <w:style w:type="character" w:styleId="FootnoteReference">
    <w:name w:val="footnote reference"/>
    <w:basedOn w:val="DefaultParagraphFont"/>
    <w:uiPriority w:val="99"/>
    <w:unhideWhenUsed/>
    <w:rsid w:val="009D5C55"/>
    <w:rPr>
      <w:vertAlign w:val="superscript"/>
    </w:rPr>
  </w:style>
  <w:style w:type="paragraph" w:styleId="ListBullet3">
    <w:name w:val="List Bullet 3"/>
    <w:basedOn w:val="Normal"/>
    <w:uiPriority w:val="99"/>
    <w:semiHidden/>
    <w:unhideWhenUsed/>
    <w:rsid w:val="00CA72B1"/>
    <w:pPr>
      <w:numPr>
        <w:numId w:val="3"/>
      </w:numPr>
      <w:ind w:left="924" w:hanging="357"/>
    </w:pPr>
  </w:style>
  <w:style w:type="paragraph" w:styleId="ListBullet4">
    <w:name w:val="List Bullet 4"/>
    <w:basedOn w:val="Normal"/>
    <w:uiPriority w:val="99"/>
    <w:semiHidden/>
    <w:unhideWhenUsed/>
    <w:rsid w:val="00CA72B1"/>
    <w:pPr>
      <w:numPr>
        <w:numId w:val="4"/>
      </w:numPr>
      <w:ind w:left="1208" w:hanging="357"/>
    </w:pPr>
  </w:style>
  <w:style w:type="paragraph" w:styleId="ListBullet5">
    <w:name w:val="List Bullet 5"/>
    <w:basedOn w:val="Normal"/>
    <w:uiPriority w:val="99"/>
    <w:semiHidden/>
    <w:unhideWhenUsed/>
    <w:rsid w:val="00CA72B1"/>
    <w:pPr>
      <w:numPr>
        <w:numId w:val="5"/>
      </w:numPr>
      <w:ind w:left="1491" w:hanging="357"/>
    </w:pPr>
  </w:style>
  <w:style w:type="paragraph" w:styleId="ListContinue">
    <w:name w:val="List Continue"/>
    <w:basedOn w:val="Normal"/>
    <w:uiPriority w:val="99"/>
    <w:semiHidden/>
    <w:unhideWhenUsed/>
    <w:rsid w:val="00EE691E"/>
    <w:pPr>
      <w:ind w:left="284"/>
    </w:pPr>
  </w:style>
  <w:style w:type="paragraph" w:styleId="ListContinue2">
    <w:name w:val="List Continue 2"/>
    <w:basedOn w:val="Normal"/>
    <w:uiPriority w:val="99"/>
    <w:semiHidden/>
    <w:unhideWhenUsed/>
    <w:rsid w:val="00EE691E"/>
    <w:pPr>
      <w:ind w:left="567"/>
    </w:pPr>
  </w:style>
  <w:style w:type="paragraph" w:styleId="ListContinue3">
    <w:name w:val="List Continue 3"/>
    <w:basedOn w:val="Normal"/>
    <w:uiPriority w:val="99"/>
    <w:semiHidden/>
    <w:unhideWhenUsed/>
    <w:rsid w:val="00EE691E"/>
    <w:pPr>
      <w:ind w:left="851"/>
    </w:pPr>
  </w:style>
  <w:style w:type="paragraph" w:styleId="ListContinue4">
    <w:name w:val="List Continue 4"/>
    <w:basedOn w:val="Normal"/>
    <w:uiPriority w:val="99"/>
    <w:semiHidden/>
    <w:unhideWhenUsed/>
    <w:rsid w:val="00EE691E"/>
    <w:pPr>
      <w:ind w:left="1134"/>
    </w:pPr>
  </w:style>
  <w:style w:type="paragraph" w:styleId="ListContinue5">
    <w:name w:val="List Continue 5"/>
    <w:basedOn w:val="Normal"/>
    <w:uiPriority w:val="99"/>
    <w:semiHidden/>
    <w:unhideWhenUsed/>
    <w:rsid w:val="00EE691E"/>
    <w:pPr>
      <w:ind w:left="1418"/>
    </w:pPr>
  </w:style>
  <w:style w:type="paragraph" w:styleId="ListNumber">
    <w:name w:val="List Number"/>
    <w:basedOn w:val="Normal"/>
    <w:uiPriority w:val="99"/>
    <w:unhideWhenUsed/>
    <w:qFormat/>
    <w:rsid w:val="00EE691E"/>
    <w:pPr>
      <w:numPr>
        <w:numId w:val="6"/>
      </w:numPr>
    </w:pPr>
  </w:style>
  <w:style w:type="paragraph" w:styleId="ListNumber2">
    <w:name w:val="List Number 2"/>
    <w:basedOn w:val="Normal"/>
    <w:uiPriority w:val="99"/>
    <w:semiHidden/>
    <w:unhideWhenUsed/>
    <w:rsid w:val="00EE691E"/>
    <w:pPr>
      <w:numPr>
        <w:numId w:val="7"/>
      </w:numPr>
      <w:ind w:left="641" w:hanging="357"/>
    </w:pPr>
  </w:style>
  <w:style w:type="paragraph" w:styleId="ListNumber3">
    <w:name w:val="List Number 3"/>
    <w:basedOn w:val="Normal"/>
    <w:uiPriority w:val="99"/>
    <w:semiHidden/>
    <w:unhideWhenUsed/>
    <w:rsid w:val="00EE691E"/>
    <w:pPr>
      <w:numPr>
        <w:numId w:val="8"/>
      </w:numPr>
      <w:ind w:left="924" w:hanging="357"/>
    </w:pPr>
  </w:style>
  <w:style w:type="paragraph" w:styleId="ListNumber5">
    <w:name w:val="List Number 5"/>
    <w:basedOn w:val="Normal"/>
    <w:uiPriority w:val="99"/>
    <w:semiHidden/>
    <w:unhideWhenUsed/>
    <w:rsid w:val="00EE691E"/>
    <w:pPr>
      <w:numPr>
        <w:numId w:val="9"/>
      </w:numPr>
      <w:ind w:left="1491" w:hanging="357"/>
    </w:pPr>
  </w:style>
  <w:style w:type="paragraph" w:styleId="ListParagraph">
    <w:name w:val="List Paragraph"/>
    <w:basedOn w:val="Normal"/>
    <w:link w:val="ListParagraphChar"/>
    <w:uiPriority w:val="34"/>
    <w:qFormat/>
    <w:rsid w:val="00EE691E"/>
    <w:pPr>
      <w:ind w:left="720"/>
      <w:contextualSpacing/>
    </w:pPr>
  </w:style>
  <w:style w:type="paragraph" w:styleId="Quote">
    <w:name w:val="Quote"/>
    <w:basedOn w:val="Normal"/>
    <w:next w:val="Normal"/>
    <w:link w:val="QuoteChar"/>
    <w:uiPriority w:val="29"/>
    <w:rsid w:val="000B38A1"/>
    <w:pPr>
      <w:spacing w:before="200" w:after="160"/>
      <w:ind w:left="864" w:right="864"/>
    </w:pPr>
    <w:rPr>
      <w:i/>
      <w:iCs/>
      <w:color w:val="404040" w:themeColor="text1" w:themeTint="BF"/>
    </w:rPr>
  </w:style>
  <w:style w:type="paragraph" w:styleId="BodyText">
    <w:name w:val="Body Text"/>
    <w:basedOn w:val="Normal"/>
    <w:link w:val="BodyTextChar"/>
    <w:uiPriority w:val="99"/>
    <w:unhideWhenUsed/>
    <w:rsid w:val="003F70FC"/>
  </w:style>
  <w:style w:type="character" w:customStyle="1" w:styleId="BodyTextChar">
    <w:name w:val="Body Text Char"/>
    <w:basedOn w:val="DefaultParagraphFont"/>
    <w:link w:val="BodyText"/>
    <w:uiPriority w:val="99"/>
    <w:rsid w:val="00BD518F"/>
    <w:rPr>
      <w:rFonts w:ascii="Arial" w:hAnsi="Arial"/>
      <w:color w:val="000000" w:themeColor="text1"/>
      <w:w w:val="90"/>
      <w:sz w:val="20"/>
      <w:lang w:val="en-AU"/>
    </w:rPr>
  </w:style>
  <w:style w:type="character" w:styleId="SubtleReference">
    <w:name w:val="Subtle Reference"/>
    <w:basedOn w:val="DefaultParagraphFont"/>
    <w:uiPriority w:val="31"/>
    <w:rsid w:val="00CF12FE"/>
    <w:rPr>
      <w:smallCaps/>
      <w:color w:val="5A5A5A" w:themeColor="text1" w:themeTint="A5"/>
    </w:rPr>
  </w:style>
  <w:style w:type="paragraph" w:styleId="Bibliography">
    <w:name w:val="Bibliography"/>
    <w:basedOn w:val="Normal"/>
    <w:next w:val="Normal"/>
    <w:uiPriority w:val="37"/>
    <w:unhideWhenUsed/>
    <w:rsid w:val="00CF12FE"/>
  </w:style>
  <w:style w:type="character" w:styleId="CommentReference">
    <w:name w:val="annotation reference"/>
    <w:basedOn w:val="DefaultParagraphFont"/>
    <w:uiPriority w:val="99"/>
    <w:unhideWhenUsed/>
    <w:rsid w:val="00CF12FE"/>
    <w:rPr>
      <w:sz w:val="16"/>
      <w:szCs w:val="16"/>
    </w:rPr>
  </w:style>
  <w:style w:type="paragraph" w:styleId="CommentText">
    <w:name w:val="annotation text"/>
    <w:basedOn w:val="Normal"/>
    <w:link w:val="CommentTextChar"/>
    <w:uiPriority w:val="99"/>
    <w:unhideWhenUsed/>
    <w:rsid w:val="00CF12FE"/>
    <w:pPr>
      <w:spacing w:line="240" w:lineRule="auto"/>
    </w:pPr>
    <w:rPr>
      <w:szCs w:val="20"/>
    </w:rPr>
  </w:style>
  <w:style w:type="character" w:customStyle="1" w:styleId="CommentTextChar">
    <w:name w:val="Comment Text Char"/>
    <w:basedOn w:val="DefaultParagraphFont"/>
    <w:link w:val="CommentText"/>
    <w:uiPriority w:val="99"/>
    <w:rsid w:val="00CF12FE"/>
    <w:rPr>
      <w:rFonts w:ascii="Arial" w:hAnsi="Arial"/>
      <w:color w:val="000000" w:themeColor="text1"/>
      <w:w w:val="90"/>
      <w:sz w:val="20"/>
      <w:szCs w:val="20"/>
      <w:lang w:val="en-AU"/>
    </w:rPr>
  </w:style>
  <w:style w:type="paragraph" w:styleId="CommentSubject">
    <w:name w:val="annotation subject"/>
    <w:basedOn w:val="CommentText"/>
    <w:next w:val="CommentText"/>
    <w:link w:val="CommentSubjectChar"/>
    <w:uiPriority w:val="99"/>
    <w:unhideWhenUsed/>
    <w:rsid w:val="00CF12FE"/>
    <w:rPr>
      <w:b/>
      <w:bCs/>
    </w:rPr>
  </w:style>
  <w:style w:type="character" w:customStyle="1" w:styleId="CommentSubjectChar">
    <w:name w:val="Comment Subject Char"/>
    <w:basedOn w:val="CommentTextChar"/>
    <w:link w:val="CommentSubject"/>
    <w:uiPriority w:val="99"/>
    <w:rsid w:val="00CF12FE"/>
    <w:rPr>
      <w:rFonts w:ascii="Arial" w:hAnsi="Arial"/>
      <w:b/>
      <w:bCs/>
      <w:color w:val="000000" w:themeColor="text1"/>
      <w:w w:val="90"/>
      <w:sz w:val="20"/>
      <w:szCs w:val="20"/>
      <w:lang w:val="en-AU"/>
    </w:rPr>
  </w:style>
  <w:style w:type="paragraph" w:styleId="BodyTextIndent3">
    <w:name w:val="Body Text Indent 3"/>
    <w:basedOn w:val="Normal"/>
    <w:link w:val="BodyTextIndent3Char"/>
    <w:uiPriority w:val="99"/>
    <w:unhideWhenUsed/>
    <w:rsid w:val="00CF12FE"/>
    <w:pPr>
      <w:ind w:left="283"/>
    </w:pPr>
    <w:rPr>
      <w:sz w:val="16"/>
      <w:szCs w:val="16"/>
    </w:rPr>
  </w:style>
  <w:style w:type="character" w:customStyle="1" w:styleId="BodyTextIndent3Char">
    <w:name w:val="Body Text Indent 3 Char"/>
    <w:basedOn w:val="DefaultParagraphFont"/>
    <w:link w:val="BodyTextIndent3"/>
    <w:uiPriority w:val="99"/>
    <w:rsid w:val="00CF12FE"/>
    <w:rPr>
      <w:rFonts w:ascii="Arial" w:hAnsi="Arial"/>
      <w:color w:val="000000" w:themeColor="text1"/>
      <w:w w:val="90"/>
      <w:sz w:val="16"/>
      <w:szCs w:val="16"/>
      <w:lang w:val="en-AU"/>
    </w:rPr>
  </w:style>
  <w:style w:type="paragraph" w:styleId="BodyTextIndent">
    <w:name w:val="Body Text Indent"/>
    <w:basedOn w:val="Normal"/>
    <w:link w:val="BodyTextIndentChar"/>
    <w:uiPriority w:val="99"/>
    <w:unhideWhenUsed/>
    <w:rsid w:val="00CF12FE"/>
    <w:pPr>
      <w:ind w:left="283"/>
    </w:pPr>
  </w:style>
  <w:style w:type="character" w:customStyle="1" w:styleId="BodyTextIndentChar">
    <w:name w:val="Body Text Indent Char"/>
    <w:basedOn w:val="DefaultParagraphFont"/>
    <w:link w:val="BodyTextIndent"/>
    <w:uiPriority w:val="99"/>
    <w:rsid w:val="00CF12FE"/>
    <w:rPr>
      <w:rFonts w:ascii="Arial" w:hAnsi="Arial"/>
      <w:color w:val="000000" w:themeColor="text1"/>
      <w:w w:val="90"/>
      <w:sz w:val="20"/>
      <w:lang w:val="en-AU"/>
    </w:rPr>
  </w:style>
  <w:style w:type="paragraph" w:styleId="BlockText">
    <w:name w:val="Block Text"/>
    <w:basedOn w:val="Normal"/>
    <w:uiPriority w:val="99"/>
    <w:semiHidden/>
    <w:unhideWhenUsed/>
    <w:rsid w:val="00BA6EBC"/>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rPr>
  </w:style>
  <w:style w:type="paragraph" w:styleId="NoSpacing">
    <w:name w:val="No Spacing"/>
    <w:uiPriority w:val="1"/>
    <w:unhideWhenUsed/>
    <w:qFormat/>
    <w:rsid w:val="002802A1"/>
    <w:pPr>
      <w:keepLines/>
      <w:tabs>
        <w:tab w:val="left" w:pos="1378"/>
      </w:tabs>
      <w:spacing w:after="120" w:line="240" w:lineRule="auto"/>
    </w:pPr>
    <w:rPr>
      <w:rFonts w:ascii="Arial" w:hAnsi="Arial"/>
      <w:color w:val="000000" w:themeColor="text1"/>
      <w:w w:val="90"/>
      <w:sz w:val="20"/>
      <w:lang w:val="en-AU"/>
    </w:rPr>
  </w:style>
  <w:style w:type="character" w:styleId="Strong">
    <w:name w:val="Strong"/>
    <w:basedOn w:val="DefaultParagraphFont"/>
    <w:uiPriority w:val="22"/>
    <w:rsid w:val="00000F8B"/>
    <w:rPr>
      <w:b/>
      <w:bCs/>
    </w:rPr>
  </w:style>
  <w:style w:type="paragraph" w:customStyle="1" w:styleId="ListAlpha">
    <w:name w:val="List Alpha"/>
    <w:basedOn w:val="Normal"/>
    <w:rsid w:val="004E59E8"/>
    <w:pPr>
      <w:numPr>
        <w:numId w:val="10"/>
      </w:numPr>
    </w:pPr>
  </w:style>
  <w:style w:type="paragraph" w:styleId="BodyTextFirstIndent">
    <w:name w:val="Body Text First Indent"/>
    <w:basedOn w:val="BodyText"/>
    <w:link w:val="BodyTextFirstIndentChar"/>
    <w:uiPriority w:val="99"/>
    <w:unhideWhenUsed/>
    <w:rsid w:val="00915C4A"/>
    <w:pPr>
      <w:ind w:firstLine="360"/>
    </w:pPr>
  </w:style>
  <w:style w:type="character" w:customStyle="1" w:styleId="BodyTextFirstIndentChar">
    <w:name w:val="Body Text First Indent Char"/>
    <w:basedOn w:val="BodyTextChar"/>
    <w:link w:val="BodyTextFirstIndent"/>
    <w:uiPriority w:val="99"/>
    <w:rsid w:val="00915C4A"/>
    <w:rPr>
      <w:rFonts w:ascii="Arial" w:hAnsi="Arial"/>
      <w:color w:val="000000" w:themeColor="text1"/>
      <w:w w:val="90"/>
      <w:sz w:val="20"/>
      <w:lang w:val="en-AU"/>
    </w:rPr>
  </w:style>
  <w:style w:type="character" w:customStyle="1" w:styleId="Heading6Char">
    <w:name w:val="Heading 6 Char"/>
    <w:basedOn w:val="DefaultParagraphFont"/>
    <w:link w:val="Heading6"/>
    <w:uiPriority w:val="9"/>
    <w:rsid w:val="00743661"/>
    <w:rPr>
      <w:rFonts w:ascii="Georgia" w:eastAsiaTheme="majorEastAsia" w:hAnsi="Georgia" w:cstheme="majorBidi"/>
      <w:color w:val="004949"/>
      <w:w w:val="90"/>
      <w:sz w:val="24"/>
      <w:szCs w:val="24"/>
      <w:lang w:val="en-AU"/>
    </w:rPr>
  </w:style>
  <w:style w:type="character" w:customStyle="1" w:styleId="QuoteChar">
    <w:name w:val="Quote Char"/>
    <w:basedOn w:val="DefaultParagraphFont"/>
    <w:link w:val="Quote"/>
    <w:uiPriority w:val="29"/>
    <w:rsid w:val="000B38A1"/>
    <w:rPr>
      <w:rFonts w:ascii="Arial" w:hAnsi="Arial"/>
      <w:i/>
      <w:iCs/>
      <w:color w:val="404040" w:themeColor="text1" w:themeTint="BF"/>
      <w:w w:val="90"/>
      <w:lang w:val="en-AU"/>
    </w:rPr>
  </w:style>
  <w:style w:type="paragraph" w:styleId="IntenseQuote">
    <w:name w:val="Intense Quote"/>
    <w:basedOn w:val="Normal"/>
    <w:next w:val="Normal"/>
    <w:link w:val="IntenseQuoteChar"/>
    <w:uiPriority w:val="30"/>
    <w:rsid w:val="000B38A1"/>
    <w:pPr>
      <w:pBdr>
        <w:top w:val="single" w:sz="4" w:space="10" w:color="004949"/>
        <w:bottom w:val="single" w:sz="4" w:space="10" w:color="004949"/>
      </w:pBdr>
      <w:spacing w:before="360" w:after="360"/>
      <w:ind w:left="864" w:right="864"/>
      <w:jc w:val="center"/>
    </w:pPr>
    <w:rPr>
      <w:i/>
      <w:iCs/>
      <w:color w:val="auto"/>
    </w:rPr>
  </w:style>
  <w:style w:type="paragraph" w:customStyle="1" w:styleId="Heading1-center">
    <w:name w:val="Heading 1 - center"/>
    <w:basedOn w:val="Heading1"/>
    <w:rsid w:val="000E1DD3"/>
    <w:pPr>
      <w:jc w:val="center"/>
    </w:pPr>
  </w:style>
  <w:style w:type="character" w:customStyle="1" w:styleId="Heading7Char">
    <w:name w:val="Heading 7 Char"/>
    <w:basedOn w:val="DefaultParagraphFont"/>
    <w:link w:val="Heading7"/>
    <w:uiPriority w:val="9"/>
    <w:rsid w:val="00743661"/>
    <w:rPr>
      <w:rFonts w:ascii="Georgia" w:eastAsiaTheme="majorEastAsia" w:hAnsi="Georgia" w:cstheme="majorBidi"/>
      <w:color w:val="004949"/>
      <w:w w:val="90"/>
      <w:lang w:val="en-AU"/>
    </w:rPr>
  </w:style>
  <w:style w:type="character" w:customStyle="1" w:styleId="IntenseQuoteChar">
    <w:name w:val="Intense Quote Char"/>
    <w:basedOn w:val="DefaultParagraphFont"/>
    <w:link w:val="IntenseQuote"/>
    <w:uiPriority w:val="30"/>
    <w:rsid w:val="000B38A1"/>
    <w:rPr>
      <w:rFonts w:ascii="Arial" w:hAnsi="Arial"/>
      <w:i/>
      <w:iCs/>
      <w:w w:val="90"/>
      <w:lang w:val="en-AU"/>
    </w:rPr>
  </w:style>
  <w:style w:type="character" w:styleId="IntenseEmphasis">
    <w:name w:val="Intense Emphasis"/>
    <w:basedOn w:val="DefaultParagraphFont"/>
    <w:uiPriority w:val="21"/>
    <w:rsid w:val="000B38A1"/>
    <w:rPr>
      <w:i/>
      <w:iCs/>
      <w:color w:val="000000" w:themeColor="text1"/>
    </w:rPr>
  </w:style>
  <w:style w:type="character" w:styleId="IntenseReference">
    <w:name w:val="Intense Reference"/>
    <w:basedOn w:val="DefaultParagraphFont"/>
    <w:uiPriority w:val="32"/>
    <w:rsid w:val="000B38A1"/>
    <w:rPr>
      <w:b/>
      <w:bCs/>
      <w:smallCaps/>
      <w:color w:val="000000" w:themeColor="text1"/>
      <w:spacing w:val="5"/>
    </w:rPr>
  </w:style>
  <w:style w:type="character" w:customStyle="1" w:styleId="Heading8Char">
    <w:name w:val="Heading 8 Char"/>
    <w:basedOn w:val="DefaultParagraphFont"/>
    <w:link w:val="Heading8"/>
    <w:uiPriority w:val="9"/>
    <w:rsid w:val="002C6C40"/>
    <w:rPr>
      <w:rFonts w:asciiTheme="majorHAnsi" w:eastAsiaTheme="majorEastAsia" w:hAnsiTheme="majorHAnsi" w:cstheme="majorBidi"/>
      <w:color w:val="272727" w:themeColor="text1" w:themeTint="D8"/>
      <w:w w:val="90"/>
      <w:sz w:val="21"/>
      <w:szCs w:val="21"/>
      <w:lang w:val="en-AU"/>
    </w:rPr>
  </w:style>
  <w:style w:type="paragraph" w:customStyle="1" w:styleId="NoteRight">
    <w:name w:val="Note (Right)"/>
    <w:basedOn w:val="Normal"/>
    <w:uiPriority w:val="4"/>
    <w:qFormat/>
    <w:rsid w:val="00E15CCF"/>
    <w:pPr>
      <w:tabs>
        <w:tab w:val="clear" w:pos="1378"/>
      </w:tabs>
      <w:jc w:val="right"/>
    </w:pPr>
    <w:rPr>
      <w:color w:val="auto"/>
      <w:w w:val="100"/>
      <w:sz w:val="16"/>
    </w:rPr>
  </w:style>
  <w:style w:type="paragraph" w:customStyle="1" w:styleId="List-Number">
    <w:name w:val="List - Number"/>
    <w:basedOn w:val="Normal"/>
    <w:uiPriority w:val="3"/>
    <w:qFormat/>
    <w:rsid w:val="00027867"/>
    <w:pPr>
      <w:numPr>
        <w:numId w:val="30"/>
      </w:numPr>
      <w:tabs>
        <w:tab w:val="clear" w:pos="1378"/>
      </w:tabs>
      <w:ind w:left="357" w:hanging="357"/>
    </w:pPr>
    <w:rPr>
      <w:color w:val="auto"/>
      <w:w w:val="100"/>
      <w:sz w:val="20"/>
    </w:rPr>
  </w:style>
  <w:style w:type="character" w:customStyle="1" w:styleId="ListParagraphChar">
    <w:name w:val="List Paragraph Char"/>
    <w:basedOn w:val="DefaultParagraphFont"/>
    <w:link w:val="ListParagraph"/>
    <w:uiPriority w:val="34"/>
    <w:locked/>
    <w:rsid w:val="00ED24E5"/>
    <w:rPr>
      <w:rFonts w:ascii="Arial" w:hAnsi="Arial"/>
      <w:color w:val="000000" w:themeColor="text1"/>
      <w:w w:val="90"/>
      <w:lang w:val="en-AU"/>
    </w:rPr>
  </w:style>
  <w:style w:type="paragraph" w:customStyle="1" w:styleId="Address">
    <w:name w:val="Address"/>
    <w:basedOn w:val="Normal"/>
    <w:uiPriority w:val="4"/>
    <w:qFormat/>
    <w:rsid w:val="00E15CCF"/>
    <w:pPr>
      <w:tabs>
        <w:tab w:val="clear" w:pos="1378"/>
      </w:tabs>
      <w:spacing w:after="0"/>
    </w:pPr>
    <w:rPr>
      <w:color w:val="auto"/>
      <w:w w:val="100"/>
      <w:sz w:val="20"/>
    </w:rPr>
  </w:style>
  <w:style w:type="paragraph" w:customStyle="1" w:styleId="Title-ML">
    <w:name w:val="Title - ML"/>
    <w:basedOn w:val="Normal"/>
    <w:uiPriority w:val="4"/>
    <w:qFormat/>
    <w:rsid w:val="00E15CCF"/>
    <w:pPr>
      <w:tabs>
        <w:tab w:val="clear" w:pos="1378"/>
      </w:tabs>
      <w:jc w:val="center"/>
    </w:pPr>
    <w:rPr>
      <w:b/>
      <w:color w:val="auto"/>
      <w:w w:val="100"/>
      <w:sz w:val="24"/>
    </w:rPr>
  </w:style>
  <w:style w:type="paragraph" w:customStyle="1" w:styleId="Source">
    <w:name w:val="Source"/>
    <w:basedOn w:val="Normal"/>
    <w:uiPriority w:val="2"/>
    <w:qFormat/>
    <w:rsid w:val="00E15CCF"/>
    <w:pPr>
      <w:tabs>
        <w:tab w:val="clear" w:pos="1378"/>
      </w:tabs>
    </w:pPr>
    <w:rPr>
      <w:i/>
      <w:color w:val="auto"/>
      <w:w w:val="100"/>
      <w:sz w:val="16"/>
    </w:rPr>
  </w:style>
  <w:style w:type="paragraph" w:customStyle="1" w:styleId="List-Alphabet">
    <w:name w:val="List - Alphabet"/>
    <w:basedOn w:val="Normal"/>
    <w:uiPriority w:val="3"/>
    <w:qFormat/>
    <w:rsid w:val="00027867"/>
    <w:pPr>
      <w:numPr>
        <w:numId w:val="31"/>
      </w:numPr>
      <w:tabs>
        <w:tab w:val="clear" w:pos="1378"/>
      </w:tabs>
    </w:pPr>
    <w:rPr>
      <w:color w:val="auto"/>
      <w:w w:val="100"/>
      <w:sz w:val="20"/>
    </w:rPr>
  </w:style>
  <w:style w:type="paragraph" w:customStyle="1" w:styleId="Picture">
    <w:name w:val="Picture"/>
    <w:basedOn w:val="Normal"/>
    <w:uiPriority w:val="2"/>
    <w:qFormat/>
    <w:rsid w:val="00E15CCF"/>
    <w:pPr>
      <w:tabs>
        <w:tab w:val="clear" w:pos="1378"/>
      </w:tabs>
      <w:spacing w:line="360" w:lineRule="auto"/>
      <w:jc w:val="center"/>
    </w:pPr>
    <w:rPr>
      <w:noProof/>
      <w:color w:val="auto"/>
      <w:w w:val="100"/>
      <w:sz w:val="20"/>
      <w:lang w:eastAsia="en-AU"/>
    </w:rPr>
  </w:style>
  <w:style w:type="paragraph" w:customStyle="1" w:styleId="Appendix">
    <w:name w:val="Appendix"/>
    <w:basedOn w:val="Title-ML"/>
    <w:uiPriority w:val="4"/>
    <w:qFormat/>
    <w:rsid w:val="00E15CCF"/>
    <w:pPr>
      <w:jc w:val="right"/>
    </w:pPr>
  </w:style>
  <w:style w:type="paragraph" w:customStyle="1" w:styleId="font7">
    <w:name w:val="font_7"/>
    <w:basedOn w:val="Normal"/>
    <w:rsid w:val="00E15CCF"/>
    <w:pPr>
      <w:keepLines w:val="0"/>
      <w:tabs>
        <w:tab w:val="clear" w:pos="1378"/>
      </w:tabs>
      <w:spacing w:before="100" w:beforeAutospacing="1" w:after="100" w:afterAutospacing="1" w:line="240" w:lineRule="auto"/>
    </w:pPr>
    <w:rPr>
      <w:rFonts w:ascii="Times New Roman" w:eastAsia="Times New Roman" w:hAnsi="Times New Roman" w:cs="Times New Roman"/>
      <w:color w:val="auto"/>
      <w:w w:val="100"/>
      <w:sz w:val="24"/>
      <w:szCs w:val="24"/>
      <w:lang w:eastAsia="en-AU"/>
    </w:rPr>
  </w:style>
  <w:style w:type="character" w:styleId="Hyperlink">
    <w:name w:val="Hyperlink"/>
    <w:basedOn w:val="DefaultParagraphFont"/>
    <w:uiPriority w:val="99"/>
    <w:semiHidden/>
    <w:unhideWhenUsed/>
    <w:rsid w:val="00E15CCF"/>
    <w:rPr>
      <w:color w:val="0000FF"/>
      <w:u w:val="single"/>
    </w:rPr>
  </w:style>
  <w:style w:type="paragraph" w:customStyle="1" w:styleId="BodyText0">
    <w:name w:val="BodyText"/>
    <w:basedOn w:val="Normal"/>
    <w:link w:val="BodyTextChar0"/>
    <w:rsid w:val="00E15CCF"/>
    <w:pPr>
      <w:keepLines w:val="0"/>
      <w:tabs>
        <w:tab w:val="clear" w:pos="1378"/>
      </w:tabs>
      <w:spacing w:before="60" w:after="60" w:line="240" w:lineRule="auto"/>
      <w:jc w:val="both"/>
    </w:pPr>
    <w:rPr>
      <w:rFonts w:eastAsia="Times New Roman" w:cs="Times New Roman"/>
      <w:color w:val="auto"/>
      <w:w w:val="100"/>
      <w:sz w:val="20"/>
      <w:szCs w:val="20"/>
    </w:rPr>
  </w:style>
  <w:style w:type="character" w:customStyle="1" w:styleId="BodyTextChar0">
    <w:name w:val="BodyText Char"/>
    <w:link w:val="BodyText0"/>
    <w:locked/>
    <w:rsid w:val="00E15CCF"/>
    <w:rPr>
      <w:rFonts w:ascii="Arial" w:eastAsia="Times New Roman" w:hAnsi="Arial" w:cs="Times New Roman"/>
      <w:sz w:val="20"/>
      <w:szCs w:val="20"/>
      <w:lang w:val="en-AU"/>
    </w:rPr>
  </w:style>
  <w:style w:type="character" w:styleId="Emphasis">
    <w:name w:val="Emphasis"/>
    <w:basedOn w:val="DefaultParagraphFont"/>
    <w:uiPriority w:val="20"/>
    <w:qFormat/>
    <w:rsid w:val="00E15CCF"/>
    <w:rPr>
      <w:i/>
      <w:iCs/>
    </w:rPr>
  </w:style>
  <w:style w:type="paragraph" w:styleId="EndnoteText">
    <w:name w:val="endnote text"/>
    <w:basedOn w:val="Normal"/>
    <w:link w:val="EndnoteTextChar"/>
    <w:uiPriority w:val="99"/>
    <w:semiHidden/>
    <w:unhideWhenUsed/>
    <w:rsid w:val="00E15CCF"/>
    <w:pPr>
      <w:keepLines w:val="0"/>
      <w:tabs>
        <w:tab w:val="clear" w:pos="1378"/>
      </w:tabs>
      <w:spacing w:after="0" w:line="240" w:lineRule="auto"/>
    </w:pPr>
    <w:rPr>
      <w:rFonts w:asciiTheme="minorHAnsi" w:hAnsiTheme="minorHAnsi"/>
      <w:color w:val="auto"/>
      <w:w w:val="100"/>
      <w:sz w:val="20"/>
      <w:szCs w:val="20"/>
    </w:rPr>
  </w:style>
  <w:style w:type="character" w:customStyle="1" w:styleId="EndnoteTextChar">
    <w:name w:val="Endnote Text Char"/>
    <w:basedOn w:val="DefaultParagraphFont"/>
    <w:link w:val="EndnoteText"/>
    <w:uiPriority w:val="99"/>
    <w:semiHidden/>
    <w:rsid w:val="00E15CCF"/>
    <w:rPr>
      <w:sz w:val="20"/>
      <w:szCs w:val="20"/>
      <w:lang w:val="en-AU"/>
    </w:rPr>
  </w:style>
  <w:style w:type="character" w:styleId="EndnoteReference">
    <w:name w:val="endnote reference"/>
    <w:basedOn w:val="DefaultParagraphFont"/>
    <w:uiPriority w:val="99"/>
    <w:semiHidden/>
    <w:unhideWhenUsed/>
    <w:rsid w:val="00E15CCF"/>
    <w:rPr>
      <w:vertAlign w:val="superscript"/>
    </w:rPr>
  </w:style>
  <w:style w:type="paragraph" w:customStyle="1" w:styleId="Default">
    <w:name w:val="Default"/>
    <w:rsid w:val="00E15CCF"/>
    <w:pPr>
      <w:autoSpaceDE w:val="0"/>
      <w:autoSpaceDN w:val="0"/>
      <w:adjustRightInd w:val="0"/>
      <w:spacing w:after="0" w:line="240" w:lineRule="auto"/>
    </w:pPr>
    <w:rPr>
      <w:rFonts w:ascii="Arial" w:hAnsi="Arial" w:cs="Arial"/>
      <w:color w:val="000000"/>
      <w:sz w:val="24"/>
      <w:szCs w:val="24"/>
      <w:lang w:val="en-AU"/>
    </w:rPr>
  </w:style>
  <w:style w:type="paragraph" w:styleId="Revision">
    <w:name w:val="Revision"/>
    <w:hidden/>
    <w:uiPriority w:val="99"/>
    <w:semiHidden/>
    <w:rsid w:val="00E15CCF"/>
    <w:pPr>
      <w:spacing w:after="0" w:line="240" w:lineRule="auto"/>
    </w:pPr>
    <w:rPr>
      <w:rFonts w:ascii="Arial" w:hAnsi="Arial"/>
      <w:sz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07209">
      <w:bodyDiv w:val="1"/>
      <w:marLeft w:val="0"/>
      <w:marRight w:val="0"/>
      <w:marTop w:val="0"/>
      <w:marBottom w:val="0"/>
      <w:divBdr>
        <w:top w:val="none" w:sz="0" w:space="0" w:color="auto"/>
        <w:left w:val="none" w:sz="0" w:space="0" w:color="auto"/>
        <w:bottom w:val="none" w:sz="0" w:space="0" w:color="auto"/>
        <w:right w:val="none" w:sz="0" w:space="0" w:color="auto"/>
      </w:divBdr>
    </w:div>
    <w:div w:id="328289072">
      <w:bodyDiv w:val="1"/>
      <w:marLeft w:val="0"/>
      <w:marRight w:val="0"/>
      <w:marTop w:val="0"/>
      <w:marBottom w:val="0"/>
      <w:divBdr>
        <w:top w:val="none" w:sz="0" w:space="0" w:color="auto"/>
        <w:left w:val="none" w:sz="0" w:space="0" w:color="auto"/>
        <w:bottom w:val="none" w:sz="0" w:space="0" w:color="auto"/>
        <w:right w:val="none" w:sz="0" w:space="0" w:color="auto"/>
      </w:divBdr>
    </w:div>
    <w:div w:id="330110445">
      <w:bodyDiv w:val="1"/>
      <w:marLeft w:val="0"/>
      <w:marRight w:val="0"/>
      <w:marTop w:val="0"/>
      <w:marBottom w:val="0"/>
      <w:divBdr>
        <w:top w:val="none" w:sz="0" w:space="0" w:color="auto"/>
        <w:left w:val="none" w:sz="0" w:space="0" w:color="auto"/>
        <w:bottom w:val="none" w:sz="0" w:space="0" w:color="auto"/>
        <w:right w:val="none" w:sz="0" w:space="0" w:color="auto"/>
      </w:divBdr>
    </w:div>
    <w:div w:id="494418894">
      <w:bodyDiv w:val="1"/>
      <w:marLeft w:val="0"/>
      <w:marRight w:val="0"/>
      <w:marTop w:val="0"/>
      <w:marBottom w:val="0"/>
      <w:divBdr>
        <w:top w:val="none" w:sz="0" w:space="0" w:color="auto"/>
        <w:left w:val="none" w:sz="0" w:space="0" w:color="auto"/>
        <w:bottom w:val="none" w:sz="0" w:space="0" w:color="auto"/>
        <w:right w:val="none" w:sz="0" w:space="0" w:color="auto"/>
      </w:divBdr>
    </w:div>
    <w:div w:id="565074050">
      <w:bodyDiv w:val="1"/>
      <w:marLeft w:val="0"/>
      <w:marRight w:val="0"/>
      <w:marTop w:val="0"/>
      <w:marBottom w:val="0"/>
      <w:divBdr>
        <w:top w:val="none" w:sz="0" w:space="0" w:color="auto"/>
        <w:left w:val="none" w:sz="0" w:space="0" w:color="auto"/>
        <w:bottom w:val="none" w:sz="0" w:space="0" w:color="auto"/>
        <w:right w:val="none" w:sz="0" w:space="0" w:color="auto"/>
      </w:divBdr>
    </w:div>
    <w:div w:id="664476499">
      <w:bodyDiv w:val="1"/>
      <w:marLeft w:val="0"/>
      <w:marRight w:val="0"/>
      <w:marTop w:val="0"/>
      <w:marBottom w:val="0"/>
      <w:divBdr>
        <w:top w:val="none" w:sz="0" w:space="0" w:color="auto"/>
        <w:left w:val="none" w:sz="0" w:space="0" w:color="auto"/>
        <w:bottom w:val="none" w:sz="0" w:space="0" w:color="auto"/>
        <w:right w:val="none" w:sz="0" w:space="0" w:color="auto"/>
      </w:divBdr>
    </w:div>
    <w:div w:id="671445207">
      <w:bodyDiv w:val="1"/>
      <w:marLeft w:val="0"/>
      <w:marRight w:val="0"/>
      <w:marTop w:val="0"/>
      <w:marBottom w:val="0"/>
      <w:divBdr>
        <w:top w:val="none" w:sz="0" w:space="0" w:color="auto"/>
        <w:left w:val="none" w:sz="0" w:space="0" w:color="auto"/>
        <w:bottom w:val="none" w:sz="0" w:space="0" w:color="auto"/>
        <w:right w:val="none" w:sz="0" w:space="0" w:color="auto"/>
      </w:divBdr>
    </w:div>
    <w:div w:id="774446350">
      <w:bodyDiv w:val="1"/>
      <w:marLeft w:val="0"/>
      <w:marRight w:val="0"/>
      <w:marTop w:val="0"/>
      <w:marBottom w:val="0"/>
      <w:divBdr>
        <w:top w:val="none" w:sz="0" w:space="0" w:color="auto"/>
        <w:left w:val="none" w:sz="0" w:space="0" w:color="auto"/>
        <w:bottom w:val="none" w:sz="0" w:space="0" w:color="auto"/>
        <w:right w:val="none" w:sz="0" w:space="0" w:color="auto"/>
      </w:divBdr>
    </w:div>
    <w:div w:id="913245568">
      <w:bodyDiv w:val="1"/>
      <w:marLeft w:val="0"/>
      <w:marRight w:val="0"/>
      <w:marTop w:val="0"/>
      <w:marBottom w:val="0"/>
      <w:divBdr>
        <w:top w:val="none" w:sz="0" w:space="0" w:color="auto"/>
        <w:left w:val="none" w:sz="0" w:space="0" w:color="auto"/>
        <w:bottom w:val="none" w:sz="0" w:space="0" w:color="auto"/>
        <w:right w:val="none" w:sz="0" w:space="0" w:color="auto"/>
      </w:divBdr>
    </w:div>
    <w:div w:id="1000426397">
      <w:bodyDiv w:val="1"/>
      <w:marLeft w:val="0"/>
      <w:marRight w:val="0"/>
      <w:marTop w:val="0"/>
      <w:marBottom w:val="0"/>
      <w:divBdr>
        <w:top w:val="none" w:sz="0" w:space="0" w:color="auto"/>
        <w:left w:val="none" w:sz="0" w:space="0" w:color="auto"/>
        <w:bottom w:val="none" w:sz="0" w:space="0" w:color="auto"/>
        <w:right w:val="none" w:sz="0" w:space="0" w:color="auto"/>
      </w:divBdr>
    </w:div>
    <w:div w:id="1006131860">
      <w:bodyDiv w:val="1"/>
      <w:marLeft w:val="0"/>
      <w:marRight w:val="0"/>
      <w:marTop w:val="0"/>
      <w:marBottom w:val="0"/>
      <w:divBdr>
        <w:top w:val="none" w:sz="0" w:space="0" w:color="auto"/>
        <w:left w:val="none" w:sz="0" w:space="0" w:color="auto"/>
        <w:bottom w:val="none" w:sz="0" w:space="0" w:color="auto"/>
        <w:right w:val="none" w:sz="0" w:space="0" w:color="auto"/>
      </w:divBdr>
    </w:div>
    <w:div w:id="1048342003">
      <w:bodyDiv w:val="1"/>
      <w:marLeft w:val="0"/>
      <w:marRight w:val="0"/>
      <w:marTop w:val="0"/>
      <w:marBottom w:val="0"/>
      <w:divBdr>
        <w:top w:val="none" w:sz="0" w:space="0" w:color="auto"/>
        <w:left w:val="none" w:sz="0" w:space="0" w:color="auto"/>
        <w:bottom w:val="none" w:sz="0" w:space="0" w:color="auto"/>
        <w:right w:val="none" w:sz="0" w:space="0" w:color="auto"/>
      </w:divBdr>
    </w:div>
    <w:div w:id="1067845861">
      <w:bodyDiv w:val="1"/>
      <w:marLeft w:val="0"/>
      <w:marRight w:val="0"/>
      <w:marTop w:val="0"/>
      <w:marBottom w:val="0"/>
      <w:divBdr>
        <w:top w:val="none" w:sz="0" w:space="0" w:color="auto"/>
        <w:left w:val="none" w:sz="0" w:space="0" w:color="auto"/>
        <w:bottom w:val="none" w:sz="0" w:space="0" w:color="auto"/>
        <w:right w:val="none" w:sz="0" w:space="0" w:color="auto"/>
      </w:divBdr>
    </w:div>
    <w:div w:id="1081878419">
      <w:bodyDiv w:val="1"/>
      <w:marLeft w:val="0"/>
      <w:marRight w:val="0"/>
      <w:marTop w:val="0"/>
      <w:marBottom w:val="0"/>
      <w:divBdr>
        <w:top w:val="none" w:sz="0" w:space="0" w:color="auto"/>
        <w:left w:val="none" w:sz="0" w:space="0" w:color="auto"/>
        <w:bottom w:val="none" w:sz="0" w:space="0" w:color="auto"/>
        <w:right w:val="none" w:sz="0" w:space="0" w:color="auto"/>
      </w:divBdr>
    </w:div>
    <w:div w:id="1127972267">
      <w:bodyDiv w:val="1"/>
      <w:marLeft w:val="0"/>
      <w:marRight w:val="0"/>
      <w:marTop w:val="0"/>
      <w:marBottom w:val="0"/>
      <w:divBdr>
        <w:top w:val="none" w:sz="0" w:space="0" w:color="auto"/>
        <w:left w:val="none" w:sz="0" w:space="0" w:color="auto"/>
        <w:bottom w:val="none" w:sz="0" w:space="0" w:color="auto"/>
        <w:right w:val="none" w:sz="0" w:space="0" w:color="auto"/>
      </w:divBdr>
    </w:div>
    <w:div w:id="1280599337">
      <w:bodyDiv w:val="1"/>
      <w:marLeft w:val="0"/>
      <w:marRight w:val="0"/>
      <w:marTop w:val="0"/>
      <w:marBottom w:val="0"/>
      <w:divBdr>
        <w:top w:val="none" w:sz="0" w:space="0" w:color="auto"/>
        <w:left w:val="none" w:sz="0" w:space="0" w:color="auto"/>
        <w:bottom w:val="none" w:sz="0" w:space="0" w:color="auto"/>
        <w:right w:val="none" w:sz="0" w:space="0" w:color="auto"/>
      </w:divBdr>
    </w:div>
    <w:div w:id="1333334716">
      <w:bodyDiv w:val="1"/>
      <w:marLeft w:val="0"/>
      <w:marRight w:val="0"/>
      <w:marTop w:val="0"/>
      <w:marBottom w:val="0"/>
      <w:divBdr>
        <w:top w:val="none" w:sz="0" w:space="0" w:color="auto"/>
        <w:left w:val="none" w:sz="0" w:space="0" w:color="auto"/>
        <w:bottom w:val="none" w:sz="0" w:space="0" w:color="auto"/>
        <w:right w:val="none" w:sz="0" w:space="0" w:color="auto"/>
      </w:divBdr>
    </w:div>
    <w:div w:id="1507550192">
      <w:bodyDiv w:val="1"/>
      <w:marLeft w:val="0"/>
      <w:marRight w:val="0"/>
      <w:marTop w:val="0"/>
      <w:marBottom w:val="0"/>
      <w:divBdr>
        <w:top w:val="none" w:sz="0" w:space="0" w:color="auto"/>
        <w:left w:val="none" w:sz="0" w:space="0" w:color="auto"/>
        <w:bottom w:val="none" w:sz="0" w:space="0" w:color="auto"/>
        <w:right w:val="none" w:sz="0" w:space="0" w:color="auto"/>
      </w:divBdr>
    </w:div>
    <w:div w:id="1599481818">
      <w:bodyDiv w:val="1"/>
      <w:marLeft w:val="0"/>
      <w:marRight w:val="0"/>
      <w:marTop w:val="0"/>
      <w:marBottom w:val="0"/>
      <w:divBdr>
        <w:top w:val="none" w:sz="0" w:space="0" w:color="auto"/>
        <w:left w:val="none" w:sz="0" w:space="0" w:color="auto"/>
        <w:bottom w:val="none" w:sz="0" w:space="0" w:color="auto"/>
        <w:right w:val="none" w:sz="0" w:space="0" w:color="auto"/>
      </w:divBdr>
    </w:div>
    <w:div w:id="1749885857">
      <w:bodyDiv w:val="1"/>
      <w:marLeft w:val="0"/>
      <w:marRight w:val="0"/>
      <w:marTop w:val="0"/>
      <w:marBottom w:val="0"/>
      <w:divBdr>
        <w:top w:val="none" w:sz="0" w:space="0" w:color="auto"/>
        <w:left w:val="none" w:sz="0" w:space="0" w:color="auto"/>
        <w:bottom w:val="none" w:sz="0" w:space="0" w:color="auto"/>
        <w:right w:val="none" w:sz="0" w:space="0" w:color="auto"/>
      </w:divBdr>
    </w:div>
    <w:div w:id="1820418414">
      <w:bodyDiv w:val="1"/>
      <w:marLeft w:val="0"/>
      <w:marRight w:val="0"/>
      <w:marTop w:val="0"/>
      <w:marBottom w:val="0"/>
      <w:divBdr>
        <w:top w:val="none" w:sz="0" w:space="0" w:color="auto"/>
        <w:left w:val="none" w:sz="0" w:space="0" w:color="auto"/>
        <w:bottom w:val="none" w:sz="0" w:space="0" w:color="auto"/>
        <w:right w:val="none" w:sz="0" w:space="0" w:color="auto"/>
      </w:divBdr>
    </w:div>
    <w:div w:id="1923296168">
      <w:bodyDiv w:val="1"/>
      <w:marLeft w:val="0"/>
      <w:marRight w:val="0"/>
      <w:marTop w:val="0"/>
      <w:marBottom w:val="0"/>
      <w:divBdr>
        <w:top w:val="none" w:sz="0" w:space="0" w:color="auto"/>
        <w:left w:val="none" w:sz="0" w:space="0" w:color="auto"/>
        <w:bottom w:val="none" w:sz="0" w:space="0" w:color="auto"/>
        <w:right w:val="none" w:sz="0" w:space="0" w:color="auto"/>
      </w:divBdr>
    </w:div>
    <w:div w:id="1961956648">
      <w:bodyDiv w:val="1"/>
      <w:marLeft w:val="0"/>
      <w:marRight w:val="0"/>
      <w:marTop w:val="0"/>
      <w:marBottom w:val="0"/>
      <w:divBdr>
        <w:top w:val="none" w:sz="0" w:space="0" w:color="auto"/>
        <w:left w:val="none" w:sz="0" w:space="0" w:color="auto"/>
        <w:bottom w:val="none" w:sz="0" w:space="0" w:color="auto"/>
        <w:right w:val="none" w:sz="0" w:space="0" w:color="auto"/>
      </w:divBdr>
    </w:div>
    <w:div w:id="1963420567">
      <w:bodyDiv w:val="1"/>
      <w:marLeft w:val="0"/>
      <w:marRight w:val="0"/>
      <w:marTop w:val="0"/>
      <w:marBottom w:val="0"/>
      <w:divBdr>
        <w:top w:val="none" w:sz="0" w:space="0" w:color="auto"/>
        <w:left w:val="none" w:sz="0" w:space="0" w:color="auto"/>
        <w:bottom w:val="none" w:sz="0" w:space="0" w:color="auto"/>
        <w:right w:val="none" w:sz="0" w:space="0" w:color="auto"/>
      </w:divBdr>
    </w:div>
    <w:div w:id="2012293897">
      <w:bodyDiv w:val="1"/>
      <w:marLeft w:val="0"/>
      <w:marRight w:val="0"/>
      <w:marTop w:val="0"/>
      <w:marBottom w:val="0"/>
      <w:divBdr>
        <w:top w:val="none" w:sz="0" w:space="0" w:color="auto"/>
        <w:left w:val="none" w:sz="0" w:space="0" w:color="auto"/>
        <w:bottom w:val="none" w:sz="0" w:space="0" w:color="auto"/>
        <w:right w:val="none" w:sz="0" w:space="0" w:color="auto"/>
      </w:divBdr>
    </w:div>
    <w:div w:id="205862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UseLongFileName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s://www.google.com/search?safe=active&amp;q=demonstrating&amp;spell=1&amp;sa=X&amp;ved=0ahUKEwi2n9CZkbTlAhURWysKHZz1CYgQkeECCCwoAA" TargetMode="Externa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d19</b:Tag>
    <b:SourceType>Misc</b:SourceType>
    <b:Guid>{EF4E4975-76EE-4222-9015-2321576DF8AA}</b:Guid>
    <b:Author>
      <b:Author>
        <b:NameList>
          <b:Person>
            <b:Last>NTAGO</b:Last>
          </b:Person>
        </b:NameList>
      </b:Author>
    </b:Author>
    <b:Title>NTAGO prepared</b:Title>
    <b:RefOrder>1</b:RefOrder>
  </b:Source>
  <b:Source>
    <b:Tag>Ind191</b:Tag>
    <b:SourceType>DocumentFromInternetSite</b:SourceType>
    <b:Guid>{2FBE9118-C7C4-4DBE-B645-3EF7BB5A48D9}</b:Guid>
    <b:Author>
      <b:Author>
        <b:Corporate>Independent Commission Against Corruption NSW</b:Corporate>
      </b:Author>
    </b:Author>
    <b:Title>Managing Conflicts of Interest in teh NSW Public Sector</b:Title>
    <b:Year>April 2019</b:Year>
    <b:RefOrder>2</b:RefOrder>
  </b:Source>
</b:Sources>
</file>

<file path=customXml/itemProps1.xml><?xml version="1.0" encoding="utf-8"?>
<ds:datastoreItem xmlns:ds="http://schemas.openxmlformats.org/officeDocument/2006/customXml" ds:itemID="{18B24ED9-41C2-444C-851C-2A3207EA5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5</Pages>
  <Words>35947</Words>
  <Characters>204901</Characters>
  <Application>Microsoft Office Word</Application>
  <DocSecurity>0</DocSecurity>
  <Lines>1707</Lines>
  <Paragraphs>4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6-22T01:47:00Z</dcterms:created>
  <dcterms:modified xsi:type="dcterms:W3CDTF">2020-06-22T02:1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